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109"/>
  </p:notesMasterIdLst>
  <p:sldIdLst>
    <p:sldId id="256" r:id="rId2"/>
    <p:sldId id="259" r:id="rId3"/>
    <p:sldId id="258" r:id="rId4"/>
    <p:sldId id="272" r:id="rId5"/>
    <p:sldId id="273" r:id="rId6"/>
    <p:sldId id="275" r:id="rId7"/>
    <p:sldId id="276" r:id="rId8"/>
    <p:sldId id="281" r:id="rId9"/>
    <p:sldId id="277" r:id="rId10"/>
    <p:sldId id="282" r:id="rId11"/>
    <p:sldId id="283" r:id="rId12"/>
    <p:sldId id="278" r:id="rId13"/>
    <p:sldId id="279" r:id="rId14"/>
    <p:sldId id="280" r:id="rId15"/>
    <p:sldId id="263" r:id="rId16"/>
    <p:sldId id="289" r:id="rId17"/>
    <p:sldId id="290" r:id="rId18"/>
    <p:sldId id="291" r:id="rId19"/>
    <p:sldId id="284" r:id="rId20"/>
    <p:sldId id="285" r:id="rId21"/>
    <p:sldId id="286" r:id="rId22"/>
    <p:sldId id="294" r:id="rId23"/>
    <p:sldId id="295" r:id="rId24"/>
    <p:sldId id="296" r:id="rId25"/>
    <p:sldId id="297" r:id="rId26"/>
    <p:sldId id="293" r:id="rId27"/>
    <p:sldId id="298" r:id="rId28"/>
    <p:sldId id="299" r:id="rId29"/>
    <p:sldId id="300" r:id="rId30"/>
    <p:sldId id="301" r:id="rId31"/>
    <p:sldId id="302" r:id="rId32"/>
    <p:sldId id="306" r:id="rId33"/>
    <p:sldId id="307" r:id="rId34"/>
    <p:sldId id="308" r:id="rId35"/>
    <p:sldId id="309" r:id="rId36"/>
    <p:sldId id="303" r:id="rId37"/>
    <p:sldId id="304" r:id="rId38"/>
    <p:sldId id="264" r:id="rId39"/>
    <p:sldId id="310" r:id="rId40"/>
    <p:sldId id="311" r:id="rId41"/>
    <p:sldId id="312" r:id="rId42"/>
    <p:sldId id="313" r:id="rId43"/>
    <p:sldId id="314" r:id="rId44"/>
    <p:sldId id="315" r:id="rId45"/>
    <p:sldId id="316" r:id="rId46"/>
    <p:sldId id="317" r:id="rId47"/>
    <p:sldId id="318" r:id="rId48"/>
    <p:sldId id="319" r:id="rId49"/>
    <p:sldId id="320" r:id="rId50"/>
    <p:sldId id="321" r:id="rId51"/>
    <p:sldId id="323" r:id="rId52"/>
    <p:sldId id="324" r:id="rId53"/>
    <p:sldId id="265" r:id="rId54"/>
    <p:sldId id="325" r:id="rId55"/>
    <p:sldId id="266" r:id="rId56"/>
    <p:sldId id="328" r:id="rId57"/>
    <p:sldId id="330" r:id="rId58"/>
    <p:sldId id="331" r:id="rId59"/>
    <p:sldId id="332" r:id="rId60"/>
    <p:sldId id="333" r:id="rId61"/>
    <p:sldId id="334" r:id="rId62"/>
    <p:sldId id="335" r:id="rId63"/>
    <p:sldId id="336" r:id="rId64"/>
    <p:sldId id="337" r:id="rId65"/>
    <p:sldId id="338" r:id="rId66"/>
    <p:sldId id="339" r:id="rId67"/>
    <p:sldId id="340" r:id="rId68"/>
    <p:sldId id="341" r:id="rId69"/>
    <p:sldId id="342" r:id="rId70"/>
    <p:sldId id="343" r:id="rId71"/>
    <p:sldId id="351" r:id="rId72"/>
    <p:sldId id="349" r:id="rId73"/>
    <p:sldId id="350" r:id="rId74"/>
    <p:sldId id="344" r:id="rId75"/>
    <p:sldId id="352" r:id="rId76"/>
    <p:sldId id="353" r:id="rId77"/>
    <p:sldId id="354" r:id="rId78"/>
    <p:sldId id="355" r:id="rId79"/>
    <p:sldId id="356" r:id="rId80"/>
    <p:sldId id="345" r:id="rId81"/>
    <p:sldId id="346" r:id="rId82"/>
    <p:sldId id="347" r:id="rId83"/>
    <p:sldId id="348" r:id="rId84"/>
    <p:sldId id="267" r:id="rId85"/>
    <p:sldId id="268" r:id="rId86"/>
    <p:sldId id="357" r:id="rId87"/>
    <p:sldId id="358" r:id="rId88"/>
    <p:sldId id="359" r:id="rId89"/>
    <p:sldId id="360" r:id="rId90"/>
    <p:sldId id="361" r:id="rId91"/>
    <p:sldId id="362" r:id="rId92"/>
    <p:sldId id="269" r:id="rId93"/>
    <p:sldId id="270" r:id="rId94"/>
    <p:sldId id="364" r:id="rId95"/>
    <p:sldId id="365" r:id="rId96"/>
    <p:sldId id="366" r:id="rId97"/>
    <p:sldId id="367" r:id="rId98"/>
    <p:sldId id="271" r:id="rId99"/>
    <p:sldId id="368" r:id="rId100"/>
    <p:sldId id="374" r:id="rId101"/>
    <p:sldId id="375" r:id="rId102"/>
    <p:sldId id="376" r:id="rId103"/>
    <p:sldId id="377" r:id="rId104"/>
    <p:sldId id="378" r:id="rId105"/>
    <p:sldId id="379" r:id="rId106"/>
    <p:sldId id="369" r:id="rId107"/>
    <p:sldId id="262" r:id="rId1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813F3"/>
    <a:srgbClr val="595959"/>
    <a:srgbClr val="0F5696"/>
    <a:srgbClr val="FAF3F5"/>
    <a:srgbClr val="A1CEE2"/>
    <a:srgbClr val="6AC2E9"/>
    <a:srgbClr val="027BB9"/>
    <a:srgbClr val="1165AD"/>
    <a:srgbClr val="1165AE"/>
    <a:srgbClr val="0B4A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5" autoAdjust="0"/>
    <p:restoredTop sz="94621" autoAdjust="0"/>
  </p:normalViewPr>
  <p:slideViewPr>
    <p:cSldViewPr snapToGrid="0">
      <p:cViewPr varScale="1">
        <p:scale>
          <a:sx n="97" d="100"/>
          <a:sy n="97" d="100"/>
        </p:scale>
        <p:origin x="36" y="1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iagrams/_rels/data13.xml.rels><?xml version="1.0" encoding="UTF-8" standalone="yes"?>
<Relationships xmlns="http://schemas.openxmlformats.org/package/2006/relationships"><Relationship Id="rId1" Type="http://schemas.openxmlformats.org/officeDocument/2006/relationships/image" Target="../media/image37.png"/></Relationships>
</file>

<file path=ppt/diagrams/_rels/drawing13.xml.rels><?xml version="1.0" encoding="UTF-8" standalone="yes"?>
<Relationships xmlns="http://schemas.openxmlformats.org/package/2006/relationships"><Relationship Id="rId1" Type="http://schemas.openxmlformats.org/officeDocument/2006/relationships/image" Target="../media/image37.png"/></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5">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1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1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4#6">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9CC25CF-4FE6-4089-B732-6714F2C26E53}" type="doc">
      <dgm:prSet loTypeId="urn:microsoft.com/office/officeart/2005/8/layout/orgChart1" loCatId="hierarchy" qsTypeId="urn:microsoft.com/office/officeart/2005/8/quickstyle/simple1" qsCatId="simple" csTypeId="urn:microsoft.com/office/officeart/2005/8/colors/accent1_3" csCatId="accent1" phldr="1"/>
      <dgm:spPr/>
      <dgm:t>
        <a:bodyPr/>
        <a:lstStyle/>
        <a:p>
          <a:endParaRPr lang="zh-CN" altLang="en-US"/>
        </a:p>
      </dgm:t>
    </dgm:pt>
    <dgm:pt modelId="{F653F2A0-7CBB-43FB-868C-EC3C126B25F1}">
      <dgm:prSet phldrT="[文本]"/>
      <dgm:spPr>
        <a:solidFill>
          <a:srgbClr val="00B050"/>
        </a:solidFill>
      </dgm:spPr>
      <dgm:t>
        <a:bodyPr/>
        <a:lstStyle/>
        <a:p>
          <a:r>
            <a:rPr lang="zh-CN" altLang="en-US" dirty="0">
              <a:latin typeface="腾讯体 W3" panose="020C04030202040F0204" pitchFamily="34" charset="-122"/>
              <a:ea typeface="腾讯体 W3" panose="020C04030202040F0204" pitchFamily="34" charset="-122"/>
            </a:rPr>
            <a:t>项目构想</a:t>
          </a:r>
        </a:p>
      </dgm:t>
    </dgm:pt>
    <dgm:pt modelId="{D6218BFB-1675-4F17-81C5-3B17086F2D94}" type="parTrans" cxnId="{98C81084-200C-4606-84A0-9FEA96A70F3B}">
      <dgm:prSet/>
      <dgm:spPr/>
      <dgm:t>
        <a:bodyPr/>
        <a:lstStyle/>
        <a:p>
          <a:endParaRPr lang="zh-CN" altLang="en-US">
            <a:latin typeface="腾讯体 W3" panose="020C04030202040F0204" pitchFamily="34" charset="-122"/>
            <a:ea typeface="腾讯体 W3" panose="020C04030202040F0204" pitchFamily="34" charset="-122"/>
          </a:endParaRPr>
        </a:p>
      </dgm:t>
    </dgm:pt>
    <dgm:pt modelId="{6039C2FC-A829-4B66-BD3F-0077E39E7340}" type="sibTrans" cxnId="{98C81084-200C-4606-84A0-9FEA96A70F3B}">
      <dgm:prSet/>
      <dgm:spPr/>
      <dgm:t>
        <a:bodyPr/>
        <a:lstStyle/>
        <a:p>
          <a:endParaRPr lang="zh-CN" altLang="en-US">
            <a:latin typeface="腾讯体 W3" panose="020C04030202040F0204" pitchFamily="34" charset="-122"/>
            <a:ea typeface="腾讯体 W3" panose="020C04030202040F0204" pitchFamily="34" charset="-122"/>
          </a:endParaRPr>
        </a:p>
      </dgm:t>
    </dgm:pt>
    <dgm:pt modelId="{9A0DA8EB-96F6-4435-A317-513DBEEF06EE}">
      <dgm:prSet phldrT="[文本]"/>
      <dgm:spPr/>
      <dgm:t>
        <a:bodyPr/>
        <a:lstStyle/>
        <a:p>
          <a:r>
            <a:rPr lang="zh-CN" altLang="en-US" dirty="0">
              <a:latin typeface="腾讯体 W3" panose="020C04030202040F0204" pitchFamily="34" charset="-122"/>
              <a:ea typeface="腾讯体 W3" panose="020C04030202040F0204" pitchFamily="34" charset="-122"/>
            </a:rPr>
            <a:t>项目名称</a:t>
          </a:r>
        </a:p>
      </dgm:t>
    </dgm:pt>
    <dgm:pt modelId="{33958C7B-1D13-4102-8905-1B0B981361FB}" type="parTrans" cxnId="{70656438-CE04-4574-82C7-B2876BB66541}">
      <dgm:prSet/>
      <dgm:spPr/>
      <dgm:t>
        <a:bodyPr/>
        <a:lstStyle/>
        <a:p>
          <a:endParaRPr lang="zh-CN" altLang="en-US">
            <a:latin typeface="腾讯体 W3" panose="020C04030202040F0204" pitchFamily="34" charset="-122"/>
            <a:ea typeface="腾讯体 W3" panose="020C04030202040F0204" pitchFamily="34" charset="-122"/>
          </a:endParaRPr>
        </a:p>
      </dgm:t>
    </dgm:pt>
    <dgm:pt modelId="{576242D4-F8F5-46C3-884F-07EE6AEEC142}" type="sibTrans" cxnId="{70656438-CE04-4574-82C7-B2876BB66541}">
      <dgm:prSet/>
      <dgm:spPr/>
      <dgm:t>
        <a:bodyPr/>
        <a:lstStyle/>
        <a:p>
          <a:endParaRPr lang="zh-CN" altLang="en-US">
            <a:latin typeface="腾讯体 W3" panose="020C04030202040F0204" pitchFamily="34" charset="-122"/>
            <a:ea typeface="腾讯体 W3" panose="020C04030202040F0204" pitchFamily="34" charset="-122"/>
          </a:endParaRPr>
        </a:p>
      </dgm:t>
    </dgm:pt>
    <dgm:pt modelId="{E80C2FC6-1FAF-4270-869D-97785CCE2E36}">
      <dgm:prSet/>
      <dgm:spPr/>
      <dgm:t>
        <a:bodyPr/>
        <a:lstStyle/>
        <a:p>
          <a:r>
            <a:rPr lang="zh-CN" altLang="en-US" dirty="0">
              <a:latin typeface="腾讯体 W3" panose="020C04030202040F0204" pitchFamily="34" charset="-122"/>
              <a:ea typeface="腾讯体 W3" panose="020C04030202040F0204" pitchFamily="34" charset="-122"/>
            </a:rPr>
            <a:t>目的</a:t>
          </a:r>
        </a:p>
      </dgm:t>
    </dgm:pt>
    <dgm:pt modelId="{2B1D9477-816F-41B5-A404-99EF21991AD4}" type="parTrans" cxnId="{1B5A020A-1DC0-4B3F-A88E-0423F14E52F2}">
      <dgm:prSet/>
      <dgm:spPr/>
      <dgm:t>
        <a:bodyPr/>
        <a:lstStyle/>
        <a:p>
          <a:endParaRPr lang="zh-CN" altLang="en-US">
            <a:latin typeface="腾讯体 W3" panose="020C04030202040F0204" pitchFamily="34" charset="-122"/>
            <a:ea typeface="腾讯体 W3" panose="020C04030202040F0204" pitchFamily="34" charset="-122"/>
          </a:endParaRPr>
        </a:p>
      </dgm:t>
    </dgm:pt>
    <dgm:pt modelId="{7ABADECF-BB19-4317-98F1-825C2A29773E}" type="sibTrans" cxnId="{1B5A020A-1DC0-4B3F-A88E-0423F14E52F2}">
      <dgm:prSet/>
      <dgm:spPr/>
      <dgm:t>
        <a:bodyPr/>
        <a:lstStyle/>
        <a:p>
          <a:endParaRPr lang="zh-CN" altLang="en-US">
            <a:latin typeface="腾讯体 W3" panose="020C04030202040F0204" pitchFamily="34" charset="-122"/>
            <a:ea typeface="腾讯体 W3" panose="020C04030202040F0204" pitchFamily="34" charset="-122"/>
          </a:endParaRPr>
        </a:p>
      </dgm:t>
    </dgm:pt>
    <dgm:pt modelId="{B06DA976-92C6-4FBD-A5E5-5D78DFFFC38B}">
      <dgm:prSet/>
      <dgm:spPr/>
      <dgm:t>
        <a:bodyPr/>
        <a:lstStyle/>
        <a:p>
          <a:r>
            <a:rPr lang="zh-CN" altLang="en-US" dirty="0">
              <a:latin typeface="腾讯体 W3" panose="020C04030202040F0204" pitchFamily="34" charset="-122"/>
              <a:ea typeface="腾讯体 W3" panose="020C04030202040F0204" pitchFamily="34" charset="-122"/>
            </a:rPr>
            <a:t>性质</a:t>
          </a:r>
        </a:p>
      </dgm:t>
    </dgm:pt>
    <dgm:pt modelId="{E55587A4-18DD-4996-9E22-077AB76316FA}" type="parTrans" cxnId="{DFD06F75-54C1-4812-95FE-BB1205D2C509}">
      <dgm:prSet/>
      <dgm:spPr/>
      <dgm:t>
        <a:bodyPr/>
        <a:lstStyle/>
        <a:p>
          <a:endParaRPr lang="zh-CN" altLang="en-US">
            <a:latin typeface="腾讯体 W3" panose="020C04030202040F0204" pitchFamily="34" charset="-122"/>
            <a:ea typeface="腾讯体 W3" panose="020C04030202040F0204" pitchFamily="34" charset="-122"/>
          </a:endParaRPr>
        </a:p>
      </dgm:t>
    </dgm:pt>
    <dgm:pt modelId="{B8C06987-C5BB-449E-AA57-2371ECA5D8F9}" type="sibTrans" cxnId="{DFD06F75-54C1-4812-95FE-BB1205D2C509}">
      <dgm:prSet/>
      <dgm:spPr/>
      <dgm:t>
        <a:bodyPr/>
        <a:lstStyle/>
        <a:p>
          <a:endParaRPr lang="zh-CN" altLang="en-US">
            <a:latin typeface="腾讯体 W3" panose="020C04030202040F0204" pitchFamily="34" charset="-122"/>
            <a:ea typeface="腾讯体 W3" panose="020C04030202040F0204" pitchFamily="34" charset="-122"/>
          </a:endParaRPr>
        </a:p>
      </dgm:t>
    </dgm:pt>
    <dgm:pt modelId="{04CCCAD5-ECA4-4AC5-AB72-68495E1AC5B6}">
      <dgm:prSet/>
      <dgm:spPr/>
      <dgm:t>
        <a:bodyPr/>
        <a:lstStyle/>
        <a:p>
          <a:r>
            <a:rPr lang="zh-CN" altLang="en-US" dirty="0">
              <a:latin typeface="腾讯体 W3" panose="020C04030202040F0204" pitchFamily="34" charset="-122"/>
              <a:ea typeface="腾讯体 W3" panose="020C04030202040F0204" pitchFamily="34" charset="-122"/>
            </a:rPr>
            <a:t>定位</a:t>
          </a:r>
        </a:p>
      </dgm:t>
    </dgm:pt>
    <dgm:pt modelId="{93A70BC2-2CF8-4353-9D3E-47751C33A117}" type="parTrans" cxnId="{B77A5E1E-5054-4B9F-B4EA-F301DFB58411}">
      <dgm:prSet/>
      <dgm:spPr/>
      <dgm:t>
        <a:bodyPr/>
        <a:lstStyle/>
        <a:p>
          <a:endParaRPr lang="zh-CN" altLang="en-US">
            <a:latin typeface="腾讯体 W3" panose="020C04030202040F0204" pitchFamily="34" charset="-122"/>
            <a:ea typeface="腾讯体 W3" panose="020C04030202040F0204" pitchFamily="34" charset="-122"/>
          </a:endParaRPr>
        </a:p>
      </dgm:t>
    </dgm:pt>
    <dgm:pt modelId="{167C22B1-D391-4F6B-81F6-70728F4ACC7B}" type="sibTrans" cxnId="{B77A5E1E-5054-4B9F-B4EA-F301DFB58411}">
      <dgm:prSet/>
      <dgm:spPr/>
      <dgm:t>
        <a:bodyPr/>
        <a:lstStyle/>
        <a:p>
          <a:endParaRPr lang="zh-CN" altLang="en-US">
            <a:latin typeface="腾讯体 W3" panose="020C04030202040F0204" pitchFamily="34" charset="-122"/>
            <a:ea typeface="腾讯体 W3" panose="020C04030202040F0204" pitchFamily="34" charset="-122"/>
          </a:endParaRPr>
        </a:p>
      </dgm:t>
    </dgm:pt>
    <dgm:pt modelId="{6EAB9AD9-F7E0-43D1-B77A-194FA826C08C}">
      <dgm:prSet/>
      <dgm:spPr/>
      <dgm:t>
        <a:bodyPr/>
        <a:lstStyle/>
        <a:p>
          <a:r>
            <a:rPr lang="zh-CN" altLang="en-US" dirty="0">
              <a:latin typeface="腾讯体 W3" panose="020C04030202040F0204" pitchFamily="34" charset="-122"/>
              <a:ea typeface="腾讯体 W3" panose="020C04030202040F0204" pitchFamily="34" charset="-122"/>
            </a:rPr>
            <a:t>意义</a:t>
          </a:r>
        </a:p>
      </dgm:t>
    </dgm:pt>
    <dgm:pt modelId="{0FF22495-9569-4498-AA4D-34F4DC6E5BEF}" type="parTrans" cxnId="{0300E4A6-312D-4A51-8ABF-489366053C43}">
      <dgm:prSet/>
      <dgm:spPr/>
      <dgm:t>
        <a:bodyPr/>
        <a:lstStyle/>
        <a:p>
          <a:endParaRPr lang="zh-CN" altLang="en-US">
            <a:latin typeface="腾讯体 W3" panose="020C04030202040F0204" pitchFamily="34" charset="-122"/>
            <a:ea typeface="腾讯体 W3" panose="020C04030202040F0204" pitchFamily="34" charset="-122"/>
          </a:endParaRPr>
        </a:p>
      </dgm:t>
    </dgm:pt>
    <dgm:pt modelId="{6FCF498D-7D1F-43EB-81BA-9E4EC850CB11}" type="sibTrans" cxnId="{0300E4A6-312D-4A51-8ABF-489366053C43}">
      <dgm:prSet/>
      <dgm:spPr/>
      <dgm:t>
        <a:bodyPr/>
        <a:lstStyle/>
        <a:p>
          <a:endParaRPr lang="zh-CN" altLang="en-US">
            <a:latin typeface="腾讯体 W3" panose="020C04030202040F0204" pitchFamily="34" charset="-122"/>
            <a:ea typeface="腾讯体 W3" panose="020C04030202040F0204" pitchFamily="34" charset="-122"/>
          </a:endParaRPr>
        </a:p>
      </dgm:t>
    </dgm:pt>
    <dgm:pt modelId="{42963C8B-9B05-47C8-AD2B-F274B999E228}">
      <dgm:prSet/>
      <dgm:spPr/>
      <dgm:t>
        <a:bodyPr/>
        <a:lstStyle/>
        <a:p>
          <a:r>
            <a:rPr lang="zh-CN" altLang="en-US" dirty="0">
              <a:latin typeface="腾讯体 W3" panose="020C04030202040F0204" pitchFamily="34" charset="-122"/>
              <a:ea typeface="腾讯体 W3" panose="020C04030202040F0204" pitchFamily="34" charset="-122"/>
            </a:rPr>
            <a:t>规模</a:t>
          </a:r>
        </a:p>
      </dgm:t>
    </dgm:pt>
    <dgm:pt modelId="{991DAC2D-F002-44DC-84D5-CF0E079DE1B3}" type="parTrans" cxnId="{A278050E-B25F-4B98-8480-96FDFF2D54BC}">
      <dgm:prSet/>
      <dgm:spPr/>
      <dgm:t>
        <a:bodyPr/>
        <a:lstStyle/>
        <a:p>
          <a:endParaRPr lang="zh-CN" altLang="en-US">
            <a:latin typeface="腾讯体 W3" panose="020C04030202040F0204" pitchFamily="34" charset="-122"/>
            <a:ea typeface="腾讯体 W3" panose="020C04030202040F0204" pitchFamily="34" charset="-122"/>
          </a:endParaRPr>
        </a:p>
      </dgm:t>
    </dgm:pt>
    <dgm:pt modelId="{2DD29210-9C6A-456A-81BC-9EF0A37A299C}" type="sibTrans" cxnId="{A278050E-B25F-4B98-8480-96FDFF2D54BC}">
      <dgm:prSet/>
      <dgm:spPr/>
      <dgm:t>
        <a:bodyPr/>
        <a:lstStyle/>
        <a:p>
          <a:endParaRPr lang="zh-CN" altLang="en-US">
            <a:latin typeface="腾讯体 W3" panose="020C04030202040F0204" pitchFamily="34" charset="-122"/>
            <a:ea typeface="腾讯体 W3" panose="020C04030202040F0204" pitchFamily="34" charset="-122"/>
          </a:endParaRPr>
        </a:p>
      </dgm:t>
    </dgm:pt>
    <dgm:pt modelId="{25C2172B-D6E3-4523-AE83-1409BCE7C14E}" type="pres">
      <dgm:prSet presAssocID="{39CC25CF-4FE6-4089-B732-6714F2C26E53}" presName="hierChild1" presStyleCnt="0">
        <dgm:presLayoutVars>
          <dgm:orgChart val="1"/>
          <dgm:chPref val="1"/>
          <dgm:dir/>
          <dgm:animOne val="branch"/>
          <dgm:animLvl val="lvl"/>
          <dgm:resizeHandles/>
        </dgm:presLayoutVars>
      </dgm:prSet>
      <dgm:spPr/>
    </dgm:pt>
    <dgm:pt modelId="{2A2E316B-509E-4D5D-8F17-CA5BDD15F30F}" type="pres">
      <dgm:prSet presAssocID="{F653F2A0-7CBB-43FB-868C-EC3C126B25F1}" presName="hierRoot1" presStyleCnt="0">
        <dgm:presLayoutVars>
          <dgm:hierBranch val="init"/>
        </dgm:presLayoutVars>
      </dgm:prSet>
      <dgm:spPr/>
    </dgm:pt>
    <dgm:pt modelId="{23FA1216-9309-4A3A-8AC6-74FB0BDA9D1C}" type="pres">
      <dgm:prSet presAssocID="{F653F2A0-7CBB-43FB-868C-EC3C126B25F1}" presName="rootComposite1" presStyleCnt="0"/>
      <dgm:spPr/>
    </dgm:pt>
    <dgm:pt modelId="{7786C4C6-8639-4CFE-B016-E042BC5E1A9E}" type="pres">
      <dgm:prSet presAssocID="{F653F2A0-7CBB-43FB-868C-EC3C126B25F1}" presName="rootText1" presStyleLbl="node0" presStyleIdx="0" presStyleCnt="1" custScaleX="148266">
        <dgm:presLayoutVars>
          <dgm:chPref val="3"/>
        </dgm:presLayoutVars>
      </dgm:prSet>
      <dgm:spPr/>
    </dgm:pt>
    <dgm:pt modelId="{C7DFC8CD-CCB0-4B0E-9288-6DA6A3ED56DF}" type="pres">
      <dgm:prSet presAssocID="{F653F2A0-7CBB-43FB-868C-EC3C126B25F1}" presName="rootConnector1" presStyleLbl="node1" presStyleIdx="0" presStyleCnt="0"/>
      <dgm:spPr/>
    </dgm:pt>
    <dgm:pt modelId="{62D853E1-EF14-4B84-B334-5613ED97230D}" type="pres">
      <dgm:prSet presAssocID="{F653F2A0-7CBB-43FB-868C-EC3C126B25F1}" presName="hierChild2" presStyleCnt="0"/>
      <dgm:spPr/>
    </dgm:pt>
    <dgm:pt modelId="{F2ED9576-9E75-49AA-AF60-A437C68F828A}" type="pres">
      <dgm:prSet presAssocID="{33958C7B-1D13-4102-8905-1B0B981361FB}" presName="Name37" presStyleLbl="parChTrans1D2" presStyleIdx="0" presStyleCnt="6"/>
      <dgm:spPr/>
    </dgm:pt>
    <dgm:pt modelId="{A38DC264-BC19-4A12-9D6B-A83ED72779D0}" type="pres">
      <dgm:prSet presAssocID="{9A0DA8EB-96F6-4435-A317-513DBEEF06EE}" presName="hierRoot2" presStyleCnt="0">
        <dgm:presLayoutVars>
          <dgm:hierBranch val="init"/>
        </dgm:presLayoutVars>
      </dgm:prSet>
      <dgm:spPr/>
    </dgm:pt>
    <dgm:pt modelId="{35284FD5-F031-4929-A88D-B9BB376844BD}" type="pres">
      <dgm:prSet presAssocID="{9A0DA8EB-96F6-4435-A317-513DBEEF06EE}" presName="rootComposite" presStyleCnt="0"/>
      <dgm:spPr/>
    </dgm:pt>
    <dgm:pt modelId="{612C627E-9806-43D7-AA55-52B80A42D248}" type="pres">
      <dgm:prSet presAssocID="{9A0DA8EB-96F6-4435-A317-513DBEEF06EE}" presName="rootText" presStyleLbl="node2" presStyleIdx="0" presStyleCnt="6">
        <dgm:presLayoutVars>
          <dgm:chPref val="3"/>
        </dgm:presLayoutVars>
      </dgm:prSet>
      <dgm:spPr/>
    </dgm:pt>
    <dgm:pt modelId="{101BBC93-E79B-4564-9D78-26233AE89B22}" type="pres">
      <dgm:prSet presAssocID="{9A0DA8EB-96F6-4435-A317-513DBEEF06EE}" presName="rootConnector" presStyleLbl="node2" presStyleIdx="0" presStyleCnt="6"/>
      <dgm:spPr/>
    </dgm:pt>
    <dgm:pt modelId="{95C24E6B-F7DC-4F7B-ABC0-C661BE0F35D4}" type="pres">
      <dgm:prSet presAssocID="{9A0DA8EB-96F6-4435-A317-513DBEEF06EE}" presName="hierChild4" presStyleCnt="0"/>
      <dgm:spPr/>
    </dgm:pt>
    <dgm:pt modelId="{112F2FF4-01B0-4327-A014-09FDD2225C42}" type="pres">
      <dgm:prSet presAssocID="{9A0DA8EB-96F6-4435-A317-513DBEEF06EE}" presName="hierChild5" presStyleCnt="0"/>
      <dgm:spPr/>
    </dgm:pt>
    <dgm:pt modelId="{D10F8D96-CC94-4DD5-A5D5-2FE75E7BA3EA}" type="pres">
      <dgm:prSet presAssocID="{2B1D9477-816F-41B5-A404-99EF21991AD4}" presName="Name37" presStyleLbl="parChTrans1D2" presStyleIdx="1" presStyleCnt="6"/>
      <dgm:spPr/>
    </dgm:pt>
    <dgm:pt modelId="{6677A28F-E16D-4A2C-ABA4-F02E6C1F9A9A}" type="pres">
      <dgm:prSet presAssocID="{E80C2FC6-1FAF-4270-869D-97785CCE2E36}" presName="hierRoot2" presStyleCnt="0">
        <dgm:presLayoutVars>
          <dgm:hierBranch val="init"/>
        </dgm:presLayoutVars>
      </dgm:prSet>
      <dgm:spPr/>
    </dgm:pt>
    <dgm:pt modelId="{7507F98A-8C70-4633-86D8-708622AA7EC0}" type="pres">
      <dgm:prSet presAssocID="{E80C2FC6-1FAF-4270-869D-97785CCE2E36}" presName="rootComposite" presStyleCnt="0"/>
      <dgm:spPr/>
    </dgm:pt>
    <dgm:pt modelId="{961B91B1-91CE-4E8C-BC9E-53D5FB027F8A}" type="pres">
      <dgm:prSet presAssocID="{E80C2FC6-1FAF-4270-869D-97785CCE2E36}" presName="rootText" presStyleLbl="node2" presStyleIdx="1" presStyleCnt="6">
        <dgm:presLayoutVars>
          <dgm:chPref val="3"/>
        </dgm:presLayoutVars>
      </dgm:prSet>
      <dgm:spPr/>
    </dgm:pt>
    <dgm:pt modelId="{3A8FC4AC-984F-40BD-BF79-A915FCEEBE2B}" type="pres">
      <dgm:prSet presAssocID="{E80C2FC6-1FAF-4270-869D-97785CCE2E36}" presName="rootConnector" presStyleLbl="node2" presStyleIdx="1" presStyleCnt="6"/>
      <dgm:spPr/>
    </dgm:pt>
    <dgm:pt modelId="{CA01CE7B-4D46-4272-B96C-1FEF9C854434}" type="pres">
      <dgm:prSet presAssocID="{E80C2FC6-1FAF-4270-869D-97785CCE2E36}" presName="hierChild4" presStyleCnt="0"/>
      <dgm:spPr/>
    </dgm:pt>
    <dgm:pt modelId="{80B4DB45-4A97-40CC-98C1-A05E206F3C60}" type="pres">
      <dgm:prSet presAssocID="{E80C2FC6-1FAF-4270-869D-97785CCE2E36}" presName="hierChild5" presStyleCnt="0"/>
      <dgm:spPr/>
    </dgm:pt>
    <dgm:pt modelId="{22933D1A-2899-4459-A22B-CC1E958A1547}" type="pres">
      <dgm:prSet presAssocID="{E55587A4-18DD-4996-9E22-077AB76316FA}" presName="Name37" presStyleLbl="parChTrans1D2" presStyleIdx="2" presStyleCnt="6"/>
      <dgm:spPr/>
    </dgm:pt>
    <dgm:pt modelId="{3C7CCB6A-F9DB-4554-A936-0C1B54F0363F}" type="pres">
      <dgm:prSet presAssocID="{B06DA976-92C6-4FBD-A5E5-5D78DFFFC38B}" presName="hierRoot2" presStyleCnt="0">
        <dgm:presLayoutVars>
          <dgm:hierBranch val="init"/>
        </dgm:presLayoutVars>
      </dgm:prSet>
      <dgm:spPr/>
    </dgm:pt>
    <dgm:pt modelId="{02D3A2B8-465C-4EB4-AEC6-A5EAB354A3DE}" type="pres">
      <dgm:prSet presAssocID="{B06DA976-92C6-4FBD-A5E5-5D78DFFFC38B}" presName="rootComposite" presStyleCnt="0"/>
      <dgm:spPr/>
    </dgm:pt>
    <dgm:pt modelId="{D9051A10-A14B-4124-8864-6585EB2A080B}" type="pres">
      <dgm:prSet presAssocID="{B06DA976-92C6-4FBD-A5E5-5D78DFFFC38B}" presName="rootText" presStyleLbl="node2" presStyleIdx="2" presStyleCnt="6">
        <dgm:presLayoutVars>
          <dgm:chPref val="3"/>
        </dgm:presLayoutVars>
      </dgm:prSet>
      <dgm:spPr/>
    </dgm:pt>
    <dgm:pt modelId="{F542B81E-A1BF-44A2-9C13-2499187F0325}" type="pres">
      <dgm:prSet presAssocID="{B06DA976-92C6-4FBD-A5E5-5D78DFFFC38B}" presName="rootConnector" presStyleLbl="node2" presStyleIdx="2" presStyleCnt="6"/>
      <dgm:spPr/>
    </dgm:pt>
    <dgm:pt modelId="{C5EB7FCB-DDDE-4FD5-A61B-31ACA85B8266}" type="pres">
      <dgm:prSet presAssocID="{B06DA976-92C6-4FBD-A5E5-5D78DFFFC38B}" presName="hierChild4" presStyleCnt="0"/>
      <dgm:spPr/>
    </dgm:pt>
    <dgm:pt modelId="{8A68986C-8CEE-49E5-9CB7-31BED6D7CB95}" type="pres">
      <dgm:prSet presAssocID="{B06DA976-92C6-4FBD-A5E5-5D78DFFFC38B}" presName="hierChild5" presStyleCnt="0"/>
      <dgm:spPr/>
    </dgm:pt>
    <dgm:pt modelId="{ED1EC53B-A579-42A9-AFDB-A7C39A28A2B4}" type="pres">
      <dgm:prSet presAssocID="{93A70BC2-2CF8-4353-9D3E-47751C33A117}" presName="Name37" presStyleLbl="parChTrans1D2" presStyleIdx="3" presStyleCnt="6"/>
      <dgm:spPr/>
    </dgm:pt>
    <dgm:pt modelId="{B70C308D-9415-4FF8-8549-89E2A4F97892}" type="pres">
      <dgm:prSet presAssocID="{04CCCAD5-ECA4-4AC5-AB72-68495E1AC5B6}" presName="hierRoot2" presStyleCnt="0">
        <dgm:presLayoutVars>
          <dgm:hierBranch val="init"/>
        </dgm:presLayoutVars>
      </dgm:prSet>
      <dgm:spPr/>
    </dgm:pt>
    <dgm:pt modelId="{FB0F18FE-B522-4C8F-BCE7-B7B68F667C02}" type="pres">
      <dgm:prSet presAssocID="{04CCCAD5-ECA4-4AC5-AB72-68495E1AC5B6}" presName="rootComposite" presStyleCnt="0"/>
      <dgm:spPr/>
    </dgm:pt>
    <dgm:pt modelId="{294252C3-DC3B-478C-897B-B3684486B40D}" type="pres">
      <dgm:prSet presAssocID="{04CCCAD5-ECA4-4AC5-AB72-68495E1AC5B6}" presName="rootText" presStyleLbl="node2" presStyleIdx="3" presStyleCnt="6">
        <dgm:presLayoutVars>
          <dgm:chPref val="3"/>
        </dgm:presLayoutVars>
      </dgm:prSet>
      <dgm:spPr/>
    </dgm:pt>
    <dgm:pt modelId="{7C39F084-910B-4D19-922D-FE45F1EBC88A}" type="pres">
      <dgm:prSet presAssocID="{04CCCAD5-ECA4-4AC5-AB72-68495E1AC5B6}" presName="rootConnector" presStyleLbl="node2" presStyleIdx="3" presStyleCnt="6"/>
      <dgm:spPr/>
    </dgm:pt>
    <dgm:pt modelId="{2AADD59D-59F8-404D-8056-B39F6BB8E956}" type="pres">
      <dgm:prSet presAssocID="{04CCCAD5-ECA4-4AC5-AB72-68495E1AC5B6}" presName="hierChild4" presStyleCnt="0"/>
      <dgm:spPr/>
    </dgm:pt>
    <dgm:pt modelId="{2750DDF8-33B3-454D-88D8-CA033BF6620F}" type="pres">
      <dgm:prSet presAssocID="{04CCCAD5-ECA4-4AC5-AB72-68495E1AC5B6}" presName="hierChild5" presStyleCnt="0"/>
      <dgm:spPr/>
    </dgm:pt>
    <dgm:pt modelId="{16EBADBA-4A76-40DC-9786-45F67B8B2148}" type="pres">
      <dgm:prSet presAssocID="{0FF22495-9569-4498-AA4D-34F4DC6E5BEF}" presName="Name37" presStyleLbl="parChTrans1D2" presStyleIdx="4" presStyleCnt="6"/>
      <dgm:spPr/>
    </dgm:pt>
    <dgm:pt modelId="{7876A0EC-7D6E-459C-89C3-952535431B28}" type="pres">
      <dgm:prSet presAssocID="{6EAB9AD9-F7E0-43D1-B77A-194FA826C08C}" presName="hierRoot2" presStyleCnt="0">
        <dgm:presLayoutVars>
          <dgm:hierBranch val="init"/>
        </dgm:presLayoutVars>
      </dgm:prSet>
      <dgm:spPr/>
    </dgm:pt>
    <dgm:pt modelId="{43D0A7A5-C8EF-44B3-B768-BF10C00AA706}" type="pres">
      <dgm:prSet presAssocID="{6EAB9AD9-F7E0-43D1-B77A-194FA826C08C}" presName="rootComposite" presStyleCnt="0"/>
      <dgm:spPr/>
    </dgm:pt>
    <dgm:pt modelId="{778C28C5-A851-47E4-9080-B034737EC12C}" type="pres">
      <dgm:prSet presAssocID="{6EAB9AD9-F7E0-43D1-B77A-194FA826C08C}" presName="rootText" presStyleLbl="node2" presStyleIdx="4" presStyleCnt="6">
        <dgm:presLayoutVars>
          <dgm:chPref val="3"/>
        </dgm:presLayoutVars>
      </dgm:prSet>
      <dgm:spPr/>
    </dgm:pt>
    <dgm:pt modelId="{A6DC2B5C-2BE0-4EC3-858E-3A3C7DDC28AF}" type="pres">
      <dgm:prSet presAssocID="{6EAB9AD9-F7E0-43D1-B77A-194FA826C08C}" presName="rootConnector" presStyleLbl="node2" presStyleIdx="4" presStyleCnt="6"/>
      <dgm:spPr/>
    </dgm:pt>
    <dgm:pt modelId="{D14A6B8B-BFA6-4F0A-85AE-42B1474A5DCC}" type="pres">
      <dgm:prSet presAssocID="{6EAB9AD9-F7E0-43D1-B77A-194FA826C08C}" presName="hierChild4" presStyleCnt="0"/>
      <dgm:spPr/>
    </dgm:pt>
    <dgm:pt modelId="{E05FB14A-F765-475F-B27E-5294965FC0F1}" type="pres">
      <dgm:prSet presAssocID="{6EAB9AD9-F7E0-43D1-B77A-194FA826C08C}" presName="hierChild5" presStyleCnt="0"/>
      <dgm:spPr/>
    </dgm:pt>
    <dgm:pt modelId="{5D3B469C-D6F9-4502-B87D-FB6EA4C23094}" type="pres">
      <dgm:prSet presAssocID="{991DAC2D-F002-44DC-84D5-CF0E079DE1B3}" presName="Name37" presStyleLbl="parChTrans1D2" presStyleIdx="5" presStyleCnt="6"/>
      <dgm:spPr/>
    </dgm:pt>
    <dgm:pt modelId="{F29C2633-58F4-47C8-BF2A-21C52DD84130}" type="pres">
      <dgm:prSet presAssocID="{42963C8B-9B05-47C8-AD2B-F274B999E228}" presName="hierRoot2" presStyleCnt="0">
        <dgm:presLayoutVars>
          <dgm:hierBranch val="init"/>
        </dgm:presLayoutVars>
      </dgm:prSet>
      <dgm:spPr/>
    </dgm:pt>
    <dgm:pt modelId="{8C492949-DCE0-4B0E-BE22-0438EECC86C3}" type="pres">
      <dgm:prSet presAssocID="{42963C8B-9B05-47C8-AD2B-F274B999E228}" presName="rootComposite" presStyleCnt="0"/>
      <dgm:spPr/>
    </dgm:pt>
    <dgm:pt modelId="{03F71CD4-3F47-4E75-90F0-AB2BC7D3161A}" type="pres">
      <dgm:prSet presAssocID="{42963C8B-9B05-47C8-AD2B-F274B999E228}" presName="rootText" presStyleLbl="node2" presStyleIdx="5" presStyleCnt="6">
        <dgm:presLayoutVars>
          <dgm:chPref val="3"/>
        </dgm:presLayoutVars>
      </dgm:prSet>
      <dgm:spPr/>
    </dgm:pt>
    <dgm:pt modelId="{13CAD590-8619-4241-9EEF-EAFAAC979C87}" type="pres">
      <dgm:prSet presAssocID="{42963C8B-9B05-47C8-AD2B-F274B999E228}" presName="rootConnector" presStyleLbl="node2" presStyleIdx="5" presStyleCnt="6"/>
      <dgm:spPr/>
    </dgm:pt>
    <dgm:pt modelId="{A19AF85C-FFD3-4BEA-91BA-8C2AC5CACEA6}" type="pres">
      <dgm:prSet presAssocID="{42963C8B-9B05-47C8-AD2B-F274B999E228}" presName="hierChild4" presStyleCnt="0"/>
      <dgm:spPr/>
    </dgm:pt>
    <dgm:pt modelId="{DDD250FC-5F35-43C5-B1C5-8B473909C7D5}" type="pres">
      <dgm:prSet presAssocID="{42963C8B-9B05-47C8-AD2B-F274B999E228}" presName="hierChild5" presStyleCnt="0"/>
      <dgm:spPr/>
    </dgm:pt>
    <dgm:pt modelId="{C4A22C62-DDE2-41B5-8F2C-217392BB7334}" type="pres">
      <dgm:prSet presAssocID="{F653F2A0-7CBB-43FB-868C-EC3C126B25F1}" presName="hierChild3" presStyleCnt="0"/>
      <dgm:spPr/>
    </dgm:pt>
  </dgm:ptLst>
  <dgm:cxnLst>
    <dgm:cxn modelId="{A9BC6D00-2379-4E69-A038-4AE6459CC25B}" type="presOf" srcId="{9A0DA8EB-96F6-4435-A317-513DBEEF06EE}" destId="{612C627E-9806-43D7-AA55-52B80A42D248}" srcOrd="0" destOrd="0" presId="urn:microsoft.com/office/officeart/2005/8/layout/orgChart1"/>
    <dgm:cxn modelId="{1B5A020A-1DC0-4B3F-A88E-0423F14E52F2}" srcId="{F653F2A0-7CBB-43FB-868C-EC3C126B25F1}" destId="{E80C2FC6-1FAF-4270-869D-97785CCE2E36}" srcOrd="1" destOrd="0" parTransId="{2B1D9477-816F-41B5-A404-99EF21991AD4}" sibTransId="{7ABADECF-BB19-4317-98F1-825C2A29773E}"/>
    <dgm:cxn modelId="{C8A4C90A-1FB8-462A-A319-9DD178DDE6F9}" type="presOf" srcId="{42963C8B-9B05-47C8-AD2B-F274B999E228}" destId="{03F71CD4-3F47-4E75-90F0-AB2BC7D3161A}" srcOrd="0" destOrd="0" presId="urn:microsoft.com/office/officeart/2005/8/layout/orgChart1"/>
    <dgm:cxn modelId="{A278050E-B25F-4B98-8480-96FDFF2D54BC}" srcId="{F653F2A0-7CBB-43FB-868C-EC3C126B25F1}" destId="{42963C8B-9B05-47C8-AD2B-F274B999E228}" srcOrd="5" destOrd="0" parTransId="{991DAC2D-F002-44DC-84D5-CF0E079DE1B3}" sibTransId="{2DD29210-9C6A-456A-81BC-9EF0A37A299C}"/>
    <dgm:cxn modelId="{DE153918-3039-4A8B-ACCD-2C6FAFC28FF9}" type="presOf" srcId="{39CC25CF-4FE6-4089-B732-6714F2C26E53}" destId="{25C2172B-D6E3-4523-AE83-1409BCE7C14E}" srcOrd="0" destOrd="0" presId="urn:microsoft.com/office/officeart/2005/8/layout/orgChart1"/>
    <dgm:cxn modelId="{B77A5E1E-5054-4B9F-B4EA-F301DFB58411}" srcId="{F653F2A0-7CBB-43FB-868C-EC3C126B25F1}" destId="{04CCCAD5-ECA4-4AC5-AB72-68495E1AC5B6}" srcOrd="3" destOrd="0" parTransId="{93A70BC2-2CF8-4353-9D3E-47751C33A117}" sibTransId="{167C22B1-D391-4F6B-81F6-70728F4ACC7B}"/>
    <dgm:cxn modelId="{7E337131-31F4-4DD2-A250-CF2871EA4B35}" type="presOf" srcId="{991DAC2D-F002-44DC-84D5-CF0E079DE1B3}" destId="{5D3B469C-D6F9-4502-B87D-FB6EA4C23094}" srcOrd="0" destOrd="0" presId="urn:microsoft.com/office/officeart/2005/8/layout/orgChart1"/>
    <dgm:cxn modelId="{0816DB36-A9E8-43CE-8FC7-256F0E982B8F}" type="presOf" srcId="{F653F2A0-7CBB-43FB-868C-EC3C126B25F1}" destId="{7786C4C6-8639-4CFE-B016-E042BC5E1A9E}" srcOrd="0" destOrd="0" presId="urn:microsoft.com/office/officeart/2005/8/layout/orgChart1"/>
    <dgm:cxn modelId="{70656438-CE04-4574-82C7-B2876BB66541}" srcId="{F653F2A0-7CBB-43FB-868C-EC3C126B25F1}" destId="{9A0DA8EB-96F6-4435-A317-513DBEEF06EE}" srcOrd="0" destOrd="0" parTransId="{33958C7B-1D13-4102-8905-1B0B981361FB}" sibTransId="{576242D4-F8F5-46C3-884F-07EE6AEEC142}"/>
    <dgm:cxn modelId="{3A5BB93C-E56E-4E49-8F66-27537B89801C}" type="presOf" srcId="{B06DA976-92C6-4FBD-A5E5-5D78DFFFC38B}" destId="{F542B81E-A1BF-44A2-9C13-2499187F0325}" srcOrd="1" destOrd="0" presId="urn:microsoft.com/office/officeart/2005/8/layout/orgChart1"/>
    <dgm:cxn modelId="{DADEEC44-EA7A-4F8E-AAAE-EA1AAD898FD0}" type="presOf" srcId="{E80C2FC6-1FAF-4270-869D-97785CCE2E36}" destId="{3A8FC4AC-984F-40BD-BF79-A915FCEEBE2B}" srcOrd="1" destOrd="0" presId="urn:microsoft.com/office/officeart/2005/8/layout/orgChart1"/>
    <dgm:cxn modelId="{874ABC74-89A1-4317-BBD5-C11285F4E146}" type="presOf" srcId="{2B1D9477-816F-41B5-A404-99EF21991AD4}" destId="{D10F8D96-CC94-4DD5-A5D5-2FE75E7BA3EA}" srcOrd="0" destOrd="0" presId="urn:microsoft.com/office/officeart/2005/8/layout/orgChart1"/>
    <dgm:cxn modelId="{DFD06F75-54C1-4812-95FE-BB1205D2C509}" srcId="{F653F2A0-7CBB-43FB-868C-EC3C126B25F1}" destId="{B06DA976-92C6-4FBD-A5E5-5D78DFFFC38B}" srcOrd="2" destOrd="0" parTransId="{E55587A4-18DD-4996-9E22-077AB76316FA}" sibTransId="{B8C06987-C5BB-449E-AA57-2371ECA5D8F9}"/>
    <dgm:cxn modelId="{05644657-16D8-4EA3-BF54-A8D9413DAF58}" type="presOf" srcId="{33958C7B-1D13-4102-8905-1B0B981361FB}" destId="{F2ED9576-9E75-49AA-AF60-A437C68F828A}" srcOrd="0" destOrd="0" presId="urn:microsoft.com/office/officeart/2005/8/layout/orgChart1"/>
    <dgm:cxn modelId="{98C81084-200C-4606-84A0-9FEA96A70F3B}" srcId="{39CC25CF-4FE6-4089-B732-6714F2C26E53}" destId="{F653F2A0-7CBB-43FB-868C-EC3C126B25F1}" srcOrd="0" destOrd="0" parTransId="{D6218BFB-1675-4F17-81C5-3B17086F2D94}" sibTransId="{6039C2FC-A829-4B66-BD3F-0077E39E7340}"/>
    <dgm:cxn modelId="{DEFCB985-F037-49FC-8D74-B1B2ADDE87F3}" type="presOf" srcId="{6EAB9AD9-F7E0-43D1-B77A-194FA826C08C}" destId="{778C28C5-A851-47E4-9080-B034737EC12C}" srcOrd="0" destOrd="0" presId="urn:microsoft.com/office/officeart/2005/8/layout/orgChart1"/>
    <dgm:cxn modelId="{FCBDAF89-B119-400A-82B8-4F23A8EFE02C}" type="presOf" srcId="{B06DA976-92C6-4FBD-A5E5-5D78DFFFC38B}" destId="{D9051A10-A14B-4124-8864-6585EB2A080B}" srcOrd="0" destOrd="0" presId="urn:microsoft.com/office/officeart/2005/8/layout/orgChart1"/>
    <dgm:cxn modelId="{CF44048B-4751-42FD-A948-F83AEE5E8F6D}" type="presOf" srcId="{42963C8B-9B05-47C8-AD2B-F274B999E228}" destId="{13CAD590-8619-4241-9EEF-EAFAAC979C87}" srcOrd="1" destOrd="0" presId="urn:microsoft.com/office/officeart/2005/8/layout/orgChart1"/>
    <dgm:cxn modelId="{0300E4A6-312D-4A51-8ABF-489366053C43}" srcId="{F653F2A0-7CBB-43FB-868C-EC3C126B25F1}" destId="{6EAB9AD9-F7E0-43D1-B77A-194FA826C08C}" srcOrd="4" destOrd="0" parTransId="{0FF22495-9569-4498-AA4D-34F4DC6E5BEF}" sibTransId="{6FCF498D-7D1F-43EB-81BA-9E4EC850CB11}"/>
    <dgm:cxn modelId="{AD9F1AA8-A797-40FF-8DFE-8C70ED5DEAA8}" type="presOf" srcId="{F653F2A0-7CBB-43FB-868C-EC3C126B25F1}" destId="{C7DFC8CD-CCB0-4B0E-9288-6DA6A3ED56DF}" srcOrd="1" destOrd="0" presId="urn:microsoft.com/office/officeart/2005/8/layout/orgChart1"/>
    <dgm:cxn modelId="{367FFECA-8E0A-4A8B-ACEE-337EDFE30960}" type="presOf" srcId="{04CCCAD5-ECA4-4AC5-AB72-68495E1AC5B6}" destId="{7C39F084-910B-4D19-922D-FE45F1EBC88A}" srcOrd="1" destOrd="0" presId="urn:microsoft.com/office/officeart/2005/8/layout/orgChart1"/>
    <dgm:cxn modelId="{6B3645D2-5706-4036-B77A-9A97E2B23DEB}" type="presOf" srcId="{E55587A4-18DD-4996-9E22-077AB76316FA}" destId="{22933D1A-2899-4459-A22B-CC1E958A1547}" srcOrd="0" destOrd="0" presId="urn:microsoft.com/office/officeart/2005/8/layout/orgChart1"/>
    <dgm:cxn modelId="{20E117DB-719F-4DC5-80C2-0B56D0ADB433}" type="presOf" srcId="{9A0DA8EB-96F6-4435-A317-513DBEEF06EE}" destId="{101BBC93-E79B-4564-9D78-26233AE89B22}" srcOrd="1" destOrd="0" presId="urn:microsoft.com/office/officeart/2005/8/layout/orgChart1"/>
    <dgm:cxn modelId="{9A5FF3DB-3638-40F9-8FF5-91D355D9392E}" type="presOf" srcId="{04CCCAD5-ECA4-4AC5-AB72-68495E1AC5B6}" destId="{294252C3-DC3B-478C-897B-B3684486B40D}" srcOrd="0" destOrd="0" presId="urn:microsoft.com/office/officeart/2005/8/layout/orgChart1"/>
    <dgm:cxn modelId="{F6BE87E5-CC4B-46FE-8479-78D81E42F65B}" type="presOf" srcId="{E80C2FC6-1FAF-4270-869D-97785CCE2E36}" destId="{961B91B1-91CE-4E8C-BC9E-53D5FB027F8A}" srcOrd="0" destOrd="0" presId="urn:microsoft.com/office/officeart/2005/8/layout/orgChart1"/>
    <dgm:cxn modelId="{03AF12F1-CCA2-4862-9DCA-AFB1F4F981D5}" type="presOf" srcId="{93A70BC2-2CF8-4353-9D3E-47751C33A117}" destId="{ED1EC53B-A579-42A9-AFDB-A7C39A28A2B4}" srcOrd="0" destOrd="0" presId="urn:microsoft.com/office/officeart/2005/8/layout/orgChart1"/>
    <dgm:cxn modelId="{6CBC2CF9-0895-449D-89E8-781A3802A148}" type="presOf" srcId="{0FF22495-9569-4498-AA4D-34F4DC6E5BEF}" destId="{16EBADBA-4A76-40DC-9786-45F67B8B2148}" srcOrd="0" destOrd="0" presId="urn:microsoft.com/office/officeart/2005/8/layout/orgChart1"/>
    <dgm:cxn modelId="{A2CCC9FD-7FF9-4EF9-97FE-C4CF52F2CBB6}" type="presOf" srcId="{6EAB9AD9-F7E0-43D1-B77A-194FA826C08C}" destId="{A6DC2B5C-2BE0-4EC3-858E-3A3C7DDC28AF}" srcOrd="1" destOrd="0" presId="urn:microsoft.com/office/officeart/2005/8/layout/orgChart1"/>
    <dgm:cxn modelId="{EDE7D471-2CC4-40D0-A487-2770AFF45B7C}" type="presParOf" srcId="{25C2172B-D6E3-4523-AE83-1409BCE7C14E}" destId="{2A2E316B-509E-4D5D-8F17-CA5BDD15F30F}" srcOrd="0" destOrd="0" presId="urn:microsoft.com/office/officeart/2005/8/layout/orgChart1"/>
    <dgm:cxn modelId="{E3F739B1-B23F-41CD-8347-FE35A5D9F696}" type="presParOf" srcId="{2A2E316B-509E-4D5D-8F17-CA5BDD15F30F}" destId="{23FA1216-9309-4A3A-8AC6-74FB0BDA9D1C}" srcOrd="0" destOrd="0" presId="urn:microsoft.com/office/officeart/2005/8/layout/orgChart1"/>
    <dgm:cxn modelId="{6CBA03B7-2E1B-4980-9776-69B25735850A}" type="presParOf" srcId="{23FA1216-9309-4A3A-8AC6-74FB0BDA9D1C}" destId="{7786C4C6-8639-4CFE-B016-E042BC5E1A9E}" srcOrd="0" destOrd="0" presId="urn:microsoft.com/office/officeart/2005/8/layout/orgChart1"/>
    <dgm:cxn modelId="{AD2B040D-D0FA-4CB1-AE58-E2CD8E8BA2EB}" type="presParOf" srcId="{23FA1216-9309-4A3A-8AC6-74FB0BDA9D1C}" destId="{C7DFC8CD-CCB0-4B0E-9288-6DA6A3ED56DF}" srcOrd="1" destOrd="0" presId="urn:microsoft.com/office/officeart/2005/8/layout/orgChart1"/>
    <dgm:cxn modelId="{B9F728FD-46E5-42C7-8622-443DDEE76C28}" type="presParOf" srcId="{2A2E316B-509E-4D5D-8F17-CA5BDD15F30F}" destId="{62D853E1-EF14-4B84-B334-5613ED97230D}" srcOrd="1" destOrd="0" presId="urn:microsoft.com/office/officeart/2005/8/layout/orgChart1"/>
    <dgm:cxn modelId="{E6812324-0A00-4B47-9540-ADAFFF57C62B}" type="presParOf" srcId="{62D853E1-EF14-4B84-B334-5613ED97230D}" destId="{F2ED9576-9E75-49AA-AF60-A437C68F828A}" srcOrd="0" destOrd="0" presId="urn:microsoft.com/office/officeart/2005/8/layout/orgChart1"/>
    <dgm:cxn modelId="{A2A2C5BD-24B9-4E0E-A32F-990CBBEB5139}" type="presParOf" srcId="{62D853E1-EF14-4B84-B334-5613ED97230D}" destId="{A38DC264-BC19-4A12-9D6B-A83ED72779D0}" srcOrd="1" destOrd="0" presId="urn:microsoft.com/office/officeart/2005/8/layout/orgChart1"/>
    <dgm:cxn modelId="{BE39131F-1B58-4262-92F5-4ADABFE0123B}" type="presParOf" srcId="{A38DC264-BC19-4A12-9D6B-A83ED72779D0}" destId="{35284FD5-F031-4929-A88D-B9BB376844BD}" srcOrd="0" destOrd="0" presId="urn:microsoft.com/office/officeart/2005/8/layout/orgChart1"/>
    <dgm:cxn modelId="{29AB12B1-2061-4138-B656-50AD362EAB63}" type="presParOf" srcId="{35284FD5-F031-4929-A88D-B9BB376844BD}" destId="{612C627E-9806-43D7-AA55-52B80A42D248}" srcOrd="0" destOrd="0" presId="urn:microsoft.com/office/officeart/2005/8/layout/orgChart1"/>
    <dgm:cxn modelId="{00863597-6ABF-4EE0-8175-A7297D76E43F}" type="presParOf" srcId="{35284FD5-F031-4929-A88D-B9BB376844BD}" destId="{101BBC93-E79B-4564-9D78-26233AE89B22}" srcOrd="1" destOrd="0" presId="urn:microsoft.com/office/officeart/2005/8/layout/orgChart1"/>
    <dgm:cxn modelId="{E17D5396-67FD-4998-AAF2-0F259195D48E}" type="presParOf" srcId="{A38DC264-BC19-4A12-9D6B-A83ED72779D0}" destId="{95C24E6B-F7DC-4F7B-ABC0-C661BE0F35D4}" srcOrd="1" destOrd="0" presId="urn:microsoft.com/office/officeart/2005/8/layout/orgChart1"/>
    <dgm:cxn modelId="{2328E2E0-A0D9-4099-ABB0-67CDE50F4AFF}" type="presParOf" srcId="{A38DC264-BC19-4A12-9D6B-A83ED72779D0}" destId="{112F2FF4-01B0-4327-A014-09FDD2225C42}" srcOrd="2" destOrd="0" presId="urn:microsoft.com/office/officeart/2005/8/layout/orgChart1"/>
    <dgm:cxn modelId="{6DA897BD-A5C7-4862-9A11-AEA3CB6C469A}" type="presParOf" srcId="{62D853E1-EF14-4B84-B334-5613ED97230D}" destId="{D10F8D96-CC94-4DD5-A5D5-2FE75E7BA3EA}" srcOrd="2" destOrd="0" presId="urn:microsoft.com/office/officeart/2005/8/layout/orgChart1"/>
    <dgm:cxn modelId="{DA9C739D-C5A3-4254-A0B9-8A41D153EF8F}" type="presParOf" srcId="{62D853E1-EF14-4B84-B334-5613ED97230D}" destId="{6677A28F-E16D-4A2C-ABA4-F02E6C1F9A9A}" srcOrd="3" destOrd="0" presId="urn:microsoft.com/office/officeart/2005/8/layout/orgChart1"/>
    <dgm:cxn modelId="{993EC5EB-876D-451E-8A1D-17F462031659}" type="presParOf" srcId="{6677A28F-E16D-4A2C-ABA4-F02E6C1F9A9A}" destId="{7507F98A-8C70-4633-86D8-708622AA7EC0}" srcOrd="0" destOrd="0" presId="urn:microsoft.com/office/officeart/2005/8/layout/orgChart1"/>
    <dgm:cxn modelId="{78A34BD0-93BB-44FD-BFE7-CC665D9FB835}" type="presParOf" srcId="{7507F98A-8C70-4633-86D8-708622AA7EC0}" destId="{961B91B1-91CE-4E8C-BC9E-53D5FB027F8A}" srcOrd="0" destOrd="0" presId="urn:microsoft.com/office/officeart/2005/8/layout/orgChart1"/>
    <dgm:cxn modelId="{4B3C4C0D-286F-46CB-B765-FCF0E3336FAF}" type="presParOf" srcId="{7507F98A-8C70-4633-86D8-708622AA7EC0}" destId="{3A8FC4AC-984F-40BD-BF79-A915FCEEBE2B}" srcOrd="1" destOrd="0" presId="urn:microsoft.com/office/officeart/2005/8/layout/orgChart1"/>
    <dgm:cxn modelId="{0B17D9CF-40F1-431F-9C50-D2EFC7596410}" type="presParOf" srcId="{6677A28F-E16D-4A2C-ABA4-F02E6C1F9A9A}" destId="{CA01CE7B-4D46-4272-B96C-1FEF9C854434}" srcOrd="1" destOrd="0" presId="urn:microsoft.com/office/officeart/2005/8/layout/orgChart1"/>
    <dgm:cxn modelId="{C63563FB-8199-4319-A531-184192AAA2AC}" type="presParOf" srcId="{6677A28F-E16D-4A2C-ABA4-F02E6C1F9A9A}" destId="{80B4DB45-4A97-40CC-98C1-A05E206F3C60}" srcOrd="2" destOrd="0" presId="urn:microsoft.com/office/officeart/2005/8/layout/orgChart1"/>
    <dgm:cxn modelId="{5F469E4D-7DE9-4BD3-817A-3E9F070A55F5}" type="presParOf" srcId="{62D853E1-EF14-4B84-B334-5613ED97230D}" destId="{22933D1A-2899-4459-A22B-CC1E958A1547}" srcOrd="4" destOrd="0" presId="urn:microsoft.com/office/officeart/2005/8/layout/orgChart1"/>
    <dgm:cxn modelId="{5F122EB6-ED81-4E96-837D-3CE421D4F401}" type="presParOf" srcId="{62D853E1-EF14-4B84-B334-5613ED97230D}" destId="{3C7CCB6A-F9DB-4554-A936-0C1B54F0363F}" srcOrd="5" destOrd="0" presId="urn:microsoft.com/office/officeart/2005/8/layout/orgChart1"/>
    <dgm:cxn modelId="{F2FE274A-F8DC-4A01-8A5D-B22D76A9FA68}" type="presParOf" srcId="{3C7CCB6A-F9DB-4554-A936-0C1B54F0363F}" destId="{02D3A2B8-465C-4EB4-AEC6-A5EAB354A3DE}" srcOrd="0" destOrd="0" presId="urn:microsoft.com/office/officeart/2005/8/layout/orgChart1"/>
    <dgm:cxn modelId="{1EF11867-734D-424E-811F-F0F8C2EEADAA}" type="presParOf" srcId="{02D3A2B8-465C-4EB4-AEC6-A5EAB354A3DE}" destId="{D9051A10-A14B-4124-8864-6585EB2A080B}" srcOrd="0" destOrd="0" presId="urn:microsoft.com/office/officeart/2005/8/layout/orgChart1"/>
    <dgm:cxn modelId="{A7FAAA92-1D53-4E41-89FD-52AE40F400A1}" type="presParOf" srcId="{02D3A2B8-465C-4EB4-AEC6-A5EAB354A3DE}" destId="{F542B81E-A1BF-44A2-9C13-2499187F0325}" srcOrd="1" destOrd="0" presId="urn:microsoft.com/office/officeart/2005/8/layout/orgChart1"/>
    <dgm:cxn modelId="{F74640D9-1C4E-4FDD-A860-0F73EEEB4E34}" type="presParOf" srcId="{3C7CCB6A-F9DB-4554-A936-0C1B54F0363F}" destId="{C5EB7FCB-DDDE-4FD5-A61B-31ACA85B8266}" srcOrd="1" destOrd="0" presId="urn:microsoft.com/office/officeart/2005/8/layout/orgChart1"/>
    <dgm:cxn modelId="{20D9E44F-8BB4-4116-9128-51FB05A76FA9}" type="presParOf" srcId="{3C7CCB6A-F9DB-4554-A936-0C1B54F0363F}" destId="{8A68986C-8CEE-49E5-9CB7-31BED6D7CB95}" srcOrd="2" destOrd="0" presId="urn:microsoft.com/office/officeart/2005/8/layout/orgChart1"/>
    <dgm:cxn modelId="{1AD308B5-792C-43FF-A576-79314FA66CE2}" type="presParOf" srcId="{62D853E1-EF14-4B84-B334-5613ED97230D}" destId="{ED1EC53B-A579-42A9-AFDB-A7C39A28A2B4}" srcOrd="6" destOrd="0" presId="urn:microsoft.com/office/officeart/2005/8/layout/orgChart1"/>
    <dgm:cxn modelId="{B57AE600-5903-4274-BAC2-961A721DEB95}" type="presParOf" srcId="{62D853E1-EF14-4B84-B334-5613ED97230D}" destId="{B70C308D-9415-4FF8-8549-89E2A4F97892}" srcOrd="7" destOrd="0" presId="urn:microsoft.com/office/officeart/2005/8/layout/orgChart1"/>
    <dgm:cxn modelId="{D48257FE-C23C-41CF-A5FF-8AB937308300}" type="presParOf" srcId="{B70C308D-9415-4FF8-8549-89E2A4F97892}" destId="{FB0F18FE-B522-4C8F-BCE7-B7B68F667C02}" srcOrd="0" destOrd="0" presId="urn:microsoft.com/office/officeart/2005/8/layout/orgChart1"/>
    <dgm:cxn modelId="{5A63E878-B209-40FE-B5C1-25BE7C235AE7}" type="presParOf" srcId="{FB0F18FE-B522-4C8F-BCE7-B7B68F667C02}" destId="{294252C3-DC3B-478C-897B-B3684486B40D}" srcOrd="0" destOrd="0" presId="urn:microsoft.com/office/officeart/2005/8/layout/orgChart1"/>
    <dgm:cxn modelId="{612C2771-D872-4CF8-ACCE-93F3425123A0}" type="presParOf" srcId="{FB0F18FE-B522-4C8F-BCE7-B7B68F667C02}" destId="{7C39F084-910B-4D19-922D-FE45F1EBC88A}" srcOrd="1" destOrd="0" presId="urn:microsoft.com/office/officeart/2005/8/layout/orgChart1"/>
    <dgm:cxn modelId="{F0C6D0FA-FD06-427C-8412-150CB0DF5555}" type="presParOf" srcId="{B70C308D-9415-4FF8-8549-89E2A4F97892}" destId="{2AADD59D-59F8-404D-8056-B39F6BB8E956}" srcOrd="1" destOrd="0" presId="urn:microsoft.com/office/officeart/2005/8/layout/orgChart1"/>
    <dgm:cxn modelId="{3A909FB0-E539-41EC-85B8-D988C8B517D5}" type="presParOf" srcId="{B70C308D-9415-4FF8-8549-89E2A4F97892}" destId="{2750DDF8-33B3-454D-88D8-CA033BF6620F}" srcOrd="2" destOrd="0" presId="urn:microsoft.com/office/officeart/2005/8/layout/orgChart1"/>
    <dgm:cxn modelId="{EF936304-9935-4B4E-AFCC-AC5FE0244A77}" type="presParOf" srcId="{62D853E1-EF14-4B84-B334-5613ED97230D}" destId="{16EBADBA-4A76-40DC-9786-45F67B8B2148}" srcOrd="8" destOrd="0" presId="urn:microsoft.com/office/officeart/2005/8/layout/orgChart1"/>
    <dgm:cxn modelId="{3A021289-F761-4E8E-A80E-512D57812021}" type="presParOf" srcId="{62D853E1-EF14-4B84-B334-5613ED97230D}" destId="{7876A0EC-7D6E-459C-89C3-952535431B28}" srcOrd="9" destOrd="0" presId="urn:microsoft.com/office/officeart/2005/8/layout/orgChart1"/>
    <dgm:cxn modelId="{B4F9E6F8-DDC4-45CA-8DD3-81A9358AE37B}" type="presParOf" srcId="{7876A0EC-7D6E-459C-89C3-952535431B28}" destId="{43D0A7A5-C8EF-44B3-B768-BF10C00AA706}" srcOrd="0" destOrd="0" presId="urn:microsoft.com/office/officeart/2005/8/layout/orgChart1"/>
    <dgm:cxn modelId="{643F794D-BEAE-45C1-AF6F-15E619DA4D43}" type="presParOf" srcId="{43D0A7A5-C8EF-44B3-B768-BF10C00AA706}" destId="{778C28C5-A851-47E4-9080-B034737EC12C}" srcOrd="0" destOrd="0" presId="urn:microsoft.com/office/officeart/2005/8/layout/orgChart1"/>
    <dgm:cxn modelId="{50C3971C-D6E5-4743-BC00-592F4038637B}" type="presParOf" srcId="{43D0A7A5-C8EF-44B3-B768-BF10C00AA706}" destId="{A6DC2B5C-2BE0-4EC3-858E-3A3C7DDC28AF}" srcOrd="1" destOrd="0" presId="urn:microsoft.com/office/officeart/2005/8/layout/orgChart1"/>
    <dgm:cxn modelId="{50A3A346-B232-44C5-935C-FA1D7180B487}" type="presParOf" srcId="{7876A0EC-7D6E-459C-89C3-952535431B28}" destId="{D14A6B8B-BFA6-4F0A-85AE-42B1474A5DCC}" srcOrd="1" destOrd="0" presId="urn:microsoft.com/office/officeart/2005/8/layout/orgChart1"/>
    <dgm:cxn modelId="{D7BDCF92-45FF-4E86-95DB-B9CC32600957}" type="presParOf" srcId="{7876A0EC-7D6E-459C-89C3-952535431B28}" destId="{E05FB14A-F765-475F-B27E-5294965FC0F1}" srcOrd="2" destOrd="0" presId="urn:microsoft.com/office/officeart/2005/8/layout/orgChart1"/>
    <dgm:cxn modelId="{733701DE-9B15-4397-99AC-D3C66577FC43}" type="presParOf" srcId="{62D853E1-EF14-4B84-B334-5613ED97230D}" destId="{5D3B469C-D6F9-4502-B87D-FB6EA4C23094}" srcOrd="10" destOrd="0" presId="urn:microsoft.com/office/officeart/2005/8/layout/orgChart1"/>
    <dgm:cxn modelId="{4B54870B-38CA-473C-B7BD-D04D9BC221BC}" type="presParOf" srcId="{62D853E1-EF14-4B84-B334-5613ED97230D}" destId="{F29C2633-58F4-47C8-BF2A-21C52DD84130}" srcOrd="11" destOrd="0" presId="urn:microsoft.com/office/officeart/2005/8/layout/orgChart1"/>
    <dgm:cxn modelId="{DBFC9AE9-2DA4-4D91-93BE-E270DC1347FA}" type="presParOf" srcId="{F29C2633-58F4-47C8-BF2A-21C52DD84130}" destId="{8C492949-DCE0-4B0E-BE22-0438EECC86C3}" srcOrd="0" destOrd="0" presId="urn:microsoft.com/office/officeart/2005/8/layout/orgChart1"/>
    <dgm:cxn modelId="{8C850BB2-B93E-4979-99FE-5365809D73A6}" type="presParOf" srcId="{8C492949-DCE0-4B0E-BE22-0438EECC86C3}" destId="{03F71CD4-3F47-4E75-90F0-AB2BC7D3161A}" srcOrd="0" destOrd="0" presId="urn:microsoft.com/office/officeart/2005/8/layout/orgChart1"/>
    <dgm:cxn modelId="{CFE5CF3D-ADC0-4C2D-A351-ECCAD6DE6F8E}" type="presParOf" srcId="{8C492949-DCE0-4B0E-BE22-0438EECC86C3}" destId="{13CAD590-8619-4241-9EEF-EAFAAC979C87}" srcOrd="1" destOrd="0" presId="urn:microsoft.com/office/officeart/2005/8/layout/orgChart1"/>
    <dgm:cxn modelId="{096E1AEF-220B-469D-99A6-1AF885C7257F}" type="presParOf" srcId="{F29C2633-58F4-47C8-BF2A-21C52DD84130}" destId="{A19AF85C-FFD3-4BEA-91BA-8C2AC5CACEA6}" srcOrd="1" destOrd="0" presId="urn:microsoft.com/office/officeart/2005/8/layout/orgChart1"/>
    <dgm:cxn modelId="{FCBAF859-0C33-425C-9BDA-2B721A24DF7B}" type="presParOf" srcId="{F29C2633-58F4-47C8-BF2A-21C52DD84130}" destId="{DDD250FC-5F35-43C5-B1C5-8B473909C7D5}" srcOrd="2" destOrd="0" presId="urn:microsoft.com/office/officeart/2005/8/layout/orgChart1"/>
    <dgm:cxn modelId="{965C5AF6-E363-4DB5-9CFA-6D60CF023E54}" type="presParOf" srcId="{2A2E316B-509E-4D5D-8F17-CA5BDD15F30F}" destId="{C4A22C62-DDE2-41B5-8F2C-217392BB733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3999C0-30DA-42F7-AD64-59C06C8B663A}"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C37BB6BD-D7F9-491D-81A3-3EAD2F16AF26}">
      <dgm:prSet phldrT="[文本]"/>
      <dgm:spPr/>
      <dgm:t>
        <a:bodyPr/>
        <a:lstStyle/>
        <a:p>
          <a:r>
            <a:rPr lang="zh-CN" altLang="en-US" dirty="0">
              <a:latin typeface="腾讯体 W3" panose="020C04030202040F0204" pitchFamily="34" charset="-122"/>
              <a:ea typeface="腾讯体 W3" panose="020C04030202040F0204" pitchFamily="34" charset="-122"/>
            </a:rPr>
            <a:t>进一步精化软件架构</a:t>
          </a:r>
        </a:p>
      </dgm:t>
    </dgm:pt>
    <dgm:pt modelId="{50367B3B-34DD-4FC1-BF9E-80406A9F44A4}" type="parTrans" cxnId="{13B140B7-DDC4-4EEE-BA05-C4121BD3BB28}">
      <dgm:prSet/>
      <dgm:spPr/>
      <dgm:t>
        <a:bodyPr/>
        <a:lstStyle/>
        <a:p>
          <a:endParaRPr lang="zh-CN" altLang="en-US">
            <a:latin typeface="腾讯体 W3" panose="020C04030202040F0204" pitchFamily="34" charset="-122"/>
            <a:ea typeface="腾讯体 W3" panose="020C04030202040F0204" pitchFamily="34" charset="-122"/>
          </a:endParaRPr>
        </a:p>
      </dgm:t>
    </dgm:pt>
    <dgm:pt modelId="{A995E78B-1635-4D1E-9CAA-A273897C2F82}" type="sibTrans" cxnId="{13B140B7-DDC4-4EEE-BA05-C4121BD3BB28}">
      <dgm:prSet/>
      <dgm:spPr/>
      <dgm:t>
        <a:bodyPr/>
        <a:lstStyle/>
        <a:p>
          <a:endParaRPr lang="zh-CN" altLang="en-US">
            <a:latin typeface="腾讯体 W3" panose="020C04030202040F0204" pitchFamily="34" charset="-122"/>
            <a:ea typeface="腾讯体 W3" panose="020C04030202040F0204" pitchFamily="34" charset="-122"/>
          </a:endParaRPr>
        </a:p>
      </dgm:t>
    </dgm:pt>
    <dgm:pt modelId="{99DE6A10-2A97-44FA-9620-7FDE70EC942C}">
      <dgm:prSet phldrT="[文本]"/>
      <dgm:spPr/>
      <dgm:t>
        <a:bodyPr/>
        <a:lstStyle/>
        <a:p>
          <a:r>
            <a:rPr lang="zh-CN" altLang="en-US" dirty="0">
              <a:latin typeface="腾讯体 W3" panose="020C04030202040F0204" pitchFamily="34" charset="-122"/>
              <a:ea typeface="腾讯体 W3" panose="020C04030202040F0204" pitchFamily="34" charset="-122"/>
            </a:rPr>
            <a:t>给出类所包含的属性和方法实现细节</a:t>
          </a:r>
        </a:p>
      </dgm:t>
    </dgm:pt>
    <dgm:pt modelId="{5A3D1173-FEFA-4CA4-A5CE-8D05639B6A94}" type="parTrans" cxnId="{71C46456-4CA5-43DE-9BD0-31739D1AB176}">
      <dgm:prSet/>
      <dgm:spPr/>
      <dgm:t>
        <a:bodyPr/>
        <a:lstStyle/>
        <a:p>
          <a:endParaRPr lang="zh-CN" altLang="en-US"/>
        </a:p>
      </dgm:t>
    </dgm:pt>
    <dgm:pt modelId="{28094565-BB4A-44E9-93C5-96489BCC0F50}" type="sibTrans" cxnId="{71C46456-4CA5-43DE-9BD0-31739D1AB176}">
      <dgm:prSet/>
      <dgm:spPr/>
      <dgm:t>
        <a:bodyPr/>
        <a:lstStyle/>
        <a:p>
          <a:endParaRPr lang="zh-CN" altLang="en-US"/>
        </a:p>
      </dgm:t>
    </dgm:pt>
    <dgm:pt modelId="{CDE4BAF5-FAD0-413D-8F0D-F3FC908BD417}">
      <dgm:prSet phldrT="[文本]"/>
      <dgm:spPr/>
      <dgm:t>
        <a:bodyPr/>
        <a:lstStyle/>
        <a:p>
          <a:r>
            <a:rPr lang="zh-CN" altLang="en-US" dirty="0">
              <a:latin typeface="腾讯体 W3" panose="020C04030202040F0204" pitchFamily="34" charset="-122"/>
              <a:ea typeface="腾讯体 W3" panose="020C04030202040F0204" pitchFamily="34" charset="-122"/>
            </a:rPr>
            <a:t>提供多个类协同完成用例的方法</a:t>
          </a:r>
        </a:p>
      </dgm:t>
    </dgm:pt>
    <dgm:pt modelId="{99DAB442-36E3-4A81-B2EC-814957FCB16D}" type="parTrans" cxnId="{F162ADA5-1F54-4422-9249-6707833BFAFE}">
      <dgm:prSet/>
      <dgm:spPr/>
      <dgm:t>
        <a:bodyPr/>
        <a:lstStyle/>
        <a:p>
          <a:endParaRPr lang="zh-CN" altLang="en-US"/>
        </a:p>
      </dgm:t>
    </dgm:pt>
    <dgm:pt modelId="{0FA3F6AA-B422-4AF7-8AB7-8B9AEFCC7130}" type="sibTrans" cxnId="{F162ADA5-1F54-4422-9249-6707833BFAFE}">
      <dgm:prSet/>
      <dgm:spPr/>
      <dgm:t>
        <a:bodyPr/>
        <a:lstStyle/>
        <a:p>
          <a:endParaRPr lang="zh-CN" altLang="en-US"/>
        </a:p>
      </dgm:t>
    </dgm:pt>
    <dgm:pt modelId="{F25BD2D9-9FBA-4285-AED7-A671546E62E2}">
      <dgm:prSet phldrT="[文本]"/>
      <dgm:spPr/>
      <dgm:t>
        <a:bodyPr/>
        <a:lstStyle/>
        <a:p>
          <a:r>
            <a:rPr lang="zh-CN" altLang="en-US" dirty="0">
              <a:latin typeface="腾讯体 W3" panose="020C04030202040F0204" pitchFamily="34" charset="-122"/>
              <a:ea typeface="腾讯体 W3" panose="020C04030202040F0204" pitchFamily="34" charset="-122"/>
            </a:rPr>
            <a:t>确定不同对象、构件之间的消息互动等。</a:t>
          </a:r>
        </a:p>
      </dgm:t>
    </dgm:pt>
    <dgm:pt modelId="{7AEC2D57-A18A-4965-96A1-B1A54F3E1453}" type="parTrans" cxnId="{5FF9993F-71F2-4F39-853F-C537B3DB67C0}">
      <dgm:prSet/>
      <dgm:spPr/>
      <dgm:t>
        <a:bodyPr/>
        <a:lstStyle/>
        <a:p>
          <a:endParaRPr lang="zh-CN" altLang="en-US"/>
        </a:p>
      </dgm:t>
    </dgm:pt>
    <dgm:pt modelId="{F4E71C50-CC82-4FC9-AB0E-169A826F8256}" type="sibTrans" cxnId="{5FF9993F-71F2-4F39-853F-C537B3DB67C0}">
      <dgm:prSet/>
      <dgm:spPr/>
      <dgm:t>
        <a:bodyPr/>
        <a:lstStyle/>
        <a:p>
          <a:endParaRPr lang="zh-CN" altLang="en-US"/>
        </a:p>
      </dgm:t>
    </dgm:pt>
    <dgm:pt modelId="{0A8517C1-7469-4714-A088-52CAA599E21B}" type="pres">
      <dgm:prSet presAssocID="{113999C0-30DA-42F7-AD64-59C06C8B663A}" presName="outerComposite" presStyleCnt="0">
        <dgm:presLayoutVars>
          <dgm:chMax val="5"/>
          <dgm:dir/>
          <dgm:resizeHandles val="exact"/>
        </dgm:presLayoutVars>
      </dgm:prSet>
      <dgm:spPr/>
    </dgm:pt>
    <dgm:pt modelId="{A533F37E-EDD5-4F17-9C66-0AD297BFE339}" type="pres">
      <dgm:prSet presAssocID="{113999C0-30DA-42F7-AD64-59C06C8B663A}" presName="dummyMaxCanvas" presStyleCnt="0">
        <dgm:presLayoutVars/>
      </dgm:prSet>
      <dgm:spPr/>
    </dgm:pt>
    <dgm:pt modelId="{5C1D3581-EB09-426A-94EE-21DD2B6008F7}" type="pres">
      <dgm:prSet presAssocID="{113999C0-30DA-42F7-AD64-59C06C8B663A}" presName="FourNodes_1" presStyleLbl="node1" presStyleIdx="0" presStyleCnt="4">
        <dgm:presLayoutVars>
          <dgm:bulletEnabled val="1"/>
        </dgm:presLayoutVars>
      </dgm:prSet>
      <dgm:spPr/>
    </dgm:pt>
    <dgm:pt modelId="{229B7078-B5BB-4EC2-AC3D-E3318A7337B1}" type="pres">
      <dgm:prSet presAssocID="{113999C0-30DA-42F7-AD64-59C06C8B663A}" presName="FourNodes_2" presStyleLbl="node1" presStyleIdx="1" presStyleCnt="4">
        <dgm:presLayoutVars>
          <dgm:bulletEnabled val="1"/>
        </dgm:presLayoutVars>
      </dgm:prSet>
      <dgm:spPr/>
    </dgm:pt>
    <dgm:pt modelId="{6F5C7A25-D778-418A-B3C8-EDB7B544522E}" type="pres">
      <dgm:prSet presAssocID="{113999C0-30DA-42F7-AD64-59C06C8B663A}" presName="FourNodes_3" presStyleLbl="node1" presStyleIdx="2" presStyleCnt="4">
        <dgm:presLayoutVars>
          <dgm:bulletEnabled val="1"/>
        </dgm:presLayoutVars>
      </dgm:prSet>
      <dgm:spPr/>
    </dgm:pt>
    <dgm:pt modelId="{50A24089-DD1C-49EB-8EBB-BAB7BD345182}" type="pres">
      <dgm:prSet presAssocID="{113999C0-30DA-42F7-AD64-59C06C8B663A}" presName="FourNodes_4" presStyleLbl="node1" presStyleIdx="3" presStyleCnt="4">
        <dgm:presLayoutVars>
          <dgm:bulletEnabled val="1"/>
        </dgm:presLayoutVars>
      </dgm:prSet>
      <dgm:spPr/>
    </dgm:pt>
    <dgm:pt modelId="{F947A236-1AC0-4A2D-A6BF-2C8FDA6ABB2E}" type="pres">
      <dgm:prSet presAssocID="{113999C0-30DA-42F7-AD64-59C06C8B663A}" presName="FourConn_1-2" presStyleLbl="fgAccFollowNode1" presStyleIdx="0" presStyleCnt="3">
        <dgm:presLayoutVars>
          <dgm:bulletEnabled val="1"/>
        </dgm:presLayoutVars>
      </dgm:prSet>
      <dgm:spPr/>
    </dgm:pt>
    <dgm:pt modelId="{1665FC3C-9954-4A08-86B9-2E05F428A5E7}" type="pres">
      <dgm:prSet presAssocID="{113999C0-30DA-42F7-AD64-59C06C8B663A}" presName="FourConn_2-3" presStyleLbl="fgAccFollowNode1" presStyleIdx="1" presStyleCnt="3">
        <dgm:presLayoutVars>
          <dgm:bulletEnabled val="1"/>
        </dgm:presLayoutVars>
      </dgm:prSet>
      <dgm:spPr/>
    </dgm:pt>
    <dgm:pt modelId="{70BBBC73-F6DE-4158-88B4-E76752EC714A}" type="pres">
      <dgm:prSet presAssocID="{113999C0-30DA-42F7-AD64-59C06C8B663A}" presName="FourConn_3-4" presStyleLbl="fgAccFollowNode1" presStyleIdx="2" presStyleCnt="3">
        <dgm:presLayoutVars>
          <dgm:bulletEnabled val="1"/>
        </dgm:presLayoutVars>
      </dgm:prSet>
      <dgm:spPr/>
    </dgm:pt>
    <dgm:pt modelId="{89C3750D-BED8-4F43-BABA-7A731A140620}" type="pres">
      <dgm:prSet presAssocID="{113999C0-30DA-42F7-AD64-59C06C8B663A}" presName="FourNodes_1_text" presStyleLbl="node1" presStyleIdx="3" presStyleCnt="4">
        <dgm:presLayoutVars>
          <dgm:bulletEnabled val="1"/>
        </dgm:presLayoutVars>
      </dgm:prSet>
      <dgm:spPr/>
    </dgm:pt>
    <dgm:pt modelId="{A20BDE7B-1921-4EB3-972F-D687DCC1041A}" type="pres">
      <dgm:prSet presAssocID="{113999C0-30DA-42F7-AD64-59C06C8B663A}" presName="FourNodes_2_text" presStyleLbl="node1" presStyleIdx="3" presStyleCnt="4">
        <dgm:presLayoutVars>
          <dgm:bulletEnabled val="1"/>
        </dgm:presLayoutVars>
      </dgm:prSet>
      <dgm:spPr/>
    </dgm:pt>
    <dgm:pt modelId="{B4C43432-D013-488D-90D7-8598E8128EE1}" type="pres">
      <dgm:prSet presAssocID="{113999C0-30DA-42F7-AD64-59C06C8B663A}" presName="FourNodes_3_text" presStyleLbl="node1" presStyleIdx="3" presStyleCnt="4">
        <dgm:presLayoutVars>
          <dgm:bulletEnabled val="1"/>
        </dgm:presLayoutVars>
      </dgm:prSet>
      <dgm:spPr/>
    </dgm:pt>
    <dgm:pt modelId="{A683F177-736F-4D6D-9E2C-6EE48A7EA543}" type="pres">
      <dgm:prSet presAssocID="{113999C0-30DA-42F7-AD64-59C06C8B663A}" presName="FourNodes_4_text" presStyleLbl="node1" presStyleIdx="3" presStyleCnt="4">
        <dgm:presLayoutVars>
          <dgm:bulletEnabled val="1"/>
        </dgm:presLayoutVars>
      </dgm:prSet>
      <dgm:spPr/>
    </dgm:pt>
  </dgm:ptLst>
  <dgm:cxnLst>
    <dgm:cxn modelId="{8F446106-4B5C-4AD7-9998-2A6073C96AED}" type="presOf" srcId="{99DE6A10-2A97-44FA-9620-7FDE70EC942C}" destId="{229B7078-B5BB-4EC2-AC3D-E3318A7337B1}" srcOrd="0" destOrd="0" presId="urn:microsoft.com/office/officeart/2005/8/layout/vProcess5"/>
    <dgm:cxn modelId="{C44E9015-622F-417A-B32D-647299519E0C}" type="presOf" srcId="{F25BD2D9-9FBA-4285-AED7-A671546E62E2}" destId="{50A24089-DD1C-49EB-8EBB-BAB7BD345182}" srcOrd="0" destOrd="0" presId="urn:microsoft.com/office/officeart/2005/8/layout/vProcess5"/>
    <dgm:cxn modelId="{CD757D34-6B33-4235-9CF3-7A0B029FDBEB}" type="presOf" srcId="{A995E78B-1635-4D1E-9CAA-A273897C2F82}" destId="{F947A236-1AC0-4A2D-A6BF-2C8FDA6ABB2E}" srcOrd="0" destOrd="0" presId="urn:microsoft.com/office/officeart/2005/8/layout/vProcess5"/>
    <dgm:cxn modelId="{5FF9993F-71F2-4F39-853F-C537B3DB67C0}" srcId="{113999C0-30DA-42F7-AD64-59C06C8B663A}" destId="{F25BD2D9-9FBA-4285-AED7-A671546E62E2}" srcOrd="3" destOrd="0" parTransId="{7AEC2D57-A18A-4965-96A1-B1A54F3E1453}" sibTransId="{F4E71C50-CC82-4FC9-AB0E-169A826F8256}"/>
    <dgm:cxn modelId="{C2909740-EDD3-451A-8EF2-C6EA998EBA8A}" type="presOf" srcId="{C37BB6BD-D7F9-491D-81A3-3EAD2F16AF26}" destId="{89C3750D-BED8-4F43-BABA-7A731A140620}" srcOrd="1" destOrd="0" presId="urn:microsoft.com/office/officeart/2005/8/layout/vProcess5"/>
    <dgm:cxn modelId="{F74EA166-1F13-4A67-8275-C19438B595EB}" type="presOf" srcId="{CDE4BAF5-FAD0-413D-8F0D-F3FC908BD417}" destId="{B4C43432-D013-488D-90D7-8598E8128EE1}" srcOrd="1" destOrd="0" presId="urn:microsoft.com/office/officeart/2005/8/layout/vProcess5"/>
    <dgm:cxn modelId="{71C46456-4CA5-43DE-9BD0-31739D1AB176}" srcId="{113999C0-30DA-42F7-AD64-59C06C8B663A}" destId="{99DE6A10-2A97-44FA-9620-7FDE70EC942C}" srcOrd="1" destOrd="0" parTransId="{5A3D1173-FEFA-4CA4-A5CE-8D05639B6A94}" sibTransId="{28094565-BB4A-44E9-93C5-96489BCC0F50}"/>
    <dgm:cxn modelId="{D3006C7B-FA13-4FC2-8FF8-8AB2B8460EDC}" type="presOf" srcId="{99DE6A10-2A97-44FA-9620-7FDE70EC942C}" destId="{A20BDE7B-1921-4EB3-972F-D687DCC1041A}" srcOrd="1" destOrd="0" presId="urn:microsoft.com/office/officeart/2005/8/layout/vProcess5"/>
    <dgm:cxn modelId="{3806247E-9E7F-454F-8573-93AA1FFBAE72}" type="presOf" srcId="{28094565-BB4A-44E9-93C5-96489BCC0F50}" destId="{1665FC3C-9954-4A08-86B9-2E05F428A5E7}" srcOrd="0" destOrd="0" presId="urn:microsoft.com/office/officeart/2005/8/layout/vProcess5"/>
    <dgm:cxn modelId="{CA2324A1-1A35-44CC-9A41-9C71BD730FAC}" type="presOf" srcId="{F25BD2D9-9FBA-4285-AED7-A671546E62E2}" destId="{A683F177-736F-4D6D-9E2C-6EE48A7EA543}" srcOrd="1" destOrd="0" presId="urn:microsoft.com/office/officeart/2005/8/layout/vProcess5"/>
    <dgm:cxn modelId="{F162ADA5-1F54-4422-9249-6707833BFAFE}" srcId="{113999C0-30DA-42F7-AD64-59C06C8B663A}" destId="{CDE4BAF5-FAD0-413D-8F0D-F3FC908BD417}" srcOrd="2" destOrd="0" parTransId="{99DAB442-36E3-4A81-B2EC-814957FCB16D}" sibTransId="{0FA3F6AA-B422-4AF7-8AB7-8B9AEFCC7130}"/>
    <dgm:cxn modelId="{13B140B7-DDC4-4EEE-BA05-C4121BD3BB28}" srcId="{113999C0-30DA-42F7-AD64-59C06C8B663A}" destId="{C37BB6BD-D7F9-491D-81A3-3EAD2F16AF26}" srcOrd="0" destOrd="0" parTransId="{50367B3B-34DD-4FC1-BF9E-80406A9F44A4}" sibTransId="{A995E78B-1635-4D1E-9CAA-A273897C2F82}"/>
    <dgm:cxn modelId="{446D50D9-36B5-4CDF-B2F4-3FB3FF48BBB7}" type="presOf" srcId="{113999C0-30DA-42F7-AD64-59C06C8B663A}" destId="{0A8517C1-7469-4714-A088-52CAA599E21B}" srcOrd="0" destOrd="0" presId="urn:microsoft.com/office/officeart/2005/8/layout/vProcess5"/>
    <dgm:cxn modelId="{397C4BED-EB60-4F04-A630-363B95FE1C70}" type="presOf" srcId="{CDE4BAF5-FAD0-413D-8F0D-F3FC908BD417}" destId="{6F5C7A25-D778-418A-B3C8-EDB7B544522E}" srcOrd="0" destOrd="0" presId="urn:microsoft.com/office/officeart/2005/8/layout/vProcess5"/>
    <dgm:cxn modelId="{1CC658F0-5388-402A-ACA4-CA0931E22F49}" type="presOf" srcId="{C37BB6BD-D7F9-491D-81A3-3EAD2F16AF26}" destId="{5C1D3581-EB09-426A-94EE-21DD2B6008F7}" srcOrd="0" destOrd="0" presId="urn:microsoft.com/office/officeart/2005/8/layout/vProcess5"/>
    <dgm:cxn modelId="{203DA0F3-179C-450E-97F0-3AAA6166C647}" type="presOf" srcId="{0FA3F6AA-B422-4AF7-8AB7-8B9AEFCC7130}" destId="{70BBBC73-F6DE-4158-88B4-E76752EC714A}" srcOrd="0" destOrd="0" presId="urn:microsoft.com/office/officeart/2005/8/layout/vProcess5"/>
    <dgm:cxn modelId="{D68680A3-167D-45C8-9C68-D7BD95153406}" type="presParOf" srcId="{0A8517C1-7469-4714-A088-52CAA599E21B}" destId="{A533F37E-EDD5-4F17-9C66-0AD297BFE339}" srcOrd="0" destOrd="0" presId="urn:microsoft.com/office/officeart/2005/8/layout/vProcess5"/>
    <dgm:cxn modelId="{198141FB-1FB9-469E-91A2-2BCAECAAB9B8}" type="presParOf" srcId="{0A8517C1-7469-4714-A088-52CAA599E21B}" destId="{5C1D3581-EB09-426A-94EE-21DD2B6008F7}" srcOrd="1" destOrd="0" presId="urn:microsoft.com/office/officeart/2005/8/layout/vProcess5"/>
    <dgm:cxn modelId="{5D006649-EBC2-4E85-BE5C-6AD92BD102CD}" type="presParOf" srcId="{0A8517C1-7469-4714-A088-52CAA599E21B}" destId="{229B7078-B5BB-4EC2-AC3D-E3318A7337B1}" srcOrd="2" destOrd="0" presId="urn:microsoft.com/office/officeart/2005/8/layout/vProcess5"/>
    <dgm:cxn modelId="{CC077EE3-4EC3-42F1-95A5-C4DB739DE997}" type="presParOf" srcId="{0A8517C1-7469-4714-A088-52CAA599E21B}" destId="{6F5C7A25-D778-418A-B3C8-EDB7B544522E}" srcOrd="3" destOrd="0" presId="urn:microsoft.com/office/officeart/2005/8/layout/vProcess5"/>
    <dgm:cxn modelId="{A1305F99-3B6D-4DA6-93AB-0118BD6680FF}" type="presParOf" srcId="{0A8517C1-7469-4714-A088-52CAA599E21B}" destId="{50A24089-DD1C-49EB-8EBB-BAB7BD345182}" srcOrd="4" destOrd="0" presId="urn:microsoft.com/office/officeart/2005/8/layout/vProcess5"/>
    <dgm:cxn modelId="{B521D4BB-0E3E-4B17-BA18-EB994D38F1A6}" type="presParOf" srcId="{0A8517C1-7469-4714-A088-52CAA599E21B}" destId="{F947A236-1AC0-4A2D-A6BF-2C8FDA6ABB2E}" srcOrd="5" destOrd="0" presId="urn:microsoft.com/office/officeart/2005/8/layout/vProcess5"/>
    <dgm:cxn modelId="{41FD378F-7531-4C0B-B1E2-8ACB6336A49E}" type="presParOf" srcId="{0A8517C1-7469-4714-A088-52CAA599E21B}" destId="{1665FC3C-9954-4A08-86B9-2E05F428A5E7}" srcOrd="6" destOrd="0" presId="urn:microsoft.com/office/officeart/2005/8/layout/vProcess5"/>
    <dgm:cxn modelId="{FDD62C26-2E31-4738-82CD-B018D660D3AF}" type="presParOf" srcId="{0A8517C1-7469-4714-A088-52CAA599E21B}" destId="{70BBBC73-F6DE-4158-88B4-E76752EC714A}" srcOrd="7" destOrd="0" presId="urn:microsoft.com/office/officeart/2005/8/layout/vProcess5"/>
    <dgm:cxn modelId="{85E97773-162E-41AE-8629-19BF7F60192B}" type="presParOf" srcId="{0A8517C1-7469-4714-A088-52CAA599E21B}" destId="{89C3750D-BED8-4F43-BABA-7A731A140620}" srcOrd="8" destOrd="0" presId="urn:microsoft.com/office/officeart/2005/8/layout/vProcess5"/>
    <dgm:cxn modelId="{8C0A19E3-24E4-4712-AFE6-C93672B3C399}" type="presParOf" srcId="{0A8517C1-7469-4714-A088-52CAA599E21B}" destId="{A20BDE7B-1921-4EB3-972F-D687DCC1041A}" srcOrd="9" destOrd="0" presId="urn:microsoft.com/office/officeart/2005/8/layout/vProcess5"/>
    <dgm:cxn modelId="{0E48D9F3-E21F-4CB6-BBC8-C927954DF038}" type="presParOf" srcId="{0A8517C1-7469-4714-A088-52CAA599E21B}" destId="{B4C43432-D013-488D-90D7-8598E8128EE1}" srcOrd="10" destOrd="0" presId="urn:microsoft.com/office/officeart/2005/8/layout/vProcess5"/>
    <dgm:cxn modelId="{9C69C12F-4904-4B54-B144-69DFD8AA35B3}" type="presParOf" srcId="{0A8517C1-7469-4714-A088-52CAA599E21B}" destId="{A683F177-736F-4D6D-9E2C-6EE48A7EA543}"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EC11DAC-85E5-4667-8246-857252B68403}" type="doc">
      <dgm:prSet loTypeId="urn:microsoft.com/office/officeart/2005/8/layout/orgChart1#2" loCatId="hierarchy" qsTypeId="urn:microsoft.com/office/officeart/2005/8/quickstyle/simple1#13" qsCatId="simple" csTypeId="urn:microsoft.com/office/officeart/2005/8/colors/colorful4#2" csCatId="colorful" phldr="1"/>
      <dgm:spPr/>
      <dgm:t>
        <a:bodyPr/>
        <a:lstStyle/>
        <a:p>
          <a:endParaRPr lang="zh-CN" altLang="en-US"/>
        </a:p>
      </dgm:t>
    </dgm:pt>
    <dgm:pt modelId="{58FC354A-8C4C-4C3B-B369-FCA0421E9C32}">
      <dgm:prSet phldrT="[文本]"/>
      <dgm:spPr/>
      <dgm:t>
        <a:bodyPr/>
        <a:lstStyle/>
        <a:p>
          <a:r>
            <a:rPr lang="zh-CN" altLang="en-US" dirty="0">
              <a:latin typeface="腾讯体 W3" panose="020C04030202040F0204" pitchFamily="34" charset="-122"/>
              <a:ea typeface="腾讯体 W3" panose="020C04030202040F0204" pitchFamily="34" charset="-122"/>
            </a:rPr>
            <a:t>软件构件</a:t>
          </a:r>
        </a:p>
      </dgm:t>
    </dgm:pt>
    <dgm:pt modelId="{A58B08B7-D253-4903-99EF-5A7B4BEC2FFD}" type="parTrans" cxnId="{953087C0-1620-41D5-A052-93F7065D7403}">
      <dgm:prSet/>
      <dgm:spPr/>
      <dgm:t>
        <a:bodyPr/>
        <a:lstStyle/>
        <a:p>
          <a:endParaRPr lang="zh-CN" altLang="en-US">
            <a:latin typeface="腾讯体 W3" panose="020C04030202040F0204" pitchFamily="34" charset="-122"/>
            <a:ea typeface="腾讯体 W3" panose="020C04030202040F0204" pitchFamily="34" charset="-122"/>
          </a:endParaRPr>
        </a:p>
      </dgm:t>
    </dgm:pt>
    <dgm:pt modelId="{93F31892-FB8A-4017-8AC8-DA88E1D072EA}" type="sibTrans" cxnId="{953087C0-1620-41D5-A052-93F7065D7403}">
      <dgm:prSet/>
      <dgm:spPr/>
      <dgm:t>
        <a:bodyPr/>
        <a:lstStyle/>
        <a:p>
          <a:endParaRPr lang="zh-CN" altLang="en-US">
            <a:latin typeface="腾讯体 W3" panose="020C04030202040F0204" pitchFamily="34" charset="-122"/>
            <a:ea typeface="腾讯体 W3" panose="020C04030202040F0204" pitchFamily="34" charset="-122"/>
          </a:endParaRPr>
        </a:p>
      </dgm:t>
    </dgm:pt>
    <dgm:pt modelId="{61C13B45-CE01-4402-BCC6-2CFB9087B11D}">
      <dgm:prSet phldrT="[文本]"/>
      <dgm:spPr/>
      <dgm:t>
        <a:bodyPr/>
        <a:lstStyle/>
        <a:p>
          <a:r>
            <a:rPr lang="zh-CN" altLang="zh-CN" dirty="0">
              <a:latin typeface="腾讯体 W3" panose="020C04030202040F0204" pitchFamily="34" charset="-122"/>
              <a:ea typeface="腾讯体 W3" panose="020C04030202040F0204" pitchFamily="34" charset="-122"/>
            </a:rPr>
            <a:t>系统的文件组成</a:t>
          </a:r>
          <a:endParaRPr lang="zh-CN" altLang="en-US" dirty="0">
            <a:latin typeface="腾讯体 W3" panose="020C04030202040F0204" pitchFamily="34" charset="-122"/>
            <a:ea typeface="腾讯体 W3" panose="020C04030202040F0204" pitchFamily="34" charset="-122"/>
          </a:endParaRPr>
        </a:p>
      </dgm:t>
    </dgm:pt>
    <dgm:pt modelId="{E51E9862-1D05-40B4-A708-13EA96070747}" type="parTrans" cxnId="{53CCFAF6-807F-4FB3-9D34-E00DCF683286}">
      <dgm:prSet/>
      <dgm:spPr/>
      <dgm:t>
        <a:bodyPr/>
        <a:lstStyle/>
        <a:p>
          <a:endParaRPr lang="zh-CN" altLang="en-US">
            <a:latin typeface="腾讯体 W3" panose="020C04030202040F0204" pitchFamily="34" charset="-122"/>
            <a:ea typeface="腾讯体 W3" panose="020C04030202040F0204" pitchFamily="34" charset="-122"/>
          </a:endParaRPr>
        </a:p>
      </dgm:t>
    </dgm:pt>
    <dgm:pt modelId="{AD8ED52E-11FF-4D8B-9C2B-7EFD3985E21C}" type="sibTrans" cxnId="{53CCFAF6-807F-4FB3-9D34-E00DCF683286}">
      <dgm:prSet/>
      <dgm:spPr/>
      <dgm:t>
        <a:bodyPr/>
        <a:lstStyle/>
        <a:p>
          <a:endParaRPr lang="zh-CN" altLang="en-US">
            <a:latin typeface="腾讯体 W3" panose="020C04030202040F0204" pitchFamily="34" charset="-122"/>
            <a:ea typeface="腾讯体 W3" panose="020C04030202040F0204" pitchFamily="34" charset="-122"/>
          </a:endParaRPr>
        </a:p>
      </dgm:t>
    </dgm:pt>
    <dgm:pt modelId="{BE2B9C90-D47D-439E-B257-78DE4765BCEB}">
      <dgm:prSet phldrT="[文本]"/>
      <dgm:spPr/>
      <dgm:t>
        <a:bodyPr/>
        <a:lstStyle/>
        <a:p>
          <a:r>
            <a:rPr lang="zh-CN" altLang="zh-CN" dirty="0">
              <a:latin typeface="腾讯体 W3" panose="020C04030202040F0204" pitchFamily="34" charset="-122"/>
              <a:ea typeface="腾讯体 W3" panose="020C04030202040F0204" pitchFamily="34" charset="-122"/>
            </a:rPr>
            <a:t>系统组成</a:t>
          </a:r>
          <a:endParaRPr lang="zh-CN" altLang="en-US" dirty="0">
            <a:latin typeface="腾讯体 W3" panose="020C04030202040F0204" pitchFamily="34" charset="-122"/>
            <a:ea typeface="腾讯体 W3" panose="020C04030202040F0204" pitchFamily="34" charset="-122"/>
          </a:endParaRPr>
        </a:p>
      </dgm:t>
    </dgm:pt>
    <dgm:pt modelId="{B3C8EBE4-D148-4256-9619-CB2F5905F970}" type="parTrans" cxnId="{704D848D-3FAB-4559-AFE3-4F6CFCA23219}">
      <dgm:prSet/>
      <dgm:spPr/>
      <dgm:t>
        <a:bodyPr/>
        <a:lstStyle/>
        <a:p>
          <a:endParaRPr lang="zh-CN" altLang="en-US">
            <a:latin typeface="腾讯体 W3" panose="020C04030202040F0204" pitchFamily="34" charset="-122"/>
            <a:ea typeface="腾讯体 W3" panose="020C04030202040F0204" pitchFamily="34" charset="-122"/>
          </a:endParaRPr>
        </a:p>
      </dgm:t>
    </dgm:pt>
    <dgm:pt modelId="{C37019D4-0325-4466-BF57-FAE7FC9A91E1}" type="sibTrans" cxnId="{704D848D-3FAB-4559-AFE3-4F6CFCA23219}">
      <dgm:prSet/>
      <dgm:spPr/>
      <dgm:t>
        <a:bodyPr/>
        <a:lstStyle/>
        <a:p>
          <a:endParaRPr lang="zh-CN" altLang="en-US">
            <a:latin typeface="腾讯体 W3" panose="020C04030202040F0204" pitchFamily="34" charset="-122"/>
            <a:ea typeface="腾讯体 W3" panose="020C04030202040F0204" pitchFamily="34" charset="-122"/>
          </a:endParaRPr>
        </a:p>
      </dgm:t>
    </dgm:pt>
    <dgm:pt modelId="{16CD5106-DC97-426A-9CD7-1EB31DDC80E8}">
      <dgm:prSet phldrT="[文本]"/>
      <dgm:spPr/>
      <dgm:t>
        <a:bodyPr/>
        <a:lstStyle/>
        <a:p>
          <a:r>
            <a:rPr lang="zh-CN" altLang="zh-CN" dirty="0">
              <a:latin typeface="腾讯体 W3" panose="020C04030202040F0204" pitchFamily="34" charset="-122"/>
              <a:ea typeface="腾讯体 W3" panose="020C04030202040F0204" pitchFamily="34" charset="-122"/>
            </a:rPr>
            <a:t>系统</a:t>
          </a:r>
          <a:r>
            <a:rPr lang="zh-CN" altLang="en-US" dirty="0">
              <a:latin typeface="腾讯体 W3" panose="020C04030202040F0204" pitchFamily="34" charset="-122"/>
              <a:ea typeface="腾讯体 W3" panose="020C04030202040F0204" pitchFamily="34" charset="-122"/>
            </a:rPr>
            <a:t>部署</a:t>
          </a:r>
        </a:p>
      </dgm:t>
    </dgm:pt>
    <dgm:pt modelId="{C9B179BD-5E76-4AD1-B8DD-5758239843E3}" type="parTrans" cxnId="{25D2BFE6-B34F-4A28-B5FF-CF066DDE6F80}">
      <dgm:prSet/>
      <dgm:spPr/>
      <dgm:t>
        <a:bodyPr/>
        <a:lstStyle/>
        <a:p>
          <a:endParaRPr lang="zh-CN" altLang="en-US">
            <a:latin typeface="腾讯体 W3" panose="020C04030202040F0204" pitchFamily="34" charset="-122"/>
            <a:ea typeface="腾讯体 W3" panose="020C04030202040F0204" pitchFamily="34" charset="-122"/>
          </a:endParaRPr>
        </a:p>
      </dgm:t>
    </dgm:pt>
    <dgm:pt modelId="{E429FD4B-375E-44E3-B2E5-E19578BA873F}" type="sibTrans" cxnId="{25D2BFE6-B34F-4A28-B5FF-CF066DDE6F80}">
      <dgm:prSet/>
      <dgm:spPr/>
      <dgm:t>
        <a:bodyPr/>
        <a:lstStyle/>
        <a:p>
          <a:endParaRPr lang="zh-CN" altLang="en-US">
            <a:latin typeface="腾讯体 W3" panose="020C04030202040F0204" pitchFamily="34" charset="-122"/>
            <a:ea typeface="腾讯体 W3" panose="020C04030202040F0204" pitchFamily="34" charset="-122"/>
          </a:endParaRPr>
        </a:p>
      </dgm:t>
    </dgm:pt>
    <dgm:pt modelId="{6B448100-5A69-41BB-B128-D86AB8312B79}" type="pres">
      <dgm:prSet presAssocID="{9EC11DAC-85E5-4667-8246-857252B68403}" presName="hierChild1" presStyleCnt="0">
        <dgm:presLayoutVars>
          <dgm:orgChart val="1"/>
          <dgm:chPref val="1"/>
          <dgm:dir/>
          <dgm:animOne val="branch"/>
          <dgm:animLvl val="lvl"/>
          <dgm:resizeHandles/>
        </dgm:presLayoutVars>
      </dgm:prSet>
      <dgm:spPr/>
    </dgm:pt>
    <dgm:pt modelId="{2CC98541-A344-4A22-9E3A-01130678E548}" type="pres">
      <dgm:prSet presAssocID="{58FC354A-8C4C-4C3B-B369-FCA0421E9C32}" presName="hierRoot1" presStyleCnt="0">
        <dgm:presLayoutVars>
          <dgm:hierBranch val="init"/>
        </dgm:presLayoutVars>
      </dgm:prSet>
      <dgm:spPr/>
    </dgm:pt>
    <dgm:pt modelId="{41C9C2E9-D367-40D0-A012-13D4A0740CF6}" type="pres">
      <dgm:prSet presAssocID="{58FC354A-8C4C-4C3B-B369-FCA0421E9C32}" presName="rootComposite1" presStyleCnt="0"/>
      <dgm:spPr/>
    </dgm:pt>
    <dgm:pt modelId="{887D795E-DADF-4BC9-9680-88CECE20B58B}" type="pres">
      <dgm:prSet presAssocID="{58FC354A-8C4C-4C3B-B369-FCA0421E9C32}" presName="rootText1" presStyleLbl="node0" presStyleIdx="0" presStyleCnt="1">
        <dgm:presLayoutVars>
          <dgm:chPref val="3"/>
        </dgm:presLayoutVars>
      </dgm:prSet>
      <dgm:spPr/>
    </dgm:pt>
    <dgm:pt modelId="{7A5BC6BF-772C-474D-8F9B-63B92A007193}" type="pres">
      <dgm:prSet presAssocID="{58FC354A-8C4C-4C3B-B369-FCA0421E9C32}" presName="rootConnector1" presStyleLbl="node1" presStyleIdx="0" presStyleCnt="0"/>
      <dgm:spPr/>
    </dgm:pt>
    <dgm:pt modelId="{B0AE82B8-773D-4ACE-81C0-CA685CE5577D}" type="pres">
      <dgm:prSet presAssocID="{58FC354A-8C4C-4C3B-B369-FCA0421E9C32}" presName="hierChild2" presStyleCnt="0"/>
      <dgm:spPr/>
    </dgm:pt>
    <dgm:pt modelId="{E2F40119-50A2-4313-8737-D262BD676EDE}" type="pres">
      <dgm:prSet presAssocID="{E51E9862-1D05-40B4-A708-13EA96070747}" presName="Name37" presStyleLbl="parChTrans1D2" presStyleIdx="0" presStyleCnt="3"/>
      <dgm:spPr/>
    </dgm:pt>
    <dgm:pt modelId="{57CB1166-8231-4E87-807B-3DEB2A0E001E}" type="pres">
      <dgm:prSet presAssocID="{61C13B45-CE01-4402-BCC6-2CFB9087B11D}" presName="hierRoot2" presStyleCnt="0">
        <dgm:presLayoutVars>
          <dgm:hierBranch val="init"/>
        </dgm:presLayoutVars>
      </dgm:prSet>
      <dgm:spPr/>
    </dgm:pt>
    <dgm:pt modelId="{8DF04894-B1EA-4EC6-BE3A-389F5BFC1468}" type="pres">
      <dgm:prSet presAssocID="{61C13B45-CE01-4402-BCC6-2CFB9087B11D}" presName="rootComposite" presStyleCnt="0"/>
      <dgm:spPr/>
    </dgm:pt>
    <dgm:pt modelId="{9C356FE3-C30B-4DF2-B459-460F35D3F34C}" type="pres">
      <dgm:prSet presAssocID="{61C13B45-CE01-4402-BCC6-2CFB9087B11D}" presName="rootText" presStyleLbl="node2" presStyleIdx="0" presStyleCnt="3">
        <dgm:presLayoutVars>
          <dgm:chPref val="3"/>
        </dgm:presLayoutVars>
      </dgm:prSet>
      <dgm:spPr/>
    </dgm:pt>
    <dgm:pt modelId="{DFF2E0D2-6EE7-4A2E-9168-09F359CFCA37}" type="pres">
      <dgm:prSet presAssocID="{61C13B45-CE01-4402-BCC6-2CFB9087B11D}" presName="rootConnector" presStyleLbl="node2" presStyleIdx="0" presStyleCnt="3"/>
      <dgm:spPr/>
    </dgm:pt>
    <dgm:pt modelId="{A3E7D0A7-4C77-45D2-B52D-B0053F98E5CE}" type="pres">
      <dgm:prSet presAssocID="{61C13B45-CE01-4402-BCC6-2CFB9087B11D}" presName="hierChild4" presStyleCnt="0"/>
      <dgm:spPr/>
    </dgm:pt>
    <dgm:pt modelId="{285F6B3E-E468-487A-9EAE-817DE934AA1A}" type="pres">
      <dgm:prSet presAssocID="{61C13B45-CE01-4402-BCC6-2CFB9087B11D}" presName="hierChild5" presStyleCnt="0"/>
      <dgm:spPr/>
    </dgm:pt>
    <dgm:pt modelId="{CBF2A2D3-EA7A-41EC-A52E-93F9CFA4E03A}" type="pres">
      <dgm:prSet presAssocID="{B3C8EBE4-D148-4256-9619-CB2F5905F970}" presName="Name37" presStyleLbl="parChTrans1D2" presStyleIdx="1" presStyleCnt="3"/>
      <dgm:spPr/>
    </dgm:pt>
    <dgm:pt modelId="{BADF45AA-165B-4E8A-9F8E-9BDEF946F81B}" type="pres">
      <dgm:prSet presAssocID="{BE2B9C90-D47D-439E-B257-78DE4765BCEB}" presName="hierRoot2" presStyleCnt="0">
        <dgm:presLayoutVars>
          <dgm:hierBranch val="init"/>
        </dgm:presLayoutVars>
      </dgm:prSet>
      <dgm:spPr/>
    </dgm:pt>
    <dgm:pt modelId="{F83A42D2-3642-4031-9833-CE4450BF656A}" type="pres">
      <dgm:prSet presAssocID="{BE2B9C90-D47D-439E-B257-78DE4765BCEB}" presName="rootComposite" presStyleCnt="0"/>
      <dgm:spPr/>
    </dgm:pt>
    <dgm:pt modelId="{D10A8EED-8957-4D54-B08F-69B312F57BBD}" type="pres">
      <dgm:prSet presAssocID="{BE2B9C90-D47D-439E-B257-78DE4765BCEB}" presName="rootText" presStyleLbl="node2" presStyleIdx="1" presStyleCnt="3">
        <dgm:presLayoutVars>
          <dgm:chPref val="3"/>
        </dgm:presLayoutVars>
      </dgm:prSet>
      <dgm:spPr/>
    </dgm:pt>
    <dgm:pt modelId="{43BAB156-3C8C-463B-B0B5-99B3C1206969}" type="pres">
      <dgm:prSet presAssocID="{BE2B9C90-D47D-439E-B257-78DE4765BCEB}" presName="rootConnector" presStyleLbl="node2" presStyleIdx="1" presStyleCnt="3"/>
      <dgm:spPr/>
    </dgm:pt>
    <dgm:pt modelId="{A659A8AA-A489-4550-A334-AABA54BA6A81}" type="pres">
      <dgm:prSet presAssocID="{BE2B9C90-D47D-439E-B257-78DE4765BCEB}" presName="hierChild4" presStyleCnt="0"/>
      <dgm:spPr/>
    </dgm:pt>
    <dgm:pt modelId="{66C241AA-3584-40BF-B084-68D3B38E6BF1}" type="pres">
      <dgm:prSet presAssocID="{BE2B9C90-D47D-439E-B257-78DE4765BCEB}" presName="hierChild5" presStyleCnt="0"/>
      <dgm:spPr/>
    </dgm:pt>
    <dgm:pt modelId="{4697ACB2-98A2-4816-8A96-48F96A72D462}" type="pres">
      <dgm:prSet presAssocID="{C9B179BD-5E76-4AD1-B8DD-5758239843E3}" presName="Name37" presStyleLbl="parChTrans1D2" presStyleIdx="2" presStyleCnt="3"/>
      <dgm:spPr/>
    </dgm:pt>
    <dgm:pt modelId="{1FD17B31-1573-4944-A168-23A4B5B37273}" type="pres">
      <dgm:prSet presAssocID="{16CD5106-DC97-426A-9CD7-1EB31DDC80E8}" presName="hierRoot2" presStyleCnt="0">
        <dgm:presLayoutVars>
          <dgm:hierBranch val="init"/>
        </dgm:presLayoutVars>
      </dgm:prSet>
      <dgm:spPr/>
    </dgm:pt>
    <dgm:pt modelId="{28E9406C-A8C0-4C38-B1DA-5C8FA62922A6}" type="pres">
      <dgm:prSet presAssocID="{16CD5106-DC97-426A-9CD7-1EB31DDC80E8}" presName="rootComposite" presStyleCnt="0"/>
      <dgm:spPr/>
    </dgm:pt>
    <dgm:pt modelId="{D0B00382-2985-49D4-84FA-9E4CA726D272}" type="pres">
      <dgm:prSet presAssocID="{16CD5106-DC97-426A-9CD7-1EB31DDC80E8}" presName="rootText" presStyleLbl="node2" presStyleIdx="2" presStyleCnt="3">
        <dgm:presLayoutVars>
          <dgm:chPref val="3"/>
        </dgm:presLayoutVars>
      </dgm:prSet>
      <dgm:spPr/>
    </dgm:pt>
    <dgm:pt modelId="{B56D8624-1BBD-462D-BA9E-5D5A6B2C6B0F}" type="pres">
      <dgm:prSet presAssocID="{16CD5106-DC97-426A-9CD7-1EB31DDC80E8}" presName="rootConnector" presStyleLbl="node2" presStyleIdx="2" presStyleCnt="3"/>
      <dgm:spPr/>
    </dgm:pt>
    <dgm:pt modelId="{75823A3A-8879-460B-BD67-E62CC8DD4BB9}" type="pres">
      <dgm:prSet presAssocID="{16CD5106-DC97-426A-9CD7-1EB31DDC80E8}" presName="hierChild4" presStyleCnt="0"/>
      <dgm:spPr/>
    </dgm:pt>
    <dgm:pt modelId="{D17F9534-32E2-41BF-A735-5E9E84C832DE}" type="pres">
      <dgm:prSet presAssocID="{16CD5106-DC97-426A-9CD7-1EB31DDC80E8}" presName="hierChild5" presStyleCnt="0"/>
      <dgm:spPr/>
    </dgm:pt>
    <dgm:pt modelId="{6B0CF699-4FC3-4156-BAC3-126E64CB19A6}" type="pres">
      <dgm:prSet presAssocID="{58FC354A-8C4C-4C3B-B369-FCA0421E9C32}" presName="hierChild3" presStyleCnt="0"/>
      <dgm:spPr/>
    </dgm:pt>
  </dgm:ptLst>
  <dgm:cxnLst>
    <dgm:cxn modelId="{206D4405-EC38-45C9-822B-E417AC06AC35}" type="presOf" srcId="{BE2B9C90-D47D-439E-B257-78DE4765BCEB}" destId="{43BAB156-3C8C-463B-B0B5-99B3C1206969}" srcOrd="1" destOrd="0" presId="urn:microsoft.com/office/officeart/2005/8/layout/orgChart1#2"/>
    <dgm:cxn modelId="{BE846F09-41F5-4E4E-BA9A-1DC09161059F}" type="presOf" srcId="{58FC354A-8C4C-4C3B-B369-FCA0421E9C32}" destId="{7A5BC6BF-772C-474D-8F9B-63B92A007193}" srcOrd="1" destOrd="0" presId="urn:microsoft.com/office/officeart/2005/8/layout/orgChart1#2"/>
    <dgm:cxn modelId="{2E67051B-C0A9-4BD2-A852-FCAE041C7AA6}" type="presOf" srcId="{61C13B45-CE01-4402-BCC6-2CFB9087B11D}" destId="{9C356FE3-C30B-4DF2-B459-460F35D3F34C}" srcOrd="0" destOrd="0" presId="urn:microsoft.com/office/officeart/2005/8/layout/orgChart1#2"/>
    <dgm:cxn modelId="{F7ADBB35-2E11-4E81-8E52-045B695D3F54}" type="presOf" srcId="{9EC11DAC-85E5-4667-8246-857252B68403}" destId="{6B448100-5A69-41BB-B128-D86AB8312B79}" srcOrd="0" destOrd="0" presId="urn:microsoft.com/office/officeart/2005/8/layout/orgChart1#2"/>
    <dgm:cxn modelId="{754B4F65-3E50-4445-8CF8-241E02691FAC}" type="presOf" srcId="{E51E9862-1D05-40B4-A708-13EA96070747}" destId="{E2F40119-50A2-4313-8737-D262BD676EDE}" srcOrd="0" destOrd="0" presId="urn:microsoft.com/office/officeart/2005/8/layout/orgChart1#2"/>
    <dgm:cxn modelId="{402BFC45-9DBF-4F8D-ABCA-299739A90EB1}" type="presOf" srcId="{BE2B9C90-D47D-439E-B257-78DE4765BCEB}" destId="{D10A8EED-8957-4D54-B08F-69B312F57BBD}" srcOrd="0" destOrd="0" presId="urn:microsoft.com/office/officeart/2005/8/layout/orgChart1#2"/>
    <dgm:cxn modelId="{68B18881-1B8D-430B-BA5A-E28DB8EC52ED}" type="presOf" srcId="{61C13B45-CE01-4402-BCC6-2CFB9087B11D}" destId="{DFF2E0D2-6EE7-4A2E-9168-09F359CFCA37}" srcOrd="1" destOrd="0" presId="urn:microsoft.com/office/officeart/2005/8/layout/orgChart1#2"/>
    <dgm:cxn modelId="{47376686-0D58-4AA3-BC40-0EABB586F545}" type="presOf" srcId="{B3C8EBE4-D148-4256-9619-CB2F5905F970}" destId="{CBF2A2D3-EA7A-41EC-A52E-93F9CFA4E03A}" srcOrd="0" destOrd="0" presId="urn:microsoft.com/office/officeart/2005/8/layout/orgChart1#2"/>
    <dgm:cxn modelId="{704D848D-3FAB-4559-AFE3-4F6CFCA23219}" srcId="{58FC354A-8C4C-4C3B-B369-FCA0421E9C32}" destId="{BE2B9C90-D47D-439E-B257-78DE4765BCEB}" srcOrd="1" destOrd="0" parTransId="{B3C8EBE4-D148-4256-9619-CB2F5905F970}" sibTransId="{C37019D4-0325-4466-BF57-FAE7FC9A91E1}"/>
    <dgm:cxn modelId="{85D2DAA3-AC76-46E7-8D35-A57161EDB291}" type="presOf" srcId="{16CD5106-DC97-426A-9CD7-1EB31DDC80E8}" destId="{D0B00382-2985-49D4-84FA-9E4CA726D272}" srcOrd="0" destOrd="0" presId="urn:microsoft.com/office/officeart/2005/8/layout/orgChart1#2"/>
    <dgm:cxn modelId="{922263AA-F646-4B0F-A03F-55A5FF894927}" type="presOf" srcId="{16CD5106-DC97-426A-9CD7-1EB31DDC80E8}" destId="{B56D8624-1BBD-462D-BA9E-5D5A6B2C6B0F}" srcOrd="1" destOrd="0" presId="urn:microsoft.com/office/officeart/2005/8/layout/orgChart1#2"/>
    <dgm:cxn modelId="{61CFEAB4-A175-48E6-BED7-7F66985C022B}" type="presOf" srcId="{C9B179BD-5E76-4AD1-B8DD-5758239843E3}" destId="{4697ACB2-98A2-4816-8A96-48F96A72D462}" srcOrd="0" destOrd="0" presId="urn:microsoft.com/office/officeart/2005/8/layout/orgChart1#2"/>
    <dgm:cxn modelId="{BA2DF7B5-77C1-44B4-BC9C-ADA8BB87D270}" type="presOf" srcId="{58FC354A-8C4C-4C3B-B369-FCA0421E9C32}" destId="{887D795E-DADF-4BC9-9680-88CECE20B58B}" srcOrd="0" destOrd="0" presId="urn:microsoft.com/office/officeart/2005/8/layout/orgChart1#2"/>
    <dgm:cxn modelId="{953087C0-1620-41D5-A052-93F7065D7403}" srcId="{9EC11DAC-85E5-4667-8246-857252B68403}" destId="{58FC354A-8C4C-4C3B-B369-FCA0421E9C32}" srcOrd="0" destOrd="0" parTransId="{A58B08B7-D253-4903-99EF-5A7B4BEC2FFD}" sibTransId="{93F31892-FB8A-4017-8AC8-DA88E1D072EA}"/>
    <dgm:cxn modelId="{25D2BFE6-B34F-4A28-B5FF-CF066DDE6F80}" srcId="{58FC354A-8C4C-4C3B-B369-FCA0421E9C32}" destId="{16CD5106-DC97-426A-9CD7-1EB31DDC80E8}" srcOrd="2" destOrd="0" parTransId="{C9B179BD-5E76-4AD1-B8DD-5758239843E3}" sibTransId="{E429FD4B-375E-44E3-B2E5-E19578BA873F}"/>
    <dgm:cxn modelId="{53CCFAF6-807F-4FB3-9D34-E00DCF683286}" srcId="{58FC354A-8C4C-4C3B-B369-FCA0421E9C32}" destId="{61C13B45-CE01-4402-BCC6-2CFB9087B11D}" srcOrd="0" destOrd="0" parTransId="{E51E9862-1D05-40B4-A708-13EA96070747}" sibTransId="{AD8ED52E-11FF-4D8B-9C2B-7EFD3985E21C}"/>
    <dgm:cxn modelId="{DA33CE43-BA7F-4450-9AB9-705181655E29}" type="presParOf" srcId="{6B448100-5A69-41BB-B128-D86AB8312B79}" destId="{2CC98541-A344-4A22-9E3A-01130678E548}" srcOrd="0" destOrd="0" presId="urn:microsoft.com/office/officeart/2005/8/layout/orgChart1#2"/>
    <dgm:cxn modelId="{9300D631-DE57-4483-B56C-19F30BD41D49}" type="presParOf" srcId="{2CC98541-A344-4A22-9E3A-01130678E548}" destId="{41C9C2E9-D367-40D0-A012-13D4A0740CF6}" srcOrd="0" destOrd="0" presId="urn:microsoft.com/office/officeart/2005/8/layout/orgChart1#2"/>
    <dgm:cxn modelId="{DB20BE6D-ADCF-4EDA-BDB2-2173EBBA3702}" type="presParOf" srcId="{41C9C2E9-D367-40D0-A012-13D4A0740CF6}" destId="{887D795E-DADF-4BC9-9680-88CECE20B58B}" srcOrd="0" destOrd="0" presId="urn:microsoft.com/office/officeart/2005/8/layout/orgChart1#2"/>
    <dgm:cxn modelId="{B7D0CE23-1EFA-4DA8-ADB5-6421C6DEBE99}" type="presParOf" srcId="{41C9C2E9-D367-40D0-A012-13D4A0740CF6}" destId="{7A5BC6BF-772C-474D-8F9B-63B92A007193}" srcOrd="1" destOrd="0" presId="urn:microsoft.com/office/officeart/2005/8/layout/orgChart1#2"/>
    <dgm:cxn modelId="{96B596CD-9279-4F8A-B2C9-4382FE3E7619}" type="presParOf" srcId="{2CC98541-A344-4A22-9E3A-01130678E548}" destId="{B0AE82B8-773D-4ACE-81C0-CA685CE5577D}" srcOrd="1" destOrd="0" presId="urn:microsoft.com/office/officeart/2005/8/layout/orgChart1#2"/>
    <dgm:cxn modelId="{E7789F0D-3764-48E5-A193-A268EED4F39C}" type="presParOf" srcId="{B0AE82B8-773D-4ACE-81C0-CA685CE5577D}" destId="{E2F40119-50A2-4313-8737-D262BD676EDE}" srcOrd="0" destOrd="0" presId="urn:microsoft.com/office/officeart/2005/8/layout/orgChart1#2"/>
    <dgm:cxn modelId="{A141C168-C093-4C5F-93D5-1E299449E405}" type="presParOf" srcId="{B0AE82B8-773D-4ACE-81C0-CA685CE5577D}" destId="{57CB1166-8231-4E87-807B-3DEB2A0E001E}" srcOrd="1" destOrd="0" presId="urn:microsoft.com/office/officeart/2005/8/layout/orgChart1#2"/>
    <dgm:cxn modelId="{B2E428ED-8555-473A-B587-8F7FA4AB6F46}" type="presParOf" srcId="{57CB1166-8231-4E87-807B-3DEB2A0E001E}" destId="{8DF04894-B1EA-4EC6-BE3A-389F5BFC1468}" srcOrd="0" destOrd="0" presId="urn:microsoft.com/office/officeart/2005/8/layout/orgChart1#2"/>
    <dgm:cxn modelId="{80D96AAB-F1DC-4A2B-BFAF-DD71E53D1D47}" type="presParOf" srcId="{8DF04894-B1EA-4EC6-BE3A-389F5BFC1468}" destId="{9C356FE3-C30B-4DF2-B459-460F35D3F34C}" srcOrd="0" destOrd="0" presId="urn:microsoft.com/office/officeart/2005/8/layout/orgChart1#2"/>
    <dgm:cxn modelId="{1D475487-7613-4787-B515-DEB9CBCF4D1A}" type="presParOf" srcId="{8DF04894-B1EA-4EC6-BE3A-389F5BFC1468}" destId="{DFF2E0D2-6EE7-4A2E-9168-09F359CFCA37}" srcOrd="1" destOrd="0" presId="urn:microsoft.com/office/officeart/2005/8/layout/orgChart1#2"/>
    <dgm:cxn modelId="{93391F12-D840-4A80-B640-A4FF73AC788C}" type="presParOf" srcId="{57CB1166-8231-4E87-807B-3DEB2A0E001E}" destId="{A3E7D0A7-4C77-45D2-B52D-B0053F98E5CE}" srcOrd="1" destOrd="0" presId="urn:microsoft.com/office/officeart/2005/8/layout/orgChart1#2"/>
    <dgm:cxn modelId="{F10C0BD3-124F-4890-A397-7AE524FA130B}" type="presParOf" srcId="{57CB1166-8231-4E87-807B-3DEB2A0E001E}" destId="{285F6B3E-E468-487A-9EAE-817DE934AA1A}" srcOrd="2" destOrd="0" presId="urn:microsoft.com/office/officeart/2005/8/layout/orgChart1#2"/>
    <dgm:cxn modelId="{8D423600-3733-4211-BB9D-81A98FCDAB13}" type="presParOf" srcId="{B0AE82B8-773D-4ACE-81C0-CA685CE5577D}" destId="{CBF2A2D3-EA7A-41EC-A52E-93F9CFA4E03A}" srcOrd="2" destOrd="0" presId="urn:microsoft.com/office/officeart/2005/8/layout/orgChart1#2"/>
    <dgm:cxn modelId="{BAA0E396-DD4D-4E1E-A4F8-44D2C65AC8AA}" type="presParOf" srcId="{B0AE82B8-773D-4ACE-81C0-CA685CE5577D}" destId="{BADF45AA-165B-4E8A-9F8E-9BDEF946F81B}" srcOrd="3" destOrd="0" presId="urn:microsoft.com/office/officeart/2005/8/layout/orgChart1#2"/>
    <dgm:cxn modelId="{484D19C9-7E3E-4B58-8A67-2E176B0A0E87}" type="presParOf" srcId="{BADF45AA-165B-4E8A-9F8E-9BDEF946F81B}" destId="{F83A42D2-3642-4031-9833-CE4450BF656A}" srcOrd="0" destOrd="0" presId="urn:microsoft.com/office/officeart/2005/8/layout/orgChart1#2"/>
    <dgm:cxn modelId="{7538255A-FE5A-48C6-B10D-1414E24C8753}" type="presParOf" srcId="{F83A42D2-3642-4031-9833-CE4450BF656A}" destId="{D10A8EED-8957-4D54-B08F-69B312F57BBD}" srcOrd="0" destOrd="0" presId="urn:microsoft.com/office/officeart/2005/8/layout/orgChart1#2"/>
    <dgm:cxn modelId="{17B0C118-3BD6-4FBF-9DC7-BAF18D8BEC49}" type="presParOf" srcId="{F83A42D2-3642-4031-9833-CE4450BF656A}" destId="{43BAB156-3C8C-463B-B0B5-99B3C1206969}" srcOrd="1" destOrd="0" presId="urn:microsoft.com/office/officeart/2005/8/layout/orgChart1#2"/>
    <dgm:cxn modelId="{4AB5D1E3-9156-4463-927F-A3AA3D3C493E}" type="presParOf" srcId="{BADF45AA-165B-4E8A-9F8E-9BDEF946F81B}" destId="{A659A8AA-A489-4550-A334-AABA54BA6A81}" srcOrd="1" destOrd="0" presId="urn:microsoft.com/office/officeart/2005/8/layout/orgChart1#2"/>
    <dgm:cxn modelId="{76AB154B-A246-46E7-87AA-C694B805B53D}" type="presParOf" srcId="{BADF45AA-165B-4E8A-9F8E-9BDEF946F81B}" destId="{66C241AA-3584-40BF-B084-68D3B38E6BF1}" srcOrd="2" destOrd="0" presId="urn:microsoft.com/office/officeart/2005/8/layout/orgChart1#2"/>
    <dgm:cxn modelId="{E9645B2C-C811-4F20-A462-F7BEA08EB184}" type="presParOf" srcId="{B0AE82B8-773D-4ACE-81C0-CA685CE5577D}" destId="{4697ACB2-98A2-4816-8A96-48F96A72D462}" srcOrd="4" destOrd="0" presId="urn:microsoft.com/office/officeart/2005/8/layout/orgChart1#2"/>
    <dgm:cxn modelId="{BD8E2405-2D46-4C89-A2E2-C4FB6465E567}" type="presParOf" srcId="{B0AE82B8-773D-4ACE-81C0-CA685CE5577D}" destId="{1FD17B31-1573-4944-A168-23A4B5B37273}" srcOrd="5" destOrd="0" presId="urn:microsoft.com/office/officeart/2005/8/layout/orgChart1#2"/>
    <dgm:cxn modelId="{9CC8D87E-0F23-493E-A66D-C9EC26A59D30}" type="presParOf" srcId="{1FD17B31-1573-4944-A168-23A4B5B37273}" destId="{28E9406C-A8C0-4C38-B1DA-5C8FA62922A6}" srcOrd="0" destOrd="0" presId="urn:microsoft.com/office/officeart/2005/8/layout/orgChart1#2"/>
    <dgm:cxn modelId="{6F15A3A1-3C4E-4847-9B76-7B7C3A34DE56}" type="presParOf" srcId="{28E9406C-A8C0-4C38-B1DA-5C8FA62922A6}" destId="{D0B00382-2985-49D4-84FA-9E4CA726D272}" srcOrd="0" destOrd="0" presId="urn:microsoft.com/office/officeart/2005/8/layout/orgChart1#2"/>
    <dgm:cxn modelId="{745828D6-88C3-4631-B994-B625D4F9F858}" type="presParOf" srcId="{28E9406C-A8C0-4C38-B1DA-5C8FA62922A6}" destId="{B56D8624-1BBD-462D-BA9E-5D5A6B2C6B0F}" srcOrd="1" destOrd="0" presId="urn:microsoft.com/office/officeart/2005/8/layout/orgChart1#2"/>
    <dgm:cxn modelId="{A128D12C-C3CD-40E0-8FD5-E98E1D546F70}" type="presParOf" srcId="{1FD17B31-1573-4944-A168-23A4B5B37273}" destId="{75823A3A-8879-460B-BD67-E62CC8DD4BB9}" srcOrd="1" destOrd="0" presId="urn:microsoft.com/office/officeart/2005/8/layout/orgChart1#2"/>
    <dgm:cxn modelId="{B24BFD75-42C5-4030-950F-64A5298A06E3}" type="presParOf" srcId="{1FD17B31-1573-4944-A168-23A4B5B37273}" destId="{D17F9534-32E2-41BF-A735-5E9E84C832DE}" srcOrd="2" destOrd="0" presId="urn:microsoft.com/office/officeart/2005/8/layout/orgChart1#2"/>
    <dgm:cxn modelId="{13C91505-53BB-4B35-8192-812C77EB07D2}" type="presParOf" srcId="{2CC98541-A344-4A22-9E3A-01130678E548}" destId="{6B0CF699-4FC3-4156-BAC3-126E64CB19A6}" srcOrd="2" destOrd="0" presId="urn:microsoft.com/office/officeart/2005/8/layout/orgChart1#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DEACC4E-4704-457F-8685-4ED68737AEE9}" type="doc">
      <dgm:prSet loTypeId="urn:microsoft.com/office/officeart/2005/8/layout/orgChart1#3" loCatId="hierarchy" qsTypeId="urn:microsoft.com/office/officeart/2005/8/quickstyle/simple1#14" qsCatId="simple" csTypeId="urn:microsoft.com/office/officeart/2005/8/colors/colorful5#2" csCatId="colorful" phldr="1"/>
      <dgm:spPr/>
      <dgm:t>
        <a:bodyPr/>
        <a:lstStyle/>
        <a:p>
          <a:endParaRPr lang="zh-CN" altLang="en-US"/>
        </a:p>
      </dgm:t>
    </dgm:pt>
    <dgm:pt modelId="{88031384-E742-4CC6-BB89-E4F58BC733E8}">
      <dgm:prSet phldrT="[文本]"/>
      <dgm:spPr>
        <a:solidFill>
          <a:srgbClr val="7030A0"/>
        </a:solidFill>
      </dgm:spPr>
      <dgm:t>
        <a:bodyPr/>
        <a:lstStyle/>
        <a:p>
          <a:r>
            <a:rPr lang="zh-CN" altLang="en-US" dirty="0">
              <a:latin typeface="腾讯体 W3" panose="020C04030202040F0204" pitchFamily="34" charset="-122"/>
              <a:ea typeface="腾讯体 W3" panose="020C04030202040F0204" pitchFamily="34" charset="-122"/>
            </a:rPr>
            <a:t>目标软件</a:t>
          </a:r>
        </a:p>
      </dgm:t>
    </dgm:pt>
    <dgm:pt modelId="{5EAE7918-B89A-4F6D-9CDB-3790559EC287}" type="parTrans" cxnId="{89E9685C-6865-41A5-85EB-26E895EA9FD3}">
      <dgm:prSet/>
      <dgm:spPr/>
      <dgm:t>
        <a:bodyPr/>
        <a:lstStyle/>
        <a:p>
          <a:endParaRPr lang="zh-CN" altLang="en-US">
            <a:latin typeface="腾讯体 W3" panose="020C04030202040F0204" pitchFamily="34" charset="-122"/>
            <a:ea typeface="腾讯体 W3" panose="020C04030202040F0204" pitchFamily="34" charset="-122"/>
          </a:endParaRPr>
        </a:p>
      </dgm:t>
    </dgm:pt>
    <dgm:pt modelId="{E505766A-4B23-4947-8266-725BEE623F91}" type="sibTrans" cxnId="{89E9685C-6865-41A5-85EB-26E895EA9FD3}">
      <dgm:prSet/>
      <dgm:spPr/>
      <dgm:t>
        <a:bodyPr/>
        <a:lstStyle/>
        <a:p>
          <a:endParaRPr lang="zh-CN" altLang="en-US">
            <a:latin typeface="腾讯体 W3" panose="020C04030202040F0204" pitchFamily="34" charset="-122"/>
            <a:ea typeface="腾讯体 W3" panose="020C04030202040F0204" pitchFamily="34" charset="-122"/>
          </a:endParaRPr>
        </a:p>
      </dgm:t>
    </dgm:pt>
    <dgm:pt modelId="{0D9EEF1A-13F4-46DD-BF4F-6196EB959BB3}" type="asst">
      <dgm:prSet phldrT="[文本]"/>
      <dgm:spPr>
        <a:solidFill>
          <a:srgbClr val="00B050"/>
        </a:solidFill>
      </dgm:spPr>
      <dgm:t>
        <a:bodyPr/>
        <a:lstStyle/>
        <a:p>
          <a:r>
            <a:rPr lang="zh-CN" altLang="en-US" dirty="0">
              <a:latin typeface="腾讯体 W3" panose="020C04030202040F0204" pitchFamily="34" charset="-122"/>
              <a:ea typeface="腾讯体 W3" panose="020C04030202040F0204" pitchFamily="34" charset="-122"/>
            </a:rPr>
            <a:t>业务逻辑</a:t>
          </a:r>
        </a:p>
      </dgm:t>
    </dgm:pt>
    <dgm:pt modelId="{F8041F89-FFF7-41BB-B61B-38E050B80C50}" type="parTrans" cxnId="{71F28EAF-95C0-4CE4-B778-17A9C7FACBB9}">
      <dgm:prSet/>
      <dgm:spPr/>
      <dgm:t>
        <a:bodyPr/>
        <a:lstStyle/>
        <a:p>
          <a:endParaRPr lang="zh-CN" altLang="en-US">
            <a:latin typeface="腾讯体 W3" panose="020C04030202040F0204" pitchFamily="34" charset="-122"/>
            <a:ea typeface="腾讯体 W3" panose="020C04030202040F0204" pitchFamily="34" charset="-122"/>
          </a:endParaRPr>
        </a:p>
      </dgm:t>
    </dgm:pt>
    <dgm:pt modelId="{8F0B1379-EFBD-4C15-B761-660CA54D3877}" type="sibTrans" cxnId="{71F28EAF-95C0-4CE4-B778-17A9C7FACBB9}">
      <dgm:prSet/>
      <dgm:spPr/>
      <dgm:t>
        <a:bodyPr/>
        <a:lstStyle/>
        <a:p>
          <a:endParaRPr lang="zh-CN" altLang="en-US">
            <a:latin typeface="腾讯体 W3" panose="020C04030202040F0204" pitchFamily="34" charset="-122"/>
            <a:ea typeface="腾讯体 W3" panose="020C04030202040F0204" pitchFamily="34" charset="-122"/>
          </a:endParaRPr>
        </a:p>
      </dgm:t>
    </dgm:pt>
    <dgm:pt modelId="{68E74981-94C5-4162-AB12-55B40EE41992}">
      <dgm:prSet phldrT="[文本]"/>
      <dgm:spPr>
        <a:solidFill>
          <a:srgbClr val="00B0F0"/>
        </a:solidFill>
      </dgm:spPr>
      <dgm: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dgm:t>
    </dgm:pt>
    <dgm:pt modelId="{32EF8A26-803C-40EF-9318-32F779E3CF53}" type="parTrans" cxnId="{8C37DB97-73CE-484D-A50C-FBD92AFD626B}">
      <dgm:prSet/>
      <dgm:spPr/>
      <dgm:t>
        <a:bodyPr/>
        <a:lstStyle/>
        <a:p>
          <a:endParaRPr lang="zh-CN" altLang="en-US">
            <a:latin typeface="腾讯体 W3" panose="020C04030202040F0204" pitchFamily="34" charset="-122"/>
            <a:ea typeface="腾讯体 W3" panose="020C04030202040F0204" pitchFamily="34" charset="-122"/>
          </a:endParaRPr>
        </a:p>
      </dgm:t>
    </dgm:pt>
    <dgm:pt modelId="{16F3995A-5D5B-499B-A36C-D7CC8235E185}" type="sibTrans" cxnId="{8C37DB97-73CE-484D-A50C-FBD92AFD626B}">
      <dgm:prSet/>
      <dgm:spPr/>
      <dgm:t>
        <a:bodyPr/>
        <a:lstStyle/>
        <a:p>
          <a:endParaRPr lang="zh-CN" altLang="en-US">
            <a:latin typeface="腾讯体 W3" panose="020C04030202040F0204" pitchFamily="34" charset="-122"/>
            <a:ea typeface="腾讯体 W3" panose="020C04030202040F0204" pitchFamily="34" charset="-122"/>
          </a:endParaRPr>
        </a:p>
      </dgm:t>
    </dgm:pt>
    <dgm:pt modelId="{DADEEA95-BCFD-4451-A70D-1B0C25CC81BC}">
      <dgm:prSet phldrT="[文本]"/>
      <dgm:spPr>
        <a:solidFill>
          <a:srgbClr val="0F5696"/>
        </a:solidFill>
      </dgm:spPr>
      <dgm: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dgm:t>
    </dgm:pt>
    <dgm:pt modelId="{528C0BA1-4446-4908-A8C5-ECD2B9C65BC4}" type="parTrans" cxnId="{EC6C4806-E2C6-4C83-A772-881A9DA179D8}">
      <dgm:prSet/>
      <dgm:spPr/>
      <dgm:t>
        <a:bodyPr/>
        <a:lstStyle/>
        <a:p>
          <a:endParaRPr lang="zh-CN" altLang="en-US">
            <a:latin typeface="腾讯体 W3" panose="020C04030202040F0204" pitchFamily="34" charset="-122"/>
            <a:ea typeface="腾讯体 W3" panose="020C04030202040F0204" pitchFamily="34" charset="-122"/>
          </a:endParaRPr>
        </a:p>
      </dgm:t>
    </dgm:pt>
    <dgm:pt modelId="{19BA7339-080D-485B-8EED-1CA4CBFE09C8}" type="sibTrans" cxnId="{EC6C4806-E2C6-4C83-A772-881A9DA179D8}">
      <dgm:prSet/>
      <dgm:spPr/>
      <dgm:t>
        <a:bodyPr/>
        <a:lstStyle/>
        <a:p>
          <a:endParaRPr lang="zh-CN" altLang="en-US">
            <a:latin typeface="腾讯体 W3" panose="020C04030202040F0204" pitchFamily="34" charset="-122"/>
            <a:ea typeface="腾讯体 W3" panose="020C04030202040F0204" pitchFamily="34" charset="-122"/>
          </a:endParaRPr>
        </a:p>
      </dgm:t>
    </dgm:pt>
    <dgm:pt modelId="{99E83E02-7802-49FC-B514-EC851F11B018}">
      <dgm:prSet phldrT="[文本]"/>
      <dgm:spPr>
        <a:solidFill>
          <a:srgbClr val="6813F3"/>
        </a:solidFill>
      </dgm:spPr>
      <dgm: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dgm:t>
    </dgm:pt>
    <dgm:pt modelId="{6C000359-4131-4E19-9F32-95DAFA109714}" type="parTrans" cxnId="{BEF87DB6-8975-42B4-8950-D7CA74970855}">
      <dgm:prSet/>
      <dgm:spPr/>
      <dgm:t>
        <a:bodyPr/>
        <a:lstStyle/>
        <a:p>
          <a:endParaRPr lang="zh-CN" altLang="en-US">
            <a:latin typeface="腾讯体 W3" panose="020C04030202040F0204" pitchFamily="34" charset="-122"/>
            <a:ea typeface="腾讯体 W3" panose="020C04030202040F0204" pitchFamily="34" charset="-122"/>
          </a:endParaRPr>
        </a:p>
      </dgm:t>
    </dgm:pt>
    <dgm:pt modelId="{4F555E80-670D-4401-A0AC-01FE28B51B47}" type="sibTrans" cxnId="{BEF87DB6-8975-42B4-8950-D7CA74970855}">
      <dgm:prSet/>
      <dgm:spPr/>
      <dgm:t>
        <a:bodyPr/>
        <a:lstStyle/>
        <a:p>
          <a:endParaRPr lang="zh-CN" altLang="en-US">
            <a:latin typeface="腾讯体 W3" panose="020C04030202040F0204" pitchFamily="34" charset="-122"/>
            <a:ea typeface="腾讯体 W3" panose="020C04030202040F0204" pitchFamily="34" charset="-122"/>
          </a:endParaRPr>
        </a:p>
      </dgm:t>
    </dgm:pt>
    <dgm:pt modelId="{D2322625-5BF2-4821-8434-FB722762F973}">
      <dgm:prSet phldrT="[文本]"/>
      <dgm:spPr/>
      <dgm:t>
        <a:bodyPr/>
        <a:lstStyle/>
        <a:p>
          <a:r>
            <a:rPr lang="zh-CN" altLang="en-US"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dgm:t>
    </dgm:pt>
    <dgm:pt modelId="{ED32BC91-BF11-4DAE-8023-3F6B8A658A6F}" type="parTrans" cxnId="{9C3F509B-F5F3-4757-9337-0574FAFD09A4}">
      <dgm:prSet/>
      <dgm:spPr/>
      <dgm:t>
        <a:bodyPr/>
        <a:lstStyle/>
        <a:p>
          <a:endParaRPr lang="zh-CN" altLang="en-US">
            <a:latin typeface="腾讯体 W3" panose="020C04030202040F0204" pitchFamily="34" charset="-122"/>
            <a:ea typeface="腾讯体 W3" panose="020C04030202040F0204" pitchFamily="34" charset="-122"/>
          </a:endParaRPr>
        </a:p>
      </dgm:t>
    </dgm:pt>
    <dgm:pt modelId="{C446A98D-8E6B-4BA2-B75B-A51AC25BD8EF}" type="sibTrans" cxnId="{9C3F509B-F5F3-4757-9337-0574FAFD09A4}">
      <dgm:prSet/>
      <dgm:spPr/>
      <dgm:t>
        <a:bodyPr/>
        <a:lstStyle/>
        <a:p>
          <a:endParaRPr lang="zh-CN" altLang="en-US">
            <a:latin typeface="腾讯体 W3" panose="020C04030202040F0204" pitchFamily="34" charset="-122"/>
            <a:ea typeface="腾讯体 W3" panose="020C04030202040F0204" pitchFamily="34" charset="-122"/>
          </a:endParaRPr>
        </a:p>
      </dgm:t>
    </dgm:pt>
    <dgm:pt modelId="{FF2904B5-2A65-43C1-B9B4-70973A47CAFD}" type="pres">
      <dgm:prSet presAssocID="{7DEACC4E-4704-457F-8685-4ED68737AEE9}" presName="hierChild1" presStyleCnt="0">
        <dgm:presLayoutVars>
          <dgm:orgChart val="1"/>
          <dgm:chPref val="1"/>
          <dgm:dir/>
          <dgm:animOne val="branch"/>
          <dgm:animLvl val="lvl"/>
          <dgm:resizeHandles/>
        </dgm:presLayoutVars>
      </dgm:prSet>
      <dgm:spPr/>
    </dgm:pt>
    <dgm:pt modelId="{EC7EDD12-5AB3-4A52-9591-FE92842A999E}" type="pres">
      <dgm:prSet presAssocID="{88031384-E742-4CC6-BB89-E4F58BC733E8}" presName="hierRoot1" presStyleCnt="0">
        <dgm:presLayoutVars>
          <dgm:hierBranch val="init"/>
        </dgm:presLayoutVars>
      </dgm:prSet>
      <dgm:spPr/>
    </dgm:pt>
    <dgm:pt modelId="{0150CB6C-F807-4CC6-9625-D27773DB69F9}" type="pres">
      <dgm:prSet presAssocID="{88031384-E742-4CC6-BB89-E4F58BC733E8}" presName="rootComposite1" presStyleCnt="0"/>
      <dgm:spPr/>
    </dgm:pt>
    <dgm:pt modelId="{0CAF012B-4D16-469E-93C9-9BDC97455D27}" type="pres">
      <dgm:prSet presAssocID="{88031384-E742-4CC6-BB89-E4F58BC733E8}" presName="rootText1" presStyleLbl="node0" presStyleIdx="0" presStyleCnt="1">
        <dgm:presLayoutVars>
          <dgm:chPref val="3"/>
        </dgm:presLayoutVars>
      </dgm:prSet>
      <dgm:spPr/>
    </dgm:pt>
    <dgm:pt modelId="{928117D6-FB78-4B7F-9D45-D7215E131DF0}" type="pres">
      <dgm:prSet presAssocID="{88031384-E742-4CC6-BB89-E4F58BC733E8}" presName="rootConnector1" presStyleLbl="node1" presStyleIdx="0" presStyleCnt="0"/>
      <dgm:spPr/>
    </dgm:pt>
    <dgm:pt modelId="{D16A5A6B-A6B7-4DAA-88DD-32F7C9462D22}" type="pres">
      <dgm:prSet presAssocID="{88031384-E742-4CC6-BB89-E4F58BC733E8}" presName="hierChild2" presStyleCnt="0"/>
      <dgm:spPr/>
    </dgm:pt>
    <dgm:pt modelId="{CFED6CB0-1D6A-45B9-983E-18A641D54E79}" type="pres">
      <dgm:prSet presAssocID="{32EF8A26-803C-40EF-9318-32F779E3CF53}" presName="Name37" presStyleLbl="parChTrans1D2" presStyleIdx="0" presStyleCnt="5"/>
      <dgm:spPr/>
    </dgm:pt>
    <dgm:pt modelId="{DBC9014E-9199-4336-9E59-D83A5DD472D4}" type="pres">
      <dgm:prSet presAssocID="{68E74981-94C5-4162-AB12-55B40EE41992}" presName="hierRoot2" presStyleCnt="0">
        <dgm:presLayoutVars>
          <dgm:hierBranch val="init"/>
        </dgm:presLayoutVars>
      </dgm:prSet>
      <dgm:spPr/>
    </dgm:pt>
    <dgm:pt modelId="{F1962AD5-233A-40BA-BF24-C9109653B13E}" type="pres">
      <dgm:prSet presAssocID="{68E74981-94C5-4162-AB12-55B40EE41992}" presName="rootComposite" presStyleCnt="0"/>
      <dgm:spPr/>
    </dgm:pt>
    <dgm:pt modelId="{CF06AE00-FE94-49EC-8792-4FA9967D3C41}" type="pres">
      <dgm:prSet presAssocID="{68E74981-94C5-4162-AB12-55B40EE41992}" presName="rootText" presStyleLbl="node2" presStyleIdx="0" presStyleCnt="4">
        <dgm:presLayoutVars>
          <dgm:chPref val="3"/>
        </dgm:presLayoutVars>
      </dgm:prSet>
      <dgm:spPr/>
    </dgm:pt>
    <dgm:pt modelId="{1CB99025-B43A-4318-B46F-A25F73B5F399}" type="pres">
      <dgm:prSet presAssocID="{68E74981-94C5-4162-AB12-55B40EE41992}" presName="rootConnector" presStyleLbl="node2" presStyleIdx="0" presStyleCnt="4"/>
      <dgm:spPr/>
    </dgm:pt>
    <dgm:pt modelId="{7C59BD6F-BCAE-435A-AEB8-BCF786D3FC1A}" type="pres">
      <dgm:prSet presAssocID="{68E74981-94C5-4162-AB12-55B40EE41992}" presName="hierChild4" presStyleCnt="0"/>
      <dgm:spPr/>
    </dgm:pt>
    <dgm:pt modelId="{ABC9FC3B-46D3-40FE-9794-506CE9CC08E6}" type="pres">
      <dgm:prSet presAssocID="{68E74981-94C5-4162-AB12-55B40EE41992}" presName="hierChild5" presStyleCnt="0"/>
      <dgm:spPr/>
    </dgm:pt>
    <dgm:pt modelId="{B6CA256F-3494-4539-872E-B65DE0D2866E}" type="pres">
      <dgm:prSet presAssocID="{528C0BA1-4446-4908-A8C5-ECD2B9C65BC4}" presName="Name37" presStyleLbl="parChTrans1D2" presStyleIdx="1" presStyleCnt="5"/>
      <dgm:spPr/>
    </dgm:pt>
    <dgm:pt modelId="{A9E168C3-0E76-4093-8A6B-E6B35B8C7CEE}" type="pres">
      <dgm:prSet presAssocID="{DADEEA95-BCFD-4451-A70D-1B0C25CC81BC}" presName="hierRoot2" presStyleCnt="0">
        <dgm:presLayoutVars>
          <dgm:hierBranch val="init"/>
        </dgm:presLayoutVars>
      </dgm:prSet>
      <dgm:spPr/>
    </dgm:pt>
    <dgm:pt modelId="{64F4573F-8F87-4871-AC86-394FC53F07D9}" type="pres">
      <dgm:prSet presAssocID="{DADEEA95-BCFD-4451-A70D-1B0C25CC81BC}" presName="rootComposite" presStyleCnt="0"/>
      <dgm:spPr/>
    </dgm:pt>
    <dgm:pt modelId="{C52132A3-B413-4B04-976B-07C9B7931AC3}" type="pres">
      <dgm:prSet presAssocID="{DADEEA95-BCFD-4451-A70D-1B0C25CC81BC}" presName="rootText" presStyleLbl="node2" presStyleIdx="1" presStyleCnt="4">
        <dgm:presLayoutVars>
          <dgm:chPref val="3"/>
        </dgm:presLayoutVars>
      </dgm:prSet>
      <dgm:spPr/>
    </dgm:pt>
    <dgm:pt modelId="{37BC644D-18B9-4D1F-931E-F9159F2F4A26}" type="pres">
      <dgm:prSet presAssocID="{DADEEA95-BCFD-4451-A70D-1B0C25CC81BC}" presName="rootConnector" presStyleLbl="node2" presStyleIdx="1" presStyleCnt="4"/>
      <dgm:spPr/>
    </dgm:pt>
    <dgm:pt modelId="{13A8D02D-F01E-4EDD-9010-092848171D0F}" type="pres">
      <dgm:prSet presAssocID="{DADEEA95-BCFD-4451-A70D-1B0C25CC81BC}" presName="hierChild4" presStyleCnt="0"/>
      <dgm:spPr/>
    </dgm:pt>
    <dgm:pt modelId="{33B2C54B-FF3A-4712-A445-B601F5B809A9}" type="pres">
      <dgm:prSet presAssocID="{DADEEA95-BCFD-4451-A70D-1B0C25CC81BC}" presName="hierChild5" presStyleCnt="0"/>
      <dgm:spPr/>
    </dgm:pt>
    <dgm:pt modelId="{AB9576DB-CB22-45FD-B52F-0737476720C4}" type="pres">
      <dgm:prSet presAssocID="{6C000359-4131-4E19-9F32-95DAFA109714}" presName="Name37" presStyleLbl="parChTrans1D2" presStyleIdx="2" presStyleCnt="5"/>
      <dgm:spPr/>
    </dgm:pt>
    <dgm:pt modelId="{358FA58B-FB5D-4226-A511-378E568F6E44}" type="pres">
      <dgm:prSet presAssocID="{99E83E02-7802-49FC-B514-EC851F11B018}" presName="hierRoot2" presStyleCnt="0">
        <dgm:presLayoutVars>
          <dgm:hierBranch val="init"/>
        </dgm:presLayoutVars>
      </dgm:prSet>
      <dgm:spPr/>
    </dgm:pt>
    <dgm:pt modelId="{9549C774-35F7-4B6D-8ADF-F8847EE68032}" type="pres">
      <dgm:prSet presAssocID="{99E83E02-7802-49FC-B514-EC851F11B018}" presName="rootComposite" presStyleCnt="0"/>
      <dgm:spPr/>
    </dgm:pt>
    <dgm:pt modelId="{C29561D3-4AC6-4DE7-AF40-2466A18819B3}" type="pres">
      <dgm:prSet presAssocID="{99E83E02-7802-49FC-B514-EC851F11B018}" presName="rootText" presStyleLbl="node2" presStyleIdx="2" presStyleCnt="4">
        <dgm:presLayoutVars>
          <dgm:chPref val="3"/>
        </dgm:presLayoutVars>
      </dgm:prSet>
      <dgm:spPr/>
    </dgm:pt>
    <dgm:pt modelId="{BCF85823-7649-47C6-8B40-38AFDFA37256}" type="pres">
      <dgm:prSet presAssocID="{99E83E02-7802-49FC-B514-EC851F11B018}" presName="rootConnector" presStyleLbl="node2" presStyleIdx="2" presStyleCnt="4"/>
      <dgm:spPr/>
    </dgm:pt>
    <dgm:pt modelId="{1E5E7F14-31F7-4B35-B393-734082755502}" type="pres">
      <dgm:prSet presAssocID="{99E83E02-7802-49FC-B514-EC851F11B018}" presName="hierChild4" presStyleCnt="0"/>
      <dgm:spPr/>
    </dgm:pt>
    <dgm:pt modelId="{FB139391-7A6F-4B2F-A566-04A2172F0D24}" type="pres">
      <dgm:prSet presAssocID="{99E83E02-7802-49FC-B514-EC851F11B018}" presName="hierChild5" presStyleCnt="0"/>
      <dgm:spPr/>
    </dgm:pt>
    <dgm:pt modelId="{42F45248-E10B-4DB6-B285-F90BB03121FB}" type="pres">
      <dgm:prSet presAssocID="{ED32BC91-BF11-4DAE-8023-3F6B8A658A6F}" presName="Name37" presStyleLbl="parChTrans1D2" presStyleIdx="3" presStyleCnt="5"/>
      <dgm:spPr/>
    </dgm:pt>
    <dgm:pt modelId="{D35C3795-F097-45A3-9D4A-B344A8FF4ADD}" type="pres">
      <dgm:prSet presAssocID="{D2322625-5BF2-4821-8434-FB722762F973}" presName="hierRoot2" presStyleCnt="0">
        <dgm:presLayoutVars>
          <dgm:hierBranch val="init"/>
        </dgm:presLayoutVars>
      </dgm:prSet>
      <dgm:spPr/>
    </dgm:pt>
    <dgm:pt modelId="{AD900DB4-D896-408C-B4EB-837C0ABD4808}" type="pres">
      <dgm:prSet presAssocID="{D2322625-5BF2-4821-8434-FB722762F973}" presName="rootComposite" presStyleCnt="0"/>
      <dgm:spPr/>
    </dgm:pt>
    <dgm:pt modelId="{503F2519-D867-4C84-B6F5-29B01CC89F39}" type="pres">
      <dgm:prSet presAssocID="{D2322625-5BF2-4821-8434-FB722762F973}" presName="rootText" presStyleLbl="node2" presStyleIdx="3" presStyleCnt="4">
        <dgm:presLayoutVars>
          <dgm:chPref val="3"/>
        </dgm:presLayoutVars>
      </dgm:prSet>
      <dgm:spPr/>
    </dgm:pt>
    <dgm:pt modelId="{79955AF7-9F2F-4504-AB31-B9EED9C4E9BC}" type="pres">
      <dgm:prSet presAssocID="{D2322625-5BF2-4821-8434-FB722762F973}" presName="rootConnector" presStyleLbl="node2" presStyleIdx="3" presStyleCnt="4"/>
      <dgm:spPr/>
    </dgm:pt>
    <dgm:pt modelId="{C16A980C-B914-425F-9FCA-DC9093CB04EA}" type="pres">
      <dgm:prSet presAssocID="{D2322625-5BF2-4821-8434-FB722762F973}" presName="hierChild4" presStyleCnt="0"/>
      <dgm:spPr/>
    </dgm:pt>
    <dgm:pt modelId="{A3DD1F5F-F7AF-4C82-974B-3F5F793835DB}" type="pres">
      <dgm:prSet presAssocID="{D2322625-5BF2-4821-8434-FB722762F973}" presName="hierChild5" presStyleCnt="0"/>
      <dgm:spPr/>
    </dgm:pt>
    <dgm:pt modelId="{BD18AAD0-81BB-4C54-8C82-3E31957DA46F}" type="pres">
      <dgm:prSet presAssocID="{88031384-E742-4CC6-BB89-E4F58BC733E8}" presName="hierChild3" presStyleCnt="0"/>
      <dgm:spPr/>
    </dgm:pt>
    <dgm:pt modelId="{A1DEBCBF-A538-4CBC-B2FD-4B8C474C0934}" type="pres">
      <dgm:prSet presAssocID="{F8041F89-FFF7-41BB-B61B-38E050B80C50}" presName="Name111" presStyleLbl="parChTrans1D2" presStyleIdx="4" presStyleCnt="5"/>
      <dgm:spPr/>
    </dgm:pt>
    <dgm:pt modelId="{5C1BF5E4-127B-4538-8BAB-C0ABEB83ECED}" type="pres">
      <dgm:prSet presAssocID="{0D9EEF1A-13F4-46DD-BF4F-6196EB959BB3}" presName="hierRoot3" presStyleCnt="0">
        <dgm:presLayoutVars>
          <dgm:hierBranch val="init"/>
        </dgm:presLayoutVars>
      </dgm:prSet>
      <dgm:spPr/>
    </dgm:pt>
    <dgm:pt modelId="{66F61DFD-5278-459A-879B-B72B70907253}" type="pres">
      <dgm:prSet presAssocID="{0D9EEF1A-13F4-46DD-BF4F-6196EB959BB3}" presName="rootComposite3" presStyleCnt="0"/>
      <dgm:spPr/>
    </dgm:pt>
    <dgm:pt modelId="{726FE6B0-C5FB-46A3-9743-387CD757FB4C}" type="pres">
      <dgm:prSet presAssocID="{0D9EEF1A-13F4-46DD-BF4F-6196EB959BB3}" presName="rootText3" presStyleLbl="asst1" presStyleIdx="0" presStyleCnt="1" custLinFactX="54196" custLinFactNeighborX="100000" custLinFactNeighborY="-6239">
        <dgm:presLayoutVars>
          <dgm:chPref val="3"/>
        </dgm:presLayoutVars>
      </dgm:prSet>
      <dgm:spPr/>
    </dgm:pt>
    <dgm:pt modelId="{8EC573B2-5996-4E23-83D2-A253928B4EF9}" type="pres">
      <dgm:prSet presAssocID="{0D9EEF1A-13F4-46DD-BF4F-6196EB959BB3}" presName="rootConnector3" presStyleLbl="asst1" presStyleIdx="0" presStyleCnt="1"/>
      <dgm:spPr/>
    </dgm:pt>
    <dgm:pt modelId="{3F5A06D2-6EC1-4B41-A961-C16BBF8FBCCD}" type="pres">
      <dgm:prSet presAssocID="{0D9EEF1A-13F4-46DD-BF4F-6196EB959BB3}" presName="hierChild6" presStyleCnt="0"/>
      <dgm:spPr/>
    </dgm:pt>
    <dgm:pt modelId="{87F6724A-8979-43D4-BDFE-1DAA202FE6A6}" type="pres">
      <dgm:prSet presAssocID="{0D9EEF1A-13F4-46DD-BF4F-6196EB959BB3}" presName="hierChild7" presStyleCnt="0"/>
      <dgm:spPr/>
    </dgm:pt>
  </dgm:ptLst>
  <dgm:cxnLst>
    <dgm:cxn modelId="{EC6C4806-E2C6-4C83-A772-881A9DA179D8}" srcId="{88031384-E742-4CC6-BB89-E4F58BC733E8}" destId="{DADEEA95-BCFD-4451-A70D-1B0C25CC81BC}" srcOrd="2" destOrd="0" parTransId="{528C0BA1-4446-4908-A8C5-ECD2B9C65BC4}" sibTransId="{19BA7339-080D-485B-8EED-1CA4CBFE09C8}"/>
    <dgm:cxn modelId="{7DC3AF06-622A-4DA8-8AAB-0A5B58909690}" type="presOf" srcId="{68E74981-94C5-4162-AB12-55B40EE41992}" destId="{1CB99025-B43A-4318-B46F-A25F73B5F399}" srcOrd="1" destOrd="0" presId="urn:microsoft.com/office/officeart/2005/8/layout/orgChart1#3"/>
    <dgm:cxn modelId="{DD142911-43F9-4454-977D-5C2357DA64C7}" type="presOf" srcId="{D2322625-5BF2-4821-8434-FB722762F973}" destId="{79955AF7-9F2F-4504-AB31-B9EED9C4E9BC}" srcOrd="1" destOrd="0" presId="urn:microsoft.com/office/officeart/2005/8/layout/orgChart1#3"/>
    <dgm:cxn modelId="{CBECA417-49F1-4B08-87BC-55C217F46D3D}" type="presOf" srcId="{0D9EEF1A-13F4-46DD-BF4F-6196EB959BB3}" destId="{8EC573B2-5996-4E23-83D2-A253928B4EF9}" srcOrd="1" destOrd="0" presId="urn:microsoft.com/office/officeart/2005/8/layout/orgChart1#3"/>
    <dgm:cxn modelId="{285CD11D-4582-48C5-8699-9DF60080FF1F}" type="presOf" srcId="{99E83E02-7802-49FC-B514-EC851F11B018}" destId="{C29561D3-4AC6-4DE7-AF40-2466A18819B3}" srcOrd="0" destOrd="0" presId="urn:microsoft.com/office/officeart/2005/8/layout/orgChart1#3"/>
    <dgm:cxn modelId="{48EB1525-5E3C-4328-8F8D-603DC44A4CB3}" type="presOf" srcId="{68E74981-94C5-4162-AB12-55B40EE41992}" destId="{CF06AE00-FE94-49EC-8792-4FA9967D3C41}" srcOrd="0" destOrd="0" presId="urn:microsoft.com/office/officeart/2005/8/layout/orgChart1#3"/>
    <dgm:cxn modelId="{C8090A29-B8D5-4CC6-A2F5-86C216A4F411}" type="presOf" srcId="{DADEEA95-BCFD-4451-A70D-1B0C25CC81BC}" destId="{37BC644D-18B9-4D1F-931E-F9159F2F4A26}" srcOrd="1" destOrd="0" presId="urn:microsoft.com/office/officeart/2005/8/layout/orgChart1#3"/>
    <dgm:cxn modelId="{6C2D5529-14B5-4C5F-9BE6-99D22997A92C}" type="presOf" srcId="{0D9EEF1A-13F4-46DD-BF4F-6196EB959BB3}" destId="{726FE6B0-C5FB-46A3-9743-387CD757FB4C}" srcOrd="0" destOrd="0" presId="urn:microsoft.com/office/officeart/2005/8/layout/orgChart1#3"/>
    <dgm:cxn modelId="{89E9685C-6865-41A5-85EB-26E895EA9FD3}" srcId="{7DEACC4E-4704-457F-8685-4ED68737AEE9}" destId="{88031384-E742-4CC6-BB89-E4F58BC733E8}" srcOrd="0" destOrd="0" parTransId="{5EAE7918-B89A-4F6D-9CDB-3790559EC287}" sibTransId="{E505766A-4B23-4947-8266-725BEE623F91}"/>
    <dgm:cxn modelId="{3D67976B-1060-4B5A-9220-5FF49B548E6F}" type="presOf" srcId="{99E83E02-7802-49FC-B514-EC851F11B018}" destId="{BCF85823-7649-47C6-8B40-38AFDFA37256}" srcOrd="1" destOrd="0" presId="urn:microsoft.com/office/officeart/2005/8/layout/orgChart1#3"/>
    <dgm:cxn modelId="{8F5A1959-BFC3-47A6-A9DA-96A1D1533128}" type="presOf" srcId="{528C0BA1-4446-4908-A8C5-ECD2B9C65BC4}" destId="{B6CA256F-3494-4539-872E-B65DE0D2866E}" srcOrd="0" destOrd="0" presId="urn:microsoft.com/office/officeart/2005/8/layout/orgChart1#3"/>
    <dgm:cxn modelId="{8341247A-C063-40FD-9D23-279B21859CFE}" type="presOf" srcId="{D2322625-5BF2-4821-8434-FB722762F973}" destId="{503F2519-D867-4C84-B6F5-29B01CC89F39}" srcOrd="0" destOrd="0" presId="urn:microsoft.com/office/officeart/2005/8/layout/orgChart1#3"/>
    <dgm:cxn modelId="{1374575A-EA38-489D-B52E-B02B941AB1BD}" type="presOf" srcId="{F8041F89-FFF7-41BB-B61B-38E050B80C50}" destId="{A1DEBCBF-A538-4CBC-B2FD-4B8C474C0934}" srcOrd="0" destOrd="0" presId="urn:microsoft.com/office/officeart/2005/8/layout/orgChart1#3"/>
    <dgm:cxn modelId="{1BBE7182-56F5-4A51-BAD9-0327DAE04999}" type="presOf" srcId="{32EF8A26-803C-40EF-9318-32F779E3CF53}" destId="{CFED6CB0-1D6A-45B9-983E-18A641D54E79}" srcOrd="0" destOrd="0" presId="urn:microsoft.com/office/officeart/2005/8/layout/orgChart1#3"/>
    <dgm:cxn modelId="{EE1EBC8B-D007-482F-8375-97767D0A753E}" type="presOf" srcId="{88031384-E742-4CC6-BB89-E4F58BC733E8}" destId="{928117D6-FB78-4B7F-9D45-D7215E131DF0}" srcOrd="1" destOrd="0" presId="urn:microsoft.com/office/officeart/2005/8/layout/orgChart1#3"/>
    <dgm:cxn modelId="{8C37DB97-73CE-484D-A50C-FBD92AFD626B}" srcId="{88031384-E742-4CC6-BB89-E4F58BC733E8}" destId="{68E74981-94C5-4162-AB12-55B40EE41992}" srcOrd="1" destOrd="0" parTransId="{32EF8A26-803C-40EF-9318-32F779E3CF53}" sibTransId="{16F3995A-5D5B-499B-A36C-D7CC8235E185}"/>
    <dgm:cxn modelId="{F9698298-7A31-4E88-A9A8-5FEB27BC0EB9}" type="presOf" srcId="{ED32BC91-BF11-4DAE-8023-3F6B8A658A6F}" destId="{42F45248-E10B-4DB6-B285-F90BB03121FB}" srcOrd="0" destOrd="0" presId="urn:microsoft.com/office/officeart/2005/8/layout/orgChart1#3"/>
    <dgm:cxn modelId="{9C3F509B-F5F3-4757-9337-0574FAFD09A4}" srcId="{88031384-E742-4CC6-BB89-E4F58BC733E8}" destId="{D2322625-5BF2-4821-8434-FB722762F973}" srcOrd="4" destOrd="0" parTransId="{ED32BC91-BF11-4DAE-8023-3F6B8A658A6F}" sibTransId="{C446A98D-8E6B-4BA2-B75B-A51AC25BD8EF}"/>
    <dgm:cxn modelId="{71F28EAF-95C0-4CE4-B778-17A9C7FACBB9}" srcId="{88031384-E742-4CC6-BB89-E4F58BC733E8}" destId="{0D9EEF1A-13F4-46DD-BF4F-6196EB959BB3}" srcOrd="0" destOrd="0" parTransId="{F8041F89-FFF7-41BB-B61B-38E050B80C50}" sibTransId="{8F0B1379-EFBD-4C15-B761-660CA54D3877}"/>
    <dgm:cxn modelId="{BEF87DB6-8975-42B4-8950-D7CA74970855}" srcId="{88031384-E742-4CC6-BB89-E4F58BC733E8}" destId="{99E83E02-7802-49FC-B514-EC851F11B018}" srcOrd="3" destOrd="0" parTransId="{6C000359-4131-4E19-9F32-95DAFA109714}" sibTransId="{4F555E80-670D-4401-A0AC-01FE28B51B47}"/>
    <dgm:cxn modelId="{655807BF-7EE3-4557-A239-6B2661900989}" type="presOf" srcId="{DADEEA95-BCFD-4451-A70D-1B0C25CC81BC}" destId="{C52132A3-B413-4B04-976B-07C9B7931AC3}" srcOrd="0" destOrd="0" presId="urn:microsoft.com/office/officeart/2005/8/layout/orgChart1#3"/>
    <dgm:cxn modelId="{F420AEC4-5A92-4564-86F1-70D7A8620F55}" type="presOf" srcId="{7DEACC4E-4704-457F-8685-4ED68737AEE9}" destId="{FF2904B5-2A65-43C1-B9B4-70973A47CAFD}" srcOrd="0" destOrd="0" presId="urn:microsoft.com/office/officeart/2005/8/layout/orgChart1#3"/>
    <dgm:cxn modelId="{C1D9C2D5-8439-4E0C-96F6-B13ED240D73F}" type="presOf" srcId="{6C000359-4131-4E19-9F32-95DAFA109714}" destId="{AB9576DB-CB22-45FD-B52F-0737476720C4}" srcOrd="0" destOrd="0" presId="urn:microsoft.com/office/officeart/2005/8/layout/orgChart1#3"/>
    <dgm:cxn modelId="{0AF63FE1-4C6D-4369-B5C5-BB2D2A278F93}" type="presOf" srcId="{88031384-E742-4CC6-BB89-E4F58BC733E8}" destId="{0CAF012B-4D16-469E-93C9-9BDC97455D27}" srcOrd="0" destOrd="0" presId="urn:microsoft.com/office/officeart/2005/8/layout/orgChart1#3"/>
    <dgm:cxn modelId="{F16BA3B1-DEAC-47C4-84E0-89C728AFDA69}" type="presParOf" srcId="{FF2904B5-2A65-43C1-B9B4-70973A47CAFD}" destId="{EC7EDD12-5AB3-4A52-9591-FE92842A999E}" srcOrd="0" destOrd="0" presId="urn:microsoft.com/office/officeart/2005/8/layout/orgChart1#3"/>
    <dgm:cxn modelId="{BEB5FDE5-0243-4054-88D4-3F6BE132D2A2}" type="presParOf" srcId="{EC7EDD12-5AB3-4A52-9591-FE92842A999E}" destId="{0150CB6C-F807-4CC6-9625-D27773DB69F9}" srcOrd="0" destOrd="0" presId="urn:microsoft.com/office/officeart/2005/8/layout/orgChart1#3"/>
    <dgm:cxn modelId="{47565F7B-6CF6-4111-839F-E53FE435405B}" type="presParOf" srcId="{0150CB6C-F807-4CC6-9625-D27773DB69F9}" destId="{0CAF012B-4D16-469E-93C9-9BDC97455D27}" srcOrd="0" destOrd="0" presId="urn:microsoft.com/office/officeart/2005/8/layout/orgChart1#3"/>
    <dgm:cxn modelId="{2212A952-4C5A-4D8F-89BF-55A556E3951E}" type="presParOf" srcId="{0150CB6C-F807-4CC6-9625-D27773DB69F9}" destId="{928117D6-FB78-4B7F-9D45-D7215E131DF0}" srcOrd="1" destOrd="0" presId="urn:microsoft.com/office/officeart/2005/8/layout/orgChart1#3"/>
    <dgm:cxn modelId="{9E4A1936-2694-4FA2-BB6C-61FC89FDB60E}" type="presParOf" srcId="{EC7EDD12-5AB3-4A52-9591-FE92842A999E}" destId="{D16A5A6B-A6B7-4DAA-88DD-32F7C9462D22}" srcOrd="1" destOrd="0" presId="urn:microsoft.com/office/officeart/2005/8/layout/orgChart1#3"/>
    <dgm:cxn modelId="{345CA13D-B2B3-4299-B219-D8AFFE6F7043}" type="presParOf" srcId="{D16A5A6B-A6B7-4DAA-88DD-32F7C9462D22}" destId="{CFED6CB0-1D6A-45B9-983E-18A641D54E79}" srcOrd="0" destOrd="0" presId="urn:microsoft.com/office/officeart/2005/8/layout/orgChart1#3"/>
    <dgm:cxn modelId="{8B56C1DB-917E-43C0-83FA-4948D78987E1}" type="presParOf" srcId="{D16A5A6B-A6B7-4DAA-88DD-32F7C9462D22}" destId="{DBC9014E-9199-4336-9E59-D83A5DD472D4}" srcOrd="1" destOrd="0" presId="urn:microsoft.com/office/officeart/2005/8/layout/orgChart1#3"/>
    <dgm:cxn modelId="{A2B45A9C-13B5-4A67-B91E-FF5D26F7DB30}" type="presParOf" srcId="{DBC9014E-9199-4336-9E59-D83A5DD472D4}" destId="{F1962AD5-233A-40BA-BF24-C9109653B13E}" srcOrd="0" destOrd="0" presId="urn:microsoft.com/office/officeart/2005/8/layout/orgChart1#3"/>
    <dgm:cxn modelId="{323E0FF1-8C24-4F0D-8408-711B06B78C4F}" type="presParOf" srcId="{F1962AD5-233A-40BA-BF24-C9109653B13E}" destId="{CF06AE00-FE94-49EC-8792-4FA9967D3C41}" srcOrd="0" destOrd="0" presId="urn:microsoft.com/office/officeart/2005/8/layout/orgChart1#3"/>
    <dgm:cxn modelId="{C277E896-4C26-4BE6-9A98-AC8EC3A63EFA}" type="presParOf" srcId="{F1962AD5-233A-40BA-BF24-C9109653B13E}" destId="{1CB99025-B43A-4318-B46F-A25F73B5F399}" srcOrd="1" destOrd="0" presId="urn:microsoft.com/office/officeart/2005/8/layout/orgChart1#3"/>
    <dgm:cxn modelId="{C35716F2-A3ED-441F-87B9-DA957286B7B7}" type="presParOf" srcId="{DBC9014E-9199-4336-9E59-D83A5DD472D4}" destId="{7C59BD6F-BCAE-435A-AEB8-BCF786D3FC1A}" srcOrd="1" destOrd="0" presId="urn:microsoft.com/office/officeart/2005/8/layout/orgChart1#3"/>
    <dgm:cxn modelId="{261B9E0C-FF91-4149-B2ED-09870F1FC313}" type="presParOf" srcId="{DBC9014E-9199-4336-9E59-D83A5DD472D4}" destId="{ABC9FC3B-46D3-40FE-9794-506CE9CC08E6}" srcOrd="2" destOrd="0" presId="urn:microsoft.com/office/officeart/2005/8/layout/orgChart1#3"/>
    <dgm:cxn modelId="{92D6D2FF-8A03-4942-AF84-956772D954B2}" type="presParOf" srcId="{D16A5A6B-A6B7-4DAA-88DD-32F7C9462D22}" destId="{B6CA256F-3494-4539-872E-B65DE0D2866E}" srcOrd="2" destOrd="0" presId="urn:microsoft.com/office/officeart/2005/8/layout/orgChart1#3"/>
    <dgm:cxn modelId="{662148F7-7CD6-4B65-AEA0-80CBB86509B9}" type="presParOf" srcId="{D16A5A6B-A6B7-4DAA-88DD-32F7C9462D22}" destId="{A9E168C3-0E76-4093-8A6B-E6B35B8C7CEE}" srcOrd="3" destOrd="0" presId="urn:microsoft.com/office/officeart/2005/8/layout/orgChart1#3"/>
    <dgm:cxn modelId="{0D620137-1E45-4AD4-B95F-D63D5A83DF69}" type="presParOf" srcId="{A9E168C3-0E76-4093-8A6B-E6B35B8C7CEE}" destId="{64F4573F-8F87-4871-AC86-394FC53F07D9}" srcOrd="0" destOrd="0" presId="urn:microsoft.com/office/officeart/2005/8/layout/orgChart1#3"/>
    <dgm:cxn modelId="{D43E08A8-554D-43A1-87A2-180C13D0AA51}" type="presParOf" srcId="{64F4573F-8F87-4871-AC86-394FC53F07D9}" destId="{C52132A3-B413-4B04-976B-07C9B7931AC3}" srcOrd="0" destOrd="0" presId="urn:microsoft.com/office/officeart/2005/8/layout/orgChart1#3"/>
    <dgm:cxn modelId="{F6D221FD-B214-46E9-AF6B-3B65358C84B4}" type="presParOf" srcId="{64F4573F-8F87-4871-AC86-394FC53F07D9}" destId="{37BC644D-18B9-4D1F-931E-F9159F2F4A26}" srcOrd="1" destOrd="0" presId="urn:microsoft.com/office/officeart/2005/8/layout/orgChart1#3"/>
    <dgm:cxn modelId="{83C1E66B-CE2F-44B6-A66A-ED0990492A64}" type="presParOf" srcId="{A9E168C3-0E76-4093-8A6B-E6B35B8C7CEE}" destId="{13A8D02D-F01E-4EDD-9010-092848171D0F}" srcOrd="1" destOrd="0" presId="urn:microsoft.com/office/officeart/2005/8/layout/orgChart1#3"/>
    <dgm:cxn modelId="{2227BD64-3426-4FA6-BE5E-4E58D4602DBA}" type="presParOf" srcId="{A9E168C3-0E76-4093-8A6B-E6B35B8C7CEE}" destId="{33B2C54B-FF3A-4712-A445-B601F5B809A9}" srcOrd="2" destOrd="0" presId="urn:microsoft.com/office/officeart/2005/8/layout/orgChart1#3"/>
    <dgm:cxn modelId="{96597259-BC99-44F3-A172-56E5AF647B60}" type="presParOf" srcId="{D16A5A6B-A6B7-4DAA-88DD-32F7C9462D22}" destId="{AB9576DB-CB22-45FD-B52F-0737476720C4}" srcOrd="4" destOrd="0" presId="urn:microsoft.com/office/officeart/2005/8/layout/orgChart1#3"/>
    <dgm:cxn modelId="{2477E483-F2D1-46F1-B163-F318BAF30BE6}" type="presParOf" srcId="{D16A5A6B-A6B7-4DAA-88DD-32F7C9462D22}" destId="{358FA58B-FB5D-4226-A511-378E568F6E44}" srcOrd="5" destOrd="0" presId="urn:microsoft.com/office/officeart/2005/8/layout/orgChart1#3"/>
    <dgm:cxn modelId="{0AE05045-D40A-4F82-8300-81A63C481B5D}" type="presParOf" srcId="{358FA58B-FB5D-4226-A511-378E568F6E44}" destId="{9549C774-35F7-4B6D-8ADF-F8847EE68032}" srcOrd="0" destOrd="0" presId="urn:microsoft.com/office/officeart/2005/8/layout/orgChart1#3"/>
    <dgm:cxn modelId="{923558FC-5B85-46DA-945C-D1CA27B1BFF7}" type="presParOf" srcId="{9549C774-35F7-4B6D-8ADF-F8847EE68032}" destId="{C29561D3-4AC6-4DE7-AF40-2466A18819B3}" srcOrd="0" destOrd="0" presId="urn:microsoft.com/office/officeart/2005/8/layout/orgChart1#3"/>
    <dgm:cxn modelId="{CBB7760C-5061-4A81-9CDC-EBC3803D7C89}" type="presParOf" srcId="{9549C774-35F7-4B6D-8ADF-F8847EE68032}" destId="{BCF85823-7649-47C6-8B40-38AFDFA37256}" srcOrd="1" destOrd="0" presId="urn:microsoft.com/office/officeart/2005/8/layout/orgChart1#3"/>
    <dgm:cxn modelId="{B4654C21-2A54-4A9D-86EA-9756049D987C}" type="presParOf" srcId="{358FA58B-FB5D-4226-A511-378E568F6E44}" destId="{1E5E7F14-31F7-4B35-B393-734082755502}" srcOrd="1" destOrd="0" presId="urn:microsoft.com/office/officeart/2005/8/layout/orgChart1#3"/>
    <dgm:cxn modelId="{3F50571E-FDFA-4844-9453-B367D3827464}" type="presParOf" srcId="{358FA58B-FB5D-4226-A511-378E568F6E44}" destId="{FB139391-7A6F-4B2F-A566-04A2172F0D24}" srcOrd="2" destOrd="0" presId="urn:microsoft.com/office/officeart/2005/8/layout/orgChart1#3"/>
    <dgm:cxn modelId="{7F449177-4DA7-46A6-9AB9-298E03183E60}" type="presParOf" srcId="{D16A5A6B-A6B7-4DAA-88DD-32F7C9462D22}" destId="{42F45248-E10B-4DB6-B285-F90BB03121FB}" srcOrd="6" destOrd="0" presId="urn:microsoft.com/office/officeart/2005/8/layout/orgChart1#3"/>
    <dgm:cxn modelId="{004B1BB7-CFA2-422B-B744-752A60A7BFE5}" type="presParOf" srcId="{D16A5A6B-A6B7-4DAA-88DD-32F7C9462D22}" destId="{D35C3795-F097-45A3-9D4A-B344A8FF4ADD}" srcOrd="7" destOrd="0" presId="urn:microsoft.com/office/officeart/2005/8/layout/orgChart1#3"/>
    <dgm:cxn modelId="{89D2F032-3DDF-4BAA-9513-F141641AF329}" type="presParOf" srcId="{D35C3795-F097-45A3-9D4A-B344A8FF4ADD}" destId="{AD900DB4-D896-408C-B4EB-837C0ABD4808}" srcOrd="0" destOrd="0" presId="urn:microsoft.com/office/officeart/2005/8/layout/orgChart1#3"/>
    <dgm:cxn modelId="{CFD8BF22-D62C-43FD-97A7-8457D68F8266}" type="presParOf" srcId="{AD900DB4-D896-408C-B4EB-837C0ABD4808}" destId="{503F2519-D867-4C84-B6F5-29B01CC89F39}" srcOrd="0" destOrd="0" presId="urn:microsoft.com/office/officeart/2005/8/layout/orgChart1#3"/>
    <dgm:cxn modelId="{0958B242-1E4A-43EC-BEF8-3016D76BD952}" type="presParOf" srcId="{AD900DB4-D896-408C-B4EB-837C0ABD4808}" destId="{79955AF7-9F2F-4504-AB31-B9EED9C4E9BC}" srcOrd="1" destOrd="0" presId="urn:microsoft.com/office/officeart/2005/8/layout/orgChart1#3"/>
    <dgm:cxn modelId="{F23DCEC5-8F10-4551-9A36-E3C521791E73}" type="presParOf" srcId="{D35C3795-F097-45A3-9D4A-B344A8FF4ADD}" destId="{C16A980C-B914-425F-9FCA-DC9093CB04EA}" srcOrd="1" destOrd="0" presId="urn:microsoft.com/office/officeart/2005/8/layout/orgChart1#3"/>
    <dgm:cxn modelId="{14042A61-AA7C-4BF3-83CD-ADC42888E960}" type="presParOf" srcId="{D35C3795-F097-45A3-9D4A-B344A8FF4ADD}" destId="{A3DD1F5F-F7AF-4C82-974B-3F5F793835DB}" srcOrd="2" destOrd="0" presId="urn:microsoft.com/office/officeart/2005/8/layout/orgChart1#3"/>
    <dgm:cxn modelId="{0C9DBE06-6BBA-4DCD-AEF5-23B3F5B675D5}" type="presParOf" srcId="{EC7EDD12-5AB3-4A52-9591-FE92842A999E}" destId="{BD18AAD0-81BB-4C54-8C82-3E31957DA46F}" srcOrd="2" destOrd="0" presId="urn:microsoft.com/office/officeart/2005/8/layout/orgChart1#3"/>
    <dgm:cxn modelId="{E85BCF36-5DD4-40F7-B0D6-9A92271271D7}" type="presParOf" srcId="{BD18AAD0-81BB-4C54-8C82-3E31957DA46F}" destId="{A1DEBCBF-A538-4CBC-B2FD-4B8C474C0934}" srcOrd="0" destOrd="0" presId="urn:microsoft.com/office/officeart/2005/8/layout/orgChart1#3"/>
    <dgm:cxn modelId="{62A30107-1590-4DB9-9CAC-26279258BE4D}" type="presParOf" srcId="{BD18AAD0-81BB-4C54-8C82-3E31957DA46F}" destId="{5C1BF5E4-127B-4538-8BAB-C0ABEB83ECED}" srcOrd="1" destOrd="0" presId="urn:microsoft.com/office/officeart/2005/8/layout/orgChart1#3"/>
    <dgm:cxn modelId="{6537D949-4C26-4757-A467-C3D2B599DDA3}" type="presParOf" srcId="{5C1BF5E4-127B-4538-8BAB-C0ABEB83ECED}" destId="{66F61DFD-5278-459A-879B-B72B70907253}" srcOrd="0" destOrd="0" presId="urn:microsoft.com/office/officeart/2005/8/layout/orgChart1#3"/>
    <dgm:cxn modelId="{8B05436A-2F63-49EA-B2E0-2B375C748CED}" type="presParOf" srcId="{66F61DFD-5278-459A-879B-B72B70907253}" destId="{726FE6B0-C5FB-46A3-9743-387CD757FB4C}" srcOrd="0" destOrd="0" presId="urn:microsoft.com/office/officeart/2005/8/layout/orgChart1#3"/>
    <dgm:cxn modelId="{CD5877B4-7CE7-4A87-8048-7F7A6A6B07C1}" type="presParOf" srcId="{66F61DFD-5278-459A-879B-B72B70907253}" destId="{8EC573B2-5996-4E23-83D2-A253928B4EF9}" srcOrd="1" destOrd="0" presId="urn:microsoft.com/office/officeart/2005/8/layout/orgChart1#3"/>
    <dgm:cxn modelId="{0848E97E-D466-448C-B5E9-B7D86DF2F8B6}" type="presParOf" srcId="{5C1BF5E4-127B-4538-8BAB-C0ABEB83ECED}" destId="{3F5A06D2-6EC1-4B41-A961-C16BBF8FBCCD}" srcOrd="1" destOrd="0" presId="urn:microsoft.com/office/officeart/2005/8/layout/orgChart1#3"/>
    <dgm:cxn modelId="{C2FC3FCD-2640-4D56-A5CF-C19A5426F6C5}" type="presParOf" srcId="{5C1BF5E4-127B-4538-8BAB-C0ABEB83ECED}" destId="{87F6724A-8979-43D4-BDFE-1DAA202FE6A6}" srcOrd="2" destOrd="0" presId="urn:microsoft.com/office/officeart/2005/8/layout/orgChart1#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3A8809B-A6BB-44E0-9D13-949C9133B335}" type="doc">
      <dgm:prSet loTypeId="urn:microsoft.com/office/officeart/2005/8/layout/radial2#1" loCatId="relationship" qsTypeId="urn:microsoft.com/office/officeart/2005/8/quickstyle/simple1#15" qsCatId="simple" csTypeId="urn:microsoft.com/office/officeart/2005/8/colors/accent1_2#7" csCatId="accent1" phldr="1"/>
      <dgm:spPr/>
      <dgm:t>
        <a:bodyPr/>
        <a:lstStyle/>
        <a:p>
          <a:endParaRPr lang="zh-CN" altLang="en-US"/>
        </a:p>
      </dgm:t>
    </dgm:pt>
    <dgm:pt modelId="{1C7CF1DE-5983-480E-AE28-C8ACA2311997}">
      <dgm:prSet phldrT="[文本]"/>
      <dgm:spPr/>
      <dgm:t>
        <a:bodyPr/>
        <a:lstStyle/>
        <a:p>
          <a:r>
            <a:rPr lang="zh-CN" altLang="en-US" dirty="0">
              <a:latin typeface="腾讯体 W3" panose="020C04030202040F0204" pitchFamily="34" charset="-122"/>
              <a:ea typeface="腾讯体 W3" panose="020C04030202040F0204" pitchFamily="34" charset="-122"/>
            </a:rPr>
            <a:t>功能</a:t>
          </a:r>
        </a:p>
      </dgm:t>
    </dgm:pt>
    <dgm:pt modelId="{F0EF89AD-20AB-42B3-A8BC-353A14CC3E52}" type="parTrans" cxnId="{005C3E76-483F-4C67-81EA-60EC9DFD5FF6}">
      <dgm:prSet/>
      <dgm:spPr/>
      <dgm:t>
        <a:bodyPr/>
        <a:lstStyle/>
        <a:p>
          <a:endParaRPr lang="zh-CN" altLang="en-US">
            <a:latin typeface="腾讯体 W3" panose="020C04030202040F0204" pitchFamily="34" charset="-122"/>
            <a:ea typeface="腾讯体 W3" panose="020C04030202040F0204" pitchFamily="34" charset="-122"/>
          </a:endParaRPr>
        </a:p>
      </dgm:t>
    </dgm:pt>
    <dgm:pt modelId="{D51A9110-0877-4466-8B55-D527640B0DC1}" type="sibTrans" cxnId="{005C3E76-483F-4C67-81EA-60EC9DFD5FF6}">
      <dgm:prSet/>
      <dgm:spPr/>
      <dgm:t>
        <a:bodyPr/>
        <a:lstStyle/>
        <a:p>
          <a:endParaRPr lang="zh-CN" altLang="en-US">
            <a:latin typeface="腾讯体 W3" panose="020C04030202040F0204" pitchFamily="34" charset="-122"/>
            <a:ea typeface="腾讯体 W3" panose="020C04030202040F0204" pitchFamily="34" charset="-122"/>
          </a:endParaRPr>
        </a:p>
      </dgm:t>
    </dgm:pt>
    <dgm:pt modelId="{D53A3CCF-41C4-4031-AE85-6DAD76FBEA32}">
      <dgm:prSet phldrT="[文本]"/>
      <dgm:spPr/>
      <dgm:t>
        <a:bodyPr/>
        <a:lstStyle/>
        <a:p>
          <a:r>
            <a:rPr lang="zh-CN" altLang="zh-CN" dirty="0">
              <a:latin typeface="腾讯体 W3" panose="020C04030202040F0204" pitchFamily="34" charset="-122"/>
              <a:ea typeface="腾讯体 W3" panose="020C04030202040F0204" pitchFamily="34" charset="-122"/>
            </a:rPr>
            <a:t>描述该模块实现的功能</a:t>
          </a:r>
          <a:endParaRPr lang="zh-CN" altLang="en-US" dirty="0">
            <a:latin typeface="腾讯体 W3" panose="020C04030202040F0204" pitchFamily="34" charset="-122"/>
            <a:ea typeface="腾讯体 W3" panose="020C04030202040F0204" pitchFamily="34" charset="-122"/>
          </a:endParaRPr>
        </a:p>
      </dgm:t>
    </dgm:pt>
    <dgm:pt modelId="{06E4CA38-EEF9-48EB-99F4-F613522638AD}" type="parTrans" cxnId="{88F093BD-83DF-43F5-BC25-96A3B2EB26BF}">
      <dgm:prSet/>
      <dgm:spPr/>
      <dgm:t>
        <a:bodyPr/>
        <a:lstStyle/>
        <a:p>
          <a:endParaRPr lang="zh-CN" altLang="en-US">
            <a:latin typeface="腾讯体 W3" panose="020C04030202040F0204" pitchFamily="34" charset="-122"/>
            <a:ea typeface="腾讯体 W3" panose="020C04030202040F0204" pitchFamily="34" charset="-122"/>
          </a:endParaRPr>
        </a:p>
      </dgm:t>
    </dgm:pt>
    <dgm:pt modelId="{878E9E0A-6313-46B3-AE8E-7E3D833D9A73}" type="sibTrans" cxnId="{88F093BD-83DF-43F5-BC25-96A3B2EB26BF}">
      <dgm:prSet/>
      <dgm:spPr/>
      <dgm:t>
        <a:bodyPr/>
        <a:lstStyle/>
        <a:p>
          <a:endParaRPr lang="zh-CN" altLang="en-US">
            <a:latin typeface="腾讯体 W3" panose="020C04030202040F0204" pitchFamily="34" charset="-122"/>
            <a:ea typeface="腾讯体 W3" panose="020C04030202040F0204" pitchFamily="34" charset="-122"/>
          </a:endParaRPr>
        </a:p>
      </dgm:t>
    </dgm:pt>
    <dgm:pt modelId="{D48AC92B-911A-42E4-B632-F2CC64AC084A}">
      <dgm:prSet phldrT="[文本]"/>
      <dgm:spPr/>
      <dgm:t>
        <a:bodyPr/>
        <a:lstStyle/>
        <a:p>
          <a:r>
            <a:rPr lang="zh-CN" altLang="en-US" dirty="0">
              <a:latin typeface="腾讯体 W3" panose="020C04030202040F0204" pitchFamily="34" charset="-122"/>
              <a:ea typeface="腾讯体 W3" panose="020C04030202040F0204" pitchFamily="34" charset="-122"/>
            </a:rPr>
            <a:t>逻辑</a:t>
          </a:r>
        </a:p>
      </dgm:t>
    </dgm:pt>
    <dgm:pt modelId="{5AB46EA0-EC43-419A-8C9C-02C04B7FFDC2}" type="parTrans" cxnId="{FD0F77FD-72FD-42DD-A0C5-BFEBA0194CAD}">
      <dgm:prSet/>
      <dgm:spPr/>
      <dgm:t>
        <a:bodyPr/>
        <a:lstStyle/>
        <a:p>
          <a:endParaRPr lang="zh-CN" altLang="en-US">
            <a:latin typeface="腾讯体 W3" panose="020C04030202040F0204" pitchFamily="34" charset="-122"/>
            <a:ea typeface="腾讯体 W3" panose="020C04030202040F0204" pitchFamily="34" charset="-122"/>
          </a:endParaRPr>
        </a:p>
      </dgm:t>
    </dgm:pt>
    <dgm:pt modelId="{11EB0311-8F2E-481B-97EA-9C7948120294}" type="sibTrans" cxnId="{FD0F77FD-72FD-42DD-A0C5-BFEBA0194CAD}">
      <dgm:prSet/>
      <dgm:spPr/>
      <dgm:t>
        <a:bodyPr/>
        <a:lstStyle/>
        <a:p>
          <a:endParaRPr lang="zh-CN" altLang="en-US">
            <a:latin typeface="腾讯体 W3" panose="020C04030202040F0204" pitchFamily="34" charset="-122"/>
            <a:ea typeface="腾讯体 W3" panose="020C04030202040F0204" pitchFamily="34" charset="-122"/>
          </a:endParaRPr>
        </a:p>
      </dgm:t>
    </dgm:pt>
    <dgm:pt modelId="{28A708DB-12D6-412A-BE4C-DB62C9F8EAA1}">
      <dgm:prSet phldrT="[文本]"/>
      <dgm:spPr/>
      <dgm:t>
        <a:bodyPr/>
        <a:lstStyle/>
        <a:p>
          <a:r>
            <a:rPr lang="zh-CN" altLang="zh-CN" dirty="0">
              <a:latin typeface="腾讯体 W3" panose="020C04030202040F0204" pitchFamily="34" charset="-122"/>
              <a:ea typeface="腾讯体 W3" panose="020C04030202040F0204" pitchFamily="34" charset="-122"/>
            </a:rPr>
            <a:t>描述模块内部的处理过程</a:t>
          </a:r>
          <a:endParaRPr lang="zh-CN" altLang="en-US" dirty="0">
            <a:latin typeface="腾讯体 W3" panose="020C04030202040F0204" pitchFamily="34" charset="-122"/>
            <a:ea typeface="腾讯体 W3" panose="020C04030202040F0204" pitchFamily="34" charset="-122"/>
          </a:endParaRPr>
        </a:p>
      </dgm:t>
    </dgm:pt>
    <dgm:pt modelId="{C4140557-80A7-4887-B155-6F388F2A3D7E}" type="parTrans" cxnId="{12DA2D54-B7E4-4491-840F-FCDB8A8546F4}">
      <dgm:prSet/>
      <dgm:spPr/>
      <dgm:t>
        <a:bodyPr/>
        <a:lstStyle/>
        <a:p>
          <a:endParaRPr lang="zh-CN" altLang="en-US">
            <a:latin typeface="腾讯体 W3" panose="020C04030202040F0204" pitchFamily="34" charset="-122"/>
            <a:ea typeface="腾讯体 W3" panose="020C04030202040F0204" pitchFamily="34" charset="-122"/>
          </a:endParaRPr>
        </a:p>
      </dgm:t>
    </dgm:pt>
    <dgm:pt modelId="{26FB48E5-6ECF-488E-823C-9A6E7D5F6E78}" type="sibTrans" cxnId="{12DA2D54-B7E4-4491-840F-FCDB8A8546F4}">
      <dgm:prSet/>
      <dgm:spPr/>
      <dgm:t>
        <a:bodyPr/>
        <a:lstStyle/>
        <a:p>
          <a:endParaRPr lang="zh-CN" altLang="en-US">
            <a:latin typeface="腾讯体 W3" panose="020C04030202040F0204" pitchFamily="34" charset="-122"/>
            <a:ea typeface="腾讯体 W3" panose="020C04030202040F0204" pitchFamily="34" charset="-122"/>
          </a:endParaRPr>
        </a:p>
      </dgm:t>
    </dgm:pt>
    <dgm:pt modelId="{977D6302-0F3F-4FEF-8D6B-22C6B6773DC9}">
      <dgm:prSet phldrT="[文本]"/>
      <dgm:spPr/>
      <dgm:t>
        <a:bodyPr/>
        <a:lstStyle/>
        <a:p>
          <a:r>
            <a:rPr lang="zh-CN" altLang="en-US" dirty="0">
              <a:latin typeface="腾讯体 W3" panose="020C04030202040F0204" pitchFamily="34" charset="-122"/>
              <a:ea typeface="腾讯体 W3" panose="020C04030202040F0204" pitchFamily="34" charset="-122"/>
            </a:rPr>
            <a:t>状态</a:t>
          </a:r>
        </a:p>
      </dgm:t>
    </dgm:pt>
    <dgm:pt modelId="{A8276B8F-406A-43B3-8B13-C469C944F10F}" type="parTrans" cxnId="{14F6A9AB-2DF8-4BE2-A2C4-6EDB4B9341B8}">
      <dgm:prSet/>
      <dgm:spPr/>
      <dgm:t>
        <a:bodyPr/>
        <a:lstStyle/>
        <a:p>
          <a:endParaRPr lang="zh-CN" altLang="en-US">
            <a:latin typeface="腾讯体 W3" panose="020C04030202040F0204" pitchFamily="34" charset="-122"/>
            <a:ea typeface="腾讯体 W3" panose="020C04030202040F0204" pitchFamily="34" charset="-122"/>
          </a:endParaRPr>
        </a:p>
      </dgm:t>
    </dgm:pt>
    <dgm:pt modelId="{EF792A1E-B94D-41B9-A782-72913C586258}" type="sibTrans" cxnId="{14F6A9AB-2DF8-4BE2-A2C4-6EDB4B9341B8}">
      <dgm:prSet/>
      <dgm:spPr/>
      <dgm:t>
        <a:bodyPr/>
        <a:lstStyle/>
        <a:p>
          <a:endParaRPr lang="zh-CN" altLang="en-US">
            <a:latin typeface="腾讯体 W3" panose="020C04030202040F0204" pitchFamily="34" charset="-122"/>
            <a:ea typeface="腾讯体 W3" panose="020C04030202040F0204" pitchFamily="34" charset="-122"/>
          </a:endParaRPr>
        </a:p>
      </dgm:t>
    </dgm:pt>
    <dgm:pt modelId="{E5C980E4-A11B-45B2-B5B3-A2AEC3B3BAA9}">
      <dgm:prSet phldrT="[文本]"/>
      <dgm:spPr/>
      <dgm:t>
        <a:bodyPr/>
        <a:lstStyle/>
        <a:p>
          <a:r>
            <a:rPr lang="zh-CN" altLang="zh-CN" dirty="0">
              <a:latin typeface="腾讯体 W3" panose="020C04030202040F0204" pitchFamily="34" charset="-122"/>
              <a:ea typeface="腾讯体 W3" panose="020C04030202040F0204" pitchFamily="34" charset="-122"/>
            </a:rPr>
            <a:t>描述模块的使用环境和条件</a:t>
          </a:r>
          <a:endParaRPr lang="zh-CN" altLang="en-US" dirty="0">
            <a:latin typeface="腾讯体 W3" panose="020C04030202040F0204" pitchFamily="34" charset="-122"/>
            <a:ea typeface="腾讯体 W3" panose="020C04030202040F0204" pitchFamily="34" charset="-122"/>
          </a:endParaRPr>
        </a:p>
      </dgm:t>
    </dgm:pt>
    <dgm:pt modelId="{20C9A831-1DE0-4C6F-8307-F0D2AA1FD1AA}" type="parTrans" cxnId="{22A629EC-2B31-415A-B89D-F7C616579B76}">
      <dgm:prSet/>
      <dgm:spPr/>
      <dgm:t>
        <a:bodyPr/>
        <a:lstStyle/>
        <a:p>
          <a:endParaRPr lang="zh-CN" altLang="en-US">
            <a:latin typeface="腾讯体 W3" panose="020C04030202040F0204" pitchFamily="34" charset="-122"/>
            <a:ea typeface="腾讯体 W3" panose="020C04030202040F0204" pitchFamily="34" charset="-122"/>
          </a:endParaRPr>
        </a:p>
      </dgm:t>
    </dgm:pt>
    <dgm:pt modelId="{A7360519-A4FD-468D-9DB1-41391C1824DF}" type="sibTrans" cxnId="{22A629EC-2B31-415A-B89D-F7C616579B76}">
      <dgm:prSet/>
      <dgm:spPr/>
      <dgm:t>
        <a:bodyPr/>
        <a:lstStyle/>
        <a:p>
          <a:endParaRPr lang="zh-CN" altLang="en-US">
            <a:latin typeface="腾讯体 W3" panose="020C04030202040F0204" pitchFamily="34" charset="-122"/>
            <a:ea typeface="腾讯体 W3" panose="020C04030202040F0204" pitchFamily="34" charset="-122"/>
          </a:endParaRPr>
        </a:p>
      </dgm:t>
    </dgm:pt>
    <dgm:pt modelId="{175CE723-6468-4518-9734-907EA52D864D}" type="pres">
      <dgm:prSet presAssocID="{E3A8809B-A6BB-44E0-9D13-949C9133B335}" presName="composite" presStyleCnt="0">
        <dgm:presLayoutVars>
          <dgm:chMax val="5"/>
          <dgm:dir/>
          <dgm:animLvl val="ctr"/>
          <dgm:resizeHandles val="exact"/>
        </dgm:presLayoutVars>
      </dgm:prSet>
      <dgm:spPr/>
    </dgm:pt>
    <dgm:pt modelId="{FA55F25E-0FE0-4DC3-8B9B-335898970242}" type="pres">
      <dgm:prSet presAssocID="{E3A8809B-A6BB-44E0-9D13-949C9133B335}" presName="cycle" presStyleCnt="0"/>
      <dgm:spPr/>
    </dgm:pt>
    <dgm:pt modelId="{D885245B-88EA-456B-933A-1702257530B6}" type="pres">
      <dgm:prSet presAssocID="{E3A8809B-A6BB-44E0-9D13-949C9133B335}" presName="centerShape" presStyleCnt="0"/>
      <dgm:spPr/>
    </dgm:pt>
    <dgm:pt modelId="{41FEBBE8-C428-45F2-AD75-BF71B64ACBE3}" type="pres">
      <dgm:prSet presAssocID="{E3A8809B-A6BB-44E0-9D13-949C9133B335}" presName="connSite" presStyleLbl="node1" presStyleIdx="0" presStyleCnt="4"/>
      <dgm:spPr/>
    </dgm:pt>
    <dgm:pt modelId="{1B023EE0-160A-4458-B726-9379E7078248}" type="pres">
      <dgm:prSet presAssocID="{E3A8809B-A6BB-44E0-9D13-949C9133B335}" presName="visible" presStyleLbl="node1" presStyleIdx="0" presStyleCnt="4" custScaleX="59387" custScaleY="59387"/>
      <dgm:spPr>
        <a:blipFill rotWithShape="1">
          <a:blip xmlns:r="http://schemas.openxmlformats.org/officeDocument/2006/relationships" r:embed="rId1"/>
          <a:srcRect/>
          <a:stretch>
            <a:fillRect l="-4000" r="-4000"/>
          </a:stretch>
        </a:blipFill>
      </dgm:spPr>
    </dgm:pt>
    <dgm:pt modelId="{073166A8-6647-46CC-82C2-527C8D61FD80}" type="pres">
      <dgm:prSet presAssocID="{F0EF89AD-20AB-42B3-A8BC-353A14CC3E52}" presName="Name25" presStyleLbl="parChTrans1D1" presStyleIdx="0" presStyleCnt="3"/>
      <dgm:spPr/>
    </dgm:pt>
    <dgm:pt modelId="{AB3311A2-AAC5-4019-89E7-52EE55931842}" type="pres">
      <dgm:prSet presAssocID="{1C7CF1DE-5983-480E-AE28-C8ACA2311997}" presName="node" presStyleCnt="0"/>
      <dgm:spPr/>
    </dgm:pt>
    <dgm:pt modelId="{E25FBAAD-ABEE-4072-BCA1-03FE5BADC898}" type="pres">
      <dgm:prSet presAssocID="{1C7CF1DE-5983-480E-AE28-C8ACA2311997}" presName="parentNode" presStyleLbl="node1" presStyleIdx="1" presStyleCnt="4">
        <dgm:presLayoutVars>
          <dgm:chMax val="1"/>
          <dgm:bulletEnabled val="1"/>
        </dgm:presLayoutVars>
      </dgm:prSet>
      <dgm:spPr/>
    </dgm:pt>
    <dgm:pt modelId="{217C3E7D-96BA-4D08-8470-7877FC7D53ED}" type="pres">
      <dgm:prSet presAssocID="{1C7CF1DE-5983-480E-AE28-C8ACA2311997}" presName="childNode" presStyleLbl="revTx" presStyleIdx="0" presStyleCnt="3">
        <dgm:presLayoutVars>
          <dgm:bulletEnabled val="1"/>
        </dgm:presLayoutVars>
      </dgm:prSet>
      <dgm:spPr/>
    </dgm:pt>
    <dgm:pt modelId="{265DC129-EF62-4D80-857D-92FF62B785E6}" type="pres">
      <dgm:prSet presAssocID="{5AB46EA0-EC43-419A-8C9C-02C04B7FFDC2}" presName="Name25" presStyleLbl="parChTrans1D1" presStyleIdx="1" presStyleCnt="3"/>
      <dgm:spPr/>
    </dgm:pt>
    <dgm:pt modelId="{96BDDD67-CB6C-4499-8701-7F8CAD636DF0}" type="pres">
      <dgm:prSet presAssocID="{D48AC92B-911A-42E4-B632-F2CC64AC084A}" presName="node" presStyleCnt="0"/>
      <dgm:spPr/>
    </dgm:pt>
    <dgm:pt modelId="{C078BC16-58F8-4975-82B7-674D33C21631}" type="pres">
      <dgm:prSet presAssocID="{D48AC92B-911A-42E4-B632-F2CC64AC084A}" presName="parentNode" presStyleLbl="node1" presStyleIdx="2" presStyleCnt="4">
        <dgm:presLayoutVars>
          <dgm:chMax val="1"/>
          <dgm:bulletEnabled val="1"/>
        </dgm:presLayoutVars>
      </dgm:prSet>
      <dgm:spPr/>
    </dgm:pt>
    <dgm:pt modelId="{ECEDF221-0B26-4549-9516-4EF3D8538B7E}" type="pres">
      <dgm:prSet presAssocID="{D48AC92B-911A-42E4-B632-F2CC64AC084A}" presName="childNode" presStyleLbl="revTx" presStyleIdx="1" presStyleCnt="3">
        <dgm:presLayoutVars>
          <dgm:bulletEnabled val="1"/>
        </dgm:presLayoutVars>
      </dgm:prSet>
      <dgm:spPr/>
    </dgm:pt>
    <dgm:pt modelId="{F07A778F-3638-4BA7-A12F-8B176B25EEAD}" type="pres">
      <dgm:prSet presAssocID="{A8276B8F-406A-43B3-8B13-C469C944F10F}" presName="Name25" presStyleLbl="parChTrans1D1" presStyleIdx="2" presStyleCnt="3"/>
      <dgm:spPr/>
    </dgm:pt>
    <dgm:pt modelId="{46780DC9-CAAC-4776-BE61-95A7AAB00E72}" type="pres">
      <dgm:prSet presAssocID="{977D6302-0F3F-4FEF-8D6B-22C6B6773DC9}" presName="node" presStyleCnt="0"/>
      <dgm:spPr/>
    </dgm:pt>
    <dgm:pt modelId="{AD4D394F-8EE2-4762-B2BE-FB504F3BC53C}" type="pres">
      <dgm:prSet presAssocID="{977D6302-0F3F-4FEF-8D6B-22C6B6773DC9}" presName="parentNode" presStyleLbl="node1" presStyleIdx="3" presStyleCnt="4">
        <dgm:presLayoutVars>
          <dgm:chMax val="1"/>
          <dgm:bulletEnabled val="1"/>
        </dgm:presLayoutVars>
      </dgm:prSet>
      <dgm:spPr/>
    </dgm:pt>
    <dgm:pt modelId="{8A7BAA9D-D154-4124-89A5-3BC829CABE6D}" type="pres">
      <dgm:prSet presAssocID="{977D6302-0F3F-4FEF-8D6B-22C6B6773DC9}" presName="childNode" presStyleLbl="revTx" presStyleIdx="2" presStyleCnt="3">
        <dgm:presLayoutVars>
          <dgm:bulletEnabled val="1"/>
        </dgm:presLayoutVars>
      </dgm:prSet>
      <dgm:spPr/>
    </dgm:pt>
  </dgm:ptLst>
  <dgm:cxnLst>
    <dgm:cxn modelId="{8FE46825-EE22-40A8-BAA8-BC0FCE9C8ECD}" type="presOf" srcId="{D53A3CCF-41C4-4031-AE85-6DAD76FBEA32}" destId="{217C3E7D-96BA-4D08-8470-7877FC7D53ED}" srcOrd="0" destOrd="0" presId="urn:microsoft.com/office/officeart/2005/8/layout/radial2#1"/>
    <dgm:cxn modelId="{46A4F031-0A51-45F5-A94B-29716BFD2D78}" type="presOf" srcId="{28A708DB-12D6-412A-BE4C-DB62C9F8EAA1}" destId="{ECEDF221-0B26-4549-9516-4EF3D8538B7E}" srcOrd="0" destOrd="0" presId="urn:microsoft.com/office/officeart/2005/8/layout/radial2#1"/>
    <dgm:cxn modelId="{850F7F5D-13A6-43AB-92E7-D1B5FF16785C}" type="presOf" srcId="{1C7CF1DE-5983-480E-AE28-C8ACA2311997}" destId="{E25FBAAD-ABEE-4072-BCA1-03FE5BADC898}" srcOrd="0" destOrd="0" presId="urn:microsoft.com/office/officeart/2005/8/layout/radial2#1"/>
    <dgm:cxn modelId="{200B7B6A-257C-4347-A291-8D62EF1966D6}" type="presOf" srcId="{F0EF89AD-20AB-42B3-A8BC-353A14CC3E52}" destId="{073166A8-6647-46CC-82C2-527C8D61FD80}" srcOrd="0" destOrd="0" presId="urn:microsoft.com/office/officeart/2005/8/layout/radial2#1"/>
    <dgm:cxn modelId="{63F9B772-E214-4CA6-A03B-C368CBC0C030}" type="presOf" srcId="{E3A8809B-A6BB-44E0-9D13-949C9133B335}" destId="{175CE723-6468-4518-9734-907EA52D864D}" srcOrd="0" destOrd="0" presId="urn:microsoft.com/office/officeart/2005/8/layout/radial2#1"/>
    <dgm:cxn modelId="{12DA2D54-B7E4-4491-840F-FCDB8A8546F4}" srcId="{D48AC92B-911A-42E4-B632-F2CC64AC084A}" destId="{28A708DB-12D6-412A-BE4C-DB62C9F8EAA1}" srcOrd="0" destOrd="0" parTransId="{C4140557-80A7-4887-B155-6F388F2A3D7E}" sibTransId="{26FB48E5-6ECF-488E-823C-9A6E7D5F6E78}"/>
    <dgm:cxn modelId="{005C3E76-483F-4C67-81EA-60EC9DFD5FF6}" srcId="{E3A8809B-A6BB-44E0-9D13-949C9133B335}" destId="{1C7CF1DE-5983-480E-AE28-C8ACA2311997}" srcOrd="0" destOrd="0" parTransId="{F0EF89AD-20AB-42B3-A8BC-353A14CC3E52}" sibTransId="{D51A9110-0877-4466-8B55-D527640B0DC1}"/>
    <dgm:cxn modelId="{C3E44A82-E68F-456C-BC44-F186E031BC19}" type="presOf" srcId="{A8276B8F-406A-43B3-8B13-C469C944F10F}" destId="{F07A778F-3638-4BA7-A12F-8B176B25EEAD}" srcOrd="0" destOrd="0" presId="urn:microsoft.com/office/officeart/2005/8/layout/radial2#1"/>
    <dgm:cxn modelId="{7632959C-0134-42AD-86FC-F70E85776C20}" type="presOf" srcId="{D48AC92B-911A-42E4-B632-F2CC64AC084A}" destId="{C078BC16-58F8-4975-82B7-674D33C21631}" srcOrd="0" destOrd="0" presId="urn:microsoft.com/office/officeart/2005/8/layout/radial2#1"/>
    <dgm:cxn modelId="{14F6A9AB-2DF8-4BE2-A2C4-6EDB4B9341B8}" srcId="{E3A8809B-A6BB-44E0-9D13-949C9133B335}" destId="{977D6302-0F3F-4FEF-8D6B-22C6B6773DC9}" srcOrd="2" destOrd="0" parTransId="{A8276B8F-406A-43B3-8B13-C469C944F10F}" sibTransId="{EF792A1E-B94D-41B9-A782-72913C586258}"/>
    <dgm:cxn modelId="{88F093BD-83DF-43F5-BC25-96A3B2EB26BF}" srcId="{1C7CF1DE-5983-480E-AE28-C8ACA2311997}" destId="{D53A3CCF-41C4-4031-AE85-6DAD76FBEA32}" srcOrd="0" destOrd="0" parTransId="{06E4CA38-EEF9-48EB-99F4-F613522638AD}" sibTransId="{878E9E0A-6313-46B3-AE8E-7E3D833D9A73}"/>
    <dgm:cxn modelId="{22A629EC-2B31-415A-B89D-F7C616579B76}" srcId="{977D6302-0F3F-4FEF-8D6B-22C6B6773DC9}" destId="{E5C980E4-A11B-45B2-B5B3-A2AEC3B3BAA9}" srcOrd="0" destOrd="0" parTransId="{20C9A831-1DE0-4C6F-8307-F0D2AA1FD1AA}" sibTransId="{A7360519-A4FD-468D-9DB1-41391C1824DF}"/>
    <dgm:cxn modelId="{3F0632EC-8E64-4923-A66B-B69A9D1DE40F}" type="presOf" srcId="{5AB46EA0-EC43-419A-8C9C-02C04B7FFDC2}" destId="{265DC129-EF62-4D80-857D-92FF62B785E6}" srcOrd="0" destOrd="0" presId="urn:microsoft.com/office/officeart/2005/8/layout/radial2#1"/>
    <dgm:cxn modelId="{F92643F8-5233-48DF-B816-7A18E1BBA728}" type="presOf" srcId="{977D6302-0F3F-4FEF-8D6B-22C6B6773DC9}" destId="{AD4D394F-8EE2-4762-B2BE-FB504F3BC53C}" srcOrd="0" destOrd="0" presId="urn:microsoft.com/office/officeart/2005/8/layout/radial2#1"/>
    <dgm:cxn modelId="{FD0F77FD-72FD-42DD-A0C5-BFEBA0194CAD}" srcId="{E3A8809B-A6BB-44E0-9D13-949C9133B335}" destId="{D48AC92B-911A-42E4-B632-F2CC64AC084A}" srcOrd="1" destOrd="0" parTransId="{5AB46EA0-EC43-419A-8C9C-02C04B7FFDC2}" sibTransId="{11EB0311-8F2E-481B-97EA-9C7948120294}"/>
    <dgm:cxn modelId="{E96FBEFE-557E-48B4-8190-036860E17ABE}" type="presOf" srcId="{E5C980E4-A11B-45B2-B5B3-A2AEC3B3BAA9}" destId="{8A7BAA9D-D154-4124-89A5-3BC829CABE6D}" srcOrd="0" destOrd="0" presId="urn:microsoft.com/office/officeart/2005/8/layout/radial2#1"/>
    <dgm:cxn modelId="{32A4DFF6-85A7-4A4A-8E3A-22CD08F124EE}" type="presParOf" srcId="{175CE723-6468-4518-9734-907EA52D864D}" destId="{FA55F25E-0FE0-4DC3-8B9B-335898970242}" srcOrd="0" destOrd="0" presId="urn:microsoft.com/office/officeart/2005/8/layout/radial2#1"/>
    <dgm:cxn modelId="{491C631F-E57A-4EEE-97D2-30F53DA9001A}" type="presParOf" srcId="{FA55F25E-0FE0-4DC3-8B9B-335898970242}" destId="{D885245B-88EA-456B-933A-1702257530B6}" srcOrd="0" destOrd="0" presId="urn:microsoft.com/office/officeart/2005/8/layout/radial2#1"/>
    <dgm:cxn modelId="{17EB156C-BFDC-4802-B60C-C2B5B005C9FF}" type="presParOf" srcId="{D885245B-88EA-456B-933A-1702257530B6}" destId="{41FEBBE8-C428-45F2-AD75-BF71B64ACBE3}" srcOrd="0" destOrd="0" presId="urn:microsoft.com/office/officeart/2005/8/layout/radial2#1"/>
    <dgm:cxn modelId="{6A2EC85D-E65E-48E6-A9EF-B685C0A67176}" type="presParOf" srcId="{D885245B-88EA-456B-933A-1702257530B6}" destId="{1B023EE0-160A-4458-B726-9379E7078248}" srcOrd="1" destOrd="0" presId="urn:microsoft.com/office/officeart/2005/8/layout/radial2#1"/>
    <dgm:cxn modelId="{85750C39-39E7-42B3-9A56-9D60504D4F7A}" type="presParOf" srcId="{FA55F25E-0FE0-4DC3-8B9B-335898970242}" destId="{073166A8-6647-46CC-82C2-527C8D61FD80}" srcOrd="1" destOrd="0" presId="urn:microsoft.com/office/officeart/2005/8/layout/radial2#1"/>
    <dgm:cxn modelId="{A43310C6-03B7-41B1-A133-2BE0137FC7F6}" type="presParOf" srcId="{FA55F25E-0FE0-4DC3-8B9B-335898970242}" destId="{AB3311A2-AAC5-4019-89E7-52EE55931842}" srcOrd="2" destOrd="0" presId="urn:microsoft.com/office/officeart/2005/8/layout/radial2#1"/>
    <dgm:cxn modelId="{61407BF0-EB29-44E1-B60A-D6D742B87A05}" type="presParOf" srcId="{AB3311A2-AAC5-4019-89E7-52EE55931842}" destId="{E25FBAAD-ABEE-4072-BCA1-03FE5BADC898}" srcOrd="0" destOrd="0" presId="urn:microsoft.com/office/officeart/2005/8/layout/radial2#1"/>
    <dgm:cxn modelId="{8BF8F08F-592A-49A4-9A7C-91B5FEF7D4C0}" type="presParOf" srcId="{AB3311A2-AAC5-4019-89E7-52EE55931842}" destId="{217C3E7D-96BA-4D08-8470-7877FC7D53ED}" srcOrd="1" destOrd="0" presId="urn:microsoft.com/office/officeart/2005/8/layout/radial2#1"/>
    <dgm:cxn modelId="{8E91BEDE-51D3-43D4-9F1E-E98EC058E44B}" type="presParOf" srcId="{FA55F25E-0FE0-4DC3-8B9B-335898970242}" destId="{265DC129-EF62-4D80-857D-92FF62B785E6}" srcOrd="3" destOrd="0" presId="urn:microsoft.com/office/officeart/2005/8/layout/radial2#1"/>
    <dgm:cxn modelId="{BB209EF3-7C4E-4FC1-AE05-EC0FD928504E}" type="presParOf" srcId="{FA55F25E-0FE0-4DC3-8B9B-335898970242}" destId="{96BDDD67-CB6C-4499-8701-7F8CAD636DF0}" srcOrd="4" destOrd="0" presId="urn:microsoft.com/office/officeart/2005/8/layout/radial2#1"/>
    <dgm:cxn modelId="{B88746E0-78D6-4AB6-AED9-0FE8BBC49A79}" type="presParOf" srcId="{96BDDD67-CB6C-4499-8701-7F8CAD636DF0}" destId="{C078BC16-58F8-4975-82B7-674D33C21631}" srcOrd="0" destOrd="0" presId="urn:microsoft.com/office/officeart/2005/8/layout/radial2#1"/>
    <dgm:cxn modelId="{305F1483-F7EC-49AF-966A-0613647A725C}" type="presParOf" srcId="{96BDDD67-CB6C-4499-8701-7F8CAD636DF0}" destId="{ECEDF221-0B26-4549-9516-4EF3D8538B7E}" srcOrd="1" destOrd="0" presId="urn:microsoft.com/office/officeart/2005/8/layout/radial2#1"/>
    <dgm:cxn modelId="{140BCB93-5506-4DB5-A5E5-138420A22D96}" type="presParOf" srcId="{FA55F25E-0FE0-4DC3-8B9B-335898970242}" destId="{F07A778F-3638-4BA7-A12F-8B176B25EEAD}" srcOrd="5" destOrd="0" presId="urn:microsoft.com/office/officeart/2005/8/layout/radial2#1"/>
    <dgm:cxn modelId="{2A3C2A36-160C-4C6D-8C7C-F0AB4EA06289}" type="presParOf" srcId="{FA55F25E-0FE0-4DC3-8B9B-335898970242}" destId="{46780DC9-CAAC-4776-BE61-95A7AAB00E72}" srcOrd="6" destOrd="0" presId="urn:microsoft.com/office/officeart/2005/8/layout/radial2#1"/>
    <dgm:cxn modelId="{864A3EBA-96D3-46D2-8473-6117D4EA0F71}" type="presParOf" srcId="{46780DC9-CAAC-4776-BE61-95A7AAB00E72}" destId="{AD4D394F-8EE2-4762-B2BE-FB504F3BC53C}" srcOrd="0" destOrd="0" presId="urn:microsoft.com/office/officeart/2005/8/layout/radial2#1"/>
    <dgm:cxn modelId="{26445CCD-F4B5-4BA4-8E50-BB935E0FFAEC}" type="presParOf" srcId="{46780DC9-CAAC-4776-BE61-95A7AAB00E72}" destId="{8A7BAA9D-D154-4124-89A5-3BC829CABE6D}" srcOrd="1" destOrd="0" presId="urn:microsoft.com/office/officeart/2005/8/layout/radial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4031489-AA9C-4117-B31B-3F297F58BF90}"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zh-CN" altLang="en-US"/>
        </a:p>
      </dgm:t>
    </dgm:pt>
    <dgm:pt modelId="{8C26EC45-5AF7-483E-A4D4-8EF2D7F87FC0}">
      <dgm:prSet phldrT="[文本]"/>
      <dgm:spPr/>
      <dgm:t>
        <a:bodyPr/>
        <a:lstStyle/>
        <a:p>
          <a:r>
            <a:rPr lang="zh-CN" altLang="en-US" dirty="0">
              <a:latin typeface="腾讯体 W3" panose="020C04030202040F0204" pitchFamily="34" charset="-122"/>
              <a:ea typeface="腾讯体 W3" panose="020C04030202040F0204" pitchFamily="34" charset="-122"/>
            </a:rPr>
            <a:t>空行</a:t>
          </a:r>
        </a:p>
      </dgm:t>
    </dgm:pt>
    <dgm:pt modelId="{1BF2486B-292C-435F-B4C3-B2F0D68178BB}" type="parTrans" cxnId="{E309BBB7-44ED-48F9-952F-E79C6BE64FF9}">
      <dgm:prSet/>
      <dgm:spPr/>
      <dgm:t>
        <a:bodyPr/>
        <a:lstStyle/>
        <a:p>
          <a:endParaRPr lang="zh-CN" altLang="en-US">
            <a:latin typeface="腾讯体 W3" panose="020C04030202040F0204" pitchFamily="34" charset="-122"/>
            <a:ea typeface="腾讯体 W3" panose="020C04030202040F0204" pitchFamily="34" charset="-122"/>
          </a:endParaRPr>
        </a:p>
      </dgm:t>
    </dgm:pt>
    <dgm:pt modelId="{A616CD0E-7429-4515-945F-EB4001BFAA86}" type="sibTrans" cxnId="{E309BBB7-44ED-48F9-952F-E79C6BE64FF9}">
      <dgm:prSet/>
      <dgm:spPr/>
      <dgm:t>
        <a:bodyPr/>
        <a:lstStyle/>
        <a:p>
          <a:endParaRPr lang="zh-CN" altLang="en-US">
            <a:latin typeface="腾讯体 W3" panose="020C04030202040F0204" pitchFamily="34" charset="-122"/>
            <a:ea typeface="腾讯体 W3" panose="020C04030202040F0204" pitchFamily="34" charset="-122"/>
          </a:endParaRPr>
        </a:p>
      </dgm:t>
    </dgm:pt>
    <dgm:pt modelId="{2EE6FB00-10CC-41B6-BE75-77F544B56768}">
      <dgm:prSet/>
      <dgm:spPr/>
      <dgm:t>
        <a:bodyPr/>
        <a:lstStyle/>
        <a:p>
          <a:r>
            <a:rPr lang="zh-CN" altLang="en-US">
              <a:latin typeface="腾讯体 W3" panose="020C04030202040F0204" pitchFamily="34" charset="-122"/>
              <a:ea typeface="腾讯体 W3" panose="020C04030202040F0204" pitchFamily="34" charset="-122"/>
            </a:rPr>
            <a:t>空格</a:t>
          </a:r>
          <a:endParaRPr lang="zh-CN" altLang="en-US" dirty="0">
            <a:latin typeface="腾讯体 W3" panose="020C04030202040F0204" pitchFamily="34" charset="-122"/>
            <a:ea typeface="腾讯体 W3" panose="020C04030202040F0204" pitchFamily="34" charset="-122"/>
          </a:endParaRPr>
        </a:p>
      </dgm:t>
    </dgm:pt>
    <dgm:pt modelId="{0CD6AED2-B21E-48A4-A034-F21BC6C9ED82}" type="parTrans" cxnId="{6B969EC0-42E1-4F02-9A21-C58E6AFD33C1}">
      <dgm:prSet/>
      <dgm:spPr/>
      <dgm:t>
        <a:bodyPr/>
        <a:lstStyle/>
        <a:p>
          <a:endParaRPr lang="zh-CN" altLang="en-US">
            <a:latin typeface="腾讯体 W3" panose="020C04030202040F0204" pitchFamily="34" charset="-122"/>
            <a:ea typeface="腾讯体 W3" panose="020C04030202040F0204" pitchFamily="34" charset="-122"/>
          </a:endParaRPr>
        </a:p>
      </dgm:t>
    </dgm:pt>
    <dgm:pt modelId="{C23AF74A-927C-4D90-B00D-FEBF7BA25464}" type="sibTrans" cxnId="{6B969EC0-42E1-4F02-9A21-C58E6AFD33C1}">
      <dgm:prSet/>
      <dgm:spPr/>
      <dgm:t>
        <a:bodyPr/>
        <a:lstStyle/>
        <a:p>
          <a:endParaRPr lang="zh-CN" altLang="en-US">
            <a:latin typeface="腾讯体 W3" panose="020C04030202040F0204" pitchFamily="34" charset="-122"/>
            <a:ea typeface="腾讯体 W3" panose="020C04030202040F0204" pitchFamily="34" charset="-122"/>
          </a:endParaRPr>
        </a:p>
      </dgm:t>
    </dgm:pt>
    <dgm:pt modelId="{E1214C1A-D608-4F35-A215-0E990BDCD748}">
      <dgm:prSet/>
      <dgm:spPr/>
      <dgm:t>
        <a:bodyPr/>
        <a:lstStyle/>
        <a:p>
          <a:r>
            <a:rPr lang="zh-CN" altLang="en-US">
              <a:latin typeface="腾讯体 W3" panose="020C04030202040F0204" pitchFamily="34" charset="-122"/>
              <a:ea typeface="腾讯体 W3" panose="020C04030202040F0204" pitchFamily="34" charset="-122"/>
            </a:rPr>
            <a:t>排版规范</a:t>
          </a:r>
          <a:endParaRPr lang="zh-CN" altLang="en-US" dirty="0">
            <a:latin typeface="腾讯体 W3" panose="020C04030202040F0204" pitchFamily="34" charset="-122"/>
            <a:ea typeface="腾讯体 W3" panose="020C04030202040F0204" pitchFamily="34" charset="-122"/>
          </a:endParaRPr>
        </a:p>
      </dgm:t>
    </dgm:pt>
    <dgm:pt modelId="{C32F7F30-25D2-4FC1-951A-0A934E2D6E44}" type="parTrans" cxnId="{8198357C-28FD-4D06-B7D6-887C27C23DD1}">
      <dgm:prSet/>
      <dgm:spPr/>
      <dgm:t>
        <a:bodyPr/>
        <a:lstStyle/>
        <a:p>
          <a:endParaRPr lang="zh-CN" altLang="en-US">
            <a:latin typeface="腾讯体 W3" panose="020C04030202040F0204" pitchFamily="34" charset="-122"/>
            <a:ea typeface="腾讯体 W3" panose="020C04030202040F0204" pitchFamily="34" charset="-122"/>
          </a:endParaRPr>
        </a:p>
      </dgm:t>
    </dgm:pt>
    <dgm:pt modelId="{E1A8F1CC-E333-43BA-9D92-4C94DCBA56EA}" type="sibTrans" cxnId="{8198357C-28FD-4D06-B7D6-887C27C23DD1}">
      <dgm:prSet/>
      <dgm:spPr/>
      <dgm:t>
        <a:bodyPr/>
        <a:lstStyle/>
        <a:p>
          <a:endParaRPr lang="zh-CN" altLang="en-US">
            <a:latin typeface="腾讯体 W3" panose="020C04030202040F0204" pitchFamily="34" charset="-122"/>
            <a:ea typeface="腾讯体 W3" panose="020C04030202040F0204" pitchFamily="34" charset="-122"/>
          </a:endParaRPr>
        </a:p>
      </dgm:t>
    </dgm:pt>
    <dgm:pt modelId="{720EB123-7FE4-403D-B62C-29F123774141}">
      <dgm:prSet/>
      <dgm:spPr/>
      <dgm:t>
        <a:bodyPr/>
        <a:lstStyle/>
        <a:p>
          <a:r>
            <a:rPr lang="zh-CN" altLang="en-US">
              <a:latin typeface="腾讯体 W3" panose="020C04030202040F0204" pitchFamily="34" charset="-122"/>
              <a:ea typeface="腾讯体 W3" panose="020C04030202040F0204" pitchFamily="34" charset="-122"/>
            </a:rPr>
            <a:t>代码注释</a:t>
          </a:r>
          <a:endParaRPr lang="zh-CN" altLang="en-US" dirty="0">
            <a:latin typeface="腾讯体 W3" panose="020C04030202040F0204" pitchFamily="34" charset="-122"/>
            <a:ea typeface="腾讯体 W3" panose="020C04030202040F0204" pitchFamily="34" charset="-122"/>
          </a:endParaRPr>
        </a:p>
      </dgm:t>
    </dgm:pt>
    <dgm:pt modelId="{818876D9-85EA-4D11-A047-A46EA6FBF65C}" type="parTrans" cxnId="{9DD24315-DBED-479D-AAD3-80B1B2C188DF}">
      <dgm:prSet/>
      <dgm:spPr/>
      <dgm:t>
        <a:bodyPr/>
        <a:lstStyle/>
        <a:p>
          <a:endParaRPr lang="zh-CN" altLang="en-US">
            <a:latin typeface="腾讯体 W3" panose="020C04030202040F0204" pitchFamily="34" charset="-122"/>
            <a:ea typeface="腾讯体 W3" panose="020C04030202040F0204" pitchFamily="34" charset="-122"/>
          </a:endParaRPr>
        </a:p>
      </dgm:t>
    </dgm:pt>
    <dgm:pt modelId="{649D765F-09B5-4863-BFCA-DB385EB0F173}" type="sibTrans" cxnId="{9DD24315-DBED-479D-AAD3-80B1B2C188DF}">
      <dgm:prSet/>
      <dgm:spPr/>
      <dgm:t>
        <a:bodyPr/>
        <a:lstStyle/>
        <a:p>
          <a:endParaRPr lang="zh-CN" altLang="en-US">
            <a:latin typeface="腾讯体 W3" panose="020C04030202040F0204" pitchFamily="34" charset="-122"/>
            <a:ea typeface="腾讯体 W3" panose="020C04030202040F0204" pitchFamily="34" charset="-122"/>
          </a:endParaRPr>
        </a:p>
      </dgm:t>
    </dgm:pt>
    <dgm:pt modelId="{05A4876A-19A3-42B6-98DC-21296247169B}">
      <dgm:prSet/>
      <dgm:spPr/>
      <dgm:t>
        <a:bodyPr/>
        <a:lstStyle/>
        <a:p>
          <a:r>
            <a:rPr lang="zh-CN" altLang="en-US" dirty="0">
              <a:latin typeface="腾讯体 W3" panose="020C04030202040F0204" pitchFamily="34" charset="-122"/>
              <a:ea typeface="腾讯体 W3" panose="020C04030202040F0204" pitchFamily="34" charset="-122"/>
            </a:rPr>
            <a:t>代码行</a:t>
          </a:r>
        </a:p>
      </dgm:t>
    </dgm:pt>
    <dgm:pt modelId="{B13347BC-8F20-4204-A405-B6EF5E49E0CB}" type="parTrans" cxnId="{9E849B24-6094-4AA7-86ED-B8020B443EC9}">
      <dgm:prSet/>
      <dgm:spPr/>
      <dgm:t>
        <a:bodyPr/>
        <a:lstStyle/>
        <a:p>
          <a:endParaRPr lang="zh-CN" altLang="en-US">
            <a:latin typeface="腾讯体 W3" panose="020C04030202040F0204" pitchFamily="34" charset="-122"/>
            <a:ea typeface="腾讯体 W3" panose="020C04030202040F0204" pitchFamily="34" charset="-122"/>
          </a:endParaRPr>
        </a:p>
      </dgm:t>
    </dgm:pt>
    <dgm:pt modelId="{AA4A7F8A-DB9F-4501-B4A5-27C4A5A12A3A}" type="sibTrans" cxnId="{9E849B24-6094-4AA7-86ED-B8020B443EC9}">
      <dgm:prSet/>
      <dgm:spPr/>
      <dgm:t>
        <a:bodyPr/>
        <a:lstStyle/>
        <a:p>
          <a:endParaRPr lang="zh-CN" altLang="en-US">
            <a:latin typeface="腾讯体 W3" panose="020C04030202040F0204" pitchFamily="34" charset="-122"/>
            <a:ea typeface="腾讯体 W3" panose="020C04030202040F0204" pitchFamily="34" charset="-122"/>
          </a:endParaRPr>
        </a:p>
      </dgm:t>
    </dgm:pt>
    <dgm:pt modelId="{1B3EC34D-9EC4-4B71-9444-4C59B258F6E8}">
      <dgm:prSet/>
      <dgm:spPr/>
      <dgm:t>
        <a:bodyPr/>
        <a:lstStyle/>
        <a:p>
          <a:r>
            <a:rPr lang="zh-CN" altLang="en-US" dirty="0">
              <a:latin typeface="腾讯体 W3" panose="020C04030202040F0204" pitchFamily="34" charset="-122"/>
              <a:ea typeface="腾讯体 W3" panose="020C04030202040F0204" pitchFamily="34" charset="-122"/>
            </a:rPr>
            <a:t>合理使用括号</a:t>
          </a:r>
        </a:p>
      </dgm:t>
    </dgm:pt>
    <dgm:pt modelId="{B432060B-83A2-4F3B-85E5-9391531834D9}" type="parTrans" cxnId="{737E2571-57EE-432A-9CB9-AEFBE277F53B}">
      <dgm:prSet/>
      <dgm:spPr/>
      <dgm:t>
        <a:bodyPr/>
        <a:lstStyle/>
        <a:p>
          <a:endParaRPr lang="zh-CN" altLang="en-US">
            <a:latin typeface="腾讯体 W3" panose="020C04030202040F0204" pitchFamily="34" charset="-122"/>
            <a:ea typeface="腾讯体 W3" panose="020C04030202040F0204" pitchFamily="34" charset="-122"/>
          </a:endParaRPr>
        </a:p>
      </dgm:t>
    </dgm:pt>
    <dgm:pt modelId="{9B47DB30-926B-473A-8069-E87EA2F8A093}" type="sibTrans" cxnId="{737E2571-57EE-432A-9CB9-AEFBE277F53B}">
      <dgm:prSet/>
      <dgm:spPr/>
      <dgm:t>
        <a:bodyPr/>
        <a:lstStyle/>
        <a:p>
          <a:endParaRPr lang="zh-CN" altLang="en-US">
            <a:latin typeface="腾讯体 W3" panose="020C04030202040F0204" pitchFamily="34" charset="-122"/>
            <a:ea typeface="腾讯体 W3" panose="020C04030202040F0204" pitchFamily="34" charset="-122"/>
          </a:endParaRPr>
        </a:p>
      </dgm:t>
    </dgm:pt>
    <dgm:pt modelId="{4C1FEC06-3809-470C-BDD5-09CC0EF13B4D}">
      <dgm:prSet/>
      <dgm:spPr/>
      <dgm:t>
        <a:bodyPr/>
        <a:lstStyle/>
        <a:p>
          <a:r>
            <a:rPr lang="zh-CN" altLang="en-US">
              <a:latin typeface="腾讯体 W3" panose="020C04030202040F0204" pitchFamily="34" charset="-122"/>
              <a:ea typeface="腾讯体 W3" panose="020C04030202040F0204" pitchFamily="34" charset="-122"/>
            </a:rPr>
            <a:t>标识符命名与定义</a:t>
          </a:r>
          <a:endParaRPr lang="zh-CN" altLang="en-US" dirty="0">
            <a:latin typeface="腾讯体 W3" panose="020C04030202040F0204" pitchFamily="34" charset="-122"/>
            <a:ea typeface="腾讯体 W3" panose="020C04030202040F0204" pitchFamily="34" charset="-122"/>
          </a:endParaRPr>
        </a:p>
      </dgm:t>
    </dgm:pt>
    <dgm:pt modelId="{35876EE3-4C9F-4A3E-A991-C4DC20056CC3}" type="parTrans" cxnId="{8CE6C35D-1A58-4697-B5DE-E0C8E3EC8BC8}">
      <dgm:prSet/>
      <dgm:spPr/>
      <dgm:t>
        <a:bodyPr/>
        <a:lstStyle/>
        <a:p>
          <a:endParaRPr lang="zh-CN" altLang="en-US">
            <a:latin typeface="腾讯体 W3" panose="020C04030202040F0204" pitchFamily="34" charset="-122"/>
            <a:ea typeface="腾讯体 W3" panose="020C04030202040F0204" pitchFamily="34" charset="-122"/>
          </a:endParaRPr>
        </a:p>
      </dgm:t>
    </dgm:pt>
    <dgm:pt modelId="{E4B8A4A7-4F28-47B1-BEB3-647BDFA8D903}" type="sibTrans" cxnId="{8CE6C35D-1A58-4697-B5DE-E0C8E3EC8BC8}">
      <dgm:prSet/>
      <dgm:spPr/>
      <dgm:t>
        <a:bodyPr/>
        <a:lstStyle/>
        <a:p>
          <a:endParaRPr lang="zh-CN" altLang="en-US">
            <a:latin typeface="腾讯体 W3" panose="020C04030202040F0204" pitchFamily="34" charset="-122"/>
            <a:ea typeface="腾讯体 W3" panose="020C04030202040F0204" pitchFamily="34" charset="-122"/>
          </a:endParaRPr>
        </a:p>
      </dgm:t>
    </dgm:pt>
    <dgm:pt modelId="{AB4FAFB4-D215-425B-964C-2F37F1E5DCB8}">
      <dgm:prSet/>
      <dgm:spPr/>
      <dgm:t>
        <a:bodyPr/>
        <a:lstStyle/>
        <a:p>
          <a:r>
            <a:rPr lang="zh-CN" altLang="en-US">
              <a:latin typeface="腾讯体 W3" panose="020C04030202040F0204" pitchFamily="34" charset="-122"/>
              <a:ea typeface="腾讯体 W3" panose="020C04030202040F0204" pitchFamily="34" charset="-122"/>
            </a:rPr>
            <a:t>目录结构规范</a:t>
          </a:r>
          <a:endParaRPr lang="zh-CN" altLang="en-US" dirty="0">
            <a:latin typeface="腾讯体 W3" panose="020C04030202040F0204" pitchFamily="34" charset="-122"/>
            <a:ea typeface="腾讯体 W3" panose="020C04030202040F0204" pitchFamily="34" charset="-122"/>
          </a:endParaRPr>
        </a:p>
      </dgm:t>
    </dgm:pt>
    <dgm:pt modelId="{2A304592-5C24-4EF5-86EB-1152FEEC45DC}" type="parTrans" cxnId="{8D1E59E2-1A9C-41B4-9ECA-6851243C4D8D}">
      <dgm:prSet/>
      <dgm:spPr/>
      <dgm:t>
        <a:bodyPr/>
        <a:lstStyle/>
        <a:p>
          <a:endParaRPr lang="zh-CN" altLang="en-US">
            <a:latin typeface="腾讯体 W3" panose="020C04030202040F0204" pitchFamily="34" charset="-122"/>
            <a:ea typeface="腾讯体 W3" panose="020C04030202040F0204" pitchFamily="34" charset="-122"/>
          </a:endParaRPr>
        </a:p>
      </dgm:t>
    </dgm:pt>
    <dgm:pt modelId="{08485CCE-3033-4FCC-98E9-165B49F3FA7E}" type="sibTrans" cxnId="{8D1E59E2-1A9C-41B4-9ECA-6851243C4D8D}">
      <dgm:prSet/>
      <dgm:spPr/>
      <dgm:t>
        <a:bodyPr/>
        <a:lstStyle/>
        <a:p>
          <a:endParaRPr lang="zh-CN" altLang="en-US">
            <a:latin typeface="腾讯体 W3" panose="020C04030202040F0204" pitchFamily="34" charset="-122"/>
            <a:ea typeface="腾讯体 W3" panose="020C04030202040F0204" pitchFamily="34" charset="-122"/>
          </a:endParaRPr>
        </a:p>
      </dgm:t>
    </dgm:pt>
    <dgm:pt modelId="{E6FB0CE4-507B-4A93-9803-2330B14A51E8}">
      <dgm:prSet/>
      <dgm:spPr/>
      <dgm:t>
        <a:bodyPr/>
        <a:lstStyle/>
        <a:p>
          <a:r>
            <a:rPr lang="zh-CN" altLang="en-US">
              <a:latin typeface="腾讯体 W3" panose="020C04030202040F0204" pitchFamily="34" charset="-122"/>
              <a:ea typeface="腾讯体 W3" panose="020C04030202040F0204" pitchFamily="34" charset="-122"/>
            </a:rPr>
            <a:t>文件命名规范</a:t>
          </a:r>
          <a:endParaRPr lang="zh-CN" altLang="en-US" dirty="0">
            <a:latin typeface="腾讯体 W3" panose="020C04030202040F0204" pitchFamily="34" charset="-122"/>
            <a:ea typeface="腾讯体 W3" panose="020C04030202040F0204" pitchFamily="34" charset="-122"/>
          </a:endParaRPr>
        </a:p>
      </dgm:t>
    </dgm:pt>
    <dgm:pt modelId="{015CC2EC-101F-4B58-9E74-2B94581871F1}" type="parTrans" cxnId="{A18DB82E-D622-4E92-A191-F3CFA54B27AE}">
      <dgm:prSet/>
      <dgm:spPr/>
      <dgm:t>
        <a:bodyPr/>
        <a:lstStyle/>
        <a:p>
          <a:endParaRPr lang="zh-CN" altLang="en-US">
            <a:latin typeface="腾讯体 W3" panose="020C04030202040F0204" pitchFamily="34" charset="-122"/>
            <a:ea typeface="腾讯体 W3" panose="020C04030202040F0204" pitchFamily="34" charset="-122"/>
          </a:endParaRPr>
        </a:p>
      </dgm:t>
    </dgm:pt>
    <dgm:pt modelId="{15211EE9-9244-44B3-A922-E36596865E16}" type="sibTrans" cxnId="{A18DB82E-D622-4E92-A191-F3CFA54B27AE}">
      <dgm:prSet/>
      <dgm:spPr/>
      <dgm:t>
        <a:bodyPr/>
        <a:lstStyle/>
        <a:p>
          <a:endParaRPr lang="zh-CN" altLang="en-US">
            <a:latin typeface="腾讯体 W3" panose="020C04030202040F0204" pitchFamily="34" charset="-122"/>
            <a:ea typeface="腾讯体 W3" panose="020C04030202040F0204" pitchFamily="34" charset="-122"/>
          </a:endParaRPr>
        </a:p>
      </dgm:t>
    </dgm:pt>
    <dgm:pt modelId="{3CC7C49C-0E88-4253-BA0D-AFCA89B38A09}" type="pres">
      <dgm:prSet presAssocID="{84031489-AA9C-4117-B31B-3F297F58BF90}" presName="diagram" presStyleCnt="0">
        <dgm:presLayoutVars>
          <dgm:dir/>
          <dgm:resizeHandles val="exact"/>
        </dgm:presLayoutVars>
      </dgm:prSet>
      <dgm:spPr/>
    </dgm:pt>
    <dgm:pt modelId="{3A32B4FE-7689-45AC-9535-96E6AE308F30}" type="pres">
      <dgm:prSet presAssocID="{8C26EC45-5AF7-483E-A4D4-8EF2D7F87FC0}" presName="node" presStyleLbl="node1" presStyleIdx="0" presStyleCnt="9">
        <dgm:presLayoutVars>
          <dgm:bulletEnabled val="1"/>
        </dgm:presLayoutVars>
      </dgm:prSet>
      <dgm:spPr/>
    </dgm:pt>
    <dgm:pt modelId="{5501C2B7-B06E-4D80-9C79-3A65D6FD8AB2}" type="pres">
      <dgm:prSet presAssocID="{A616CD0E-7429-4515-945F-EB4001BFAA86}" presName="sibTrans" presStyleCnt="0"/>
      <dgm:spPr/>
    </dgm:pt>
    <dgm:pt modelId="{40E93F85-3EE8-4EE8-9820-FF212511C0AA}" type="pres">
      <dgm:prSet presAssocID="{2EE6FB00-10CC-41B6-BE75-77F544B56768}" presName="node" presStyleLbl="node1" presStyleIdx="1" presStyleCnt="9">
        <dgm:presLayoutVars>
          <dgm:bulletEnabled val="1"/>
        </dgm:presLayoutVars>
      </dgm:prSet>
      <dgm:spPr/>
    </dgm:pt>
    <dgm:pt modelId="{99E3E8CB-5ECF-44E7-A0A9-ABBECE82E963}" type="pres">
      <dgm:prSet presAssocID="{C23AF74A-927C-4D90-B00D-FEBF7BA25464}" presName="sibTrans" presStyleCnt="0"/>
      <dgm:spPr/>
    </dgm:pt>
    <dgm:pt modelId="{67B98508-354A-4F51-8CD1-B3E442101E76}" type="pres">
      <dgm:prSet presAssocID="{E1214C1A-D608-4F35-A215-0E990BDCD748}" presName="node" presStyleLbl="node1" presStyleIdx="2" presStyleCnt="9">
        <dgm:presLayoutVars>
          <dgm:bulletEnabled val="1"/>
        </dgm:presLayoutVars>
      </dgm:prSet>
      <dgm:spPr/>
    </dgm:pt>
    <dgm:pt modelId="{20F354F6-17F6-44FE-A619-D41CECFE627C}" type="pres">
      <dgm:prSet presAssocID="{E1A8F1CC-E333-43BA-9D92-4C94DCBA56EA}" presName="sibTrans" presStyleCnt="0"/>
      <dgm:spPr/>
    </dgm:pt>
    <dgm:pt modelId="{AAD470DF-5B35-4ADE-B01B-1E0A93CF43C8}" type="pres">
      <dgm:prSet presAssocID="{720EB123-7FE4-403D-B62C-29F123774141}" presName="node" presStyleLbl="node1" presStyleIdx="3" presStyleCnt="9">
        <dgm:presLayoutVars>
          <dgm:bulletEnabled val="1"/>
        </dgm:presLayoutVars>
      </dgm:prSet>
      <dgm:spPr/>
    </dgm:pt>
    <dgm:pt modelId="{7BE55752-101E-49D5-BBBF-B9A1B0A243DB}" type="pres">
      <dgm:prSet presAssocID="{649D765F-09B5-4863-BFCA-DB385EB0F173}" presName="sibTrans" presStyleCnt="0"/>
      <dgm:spPr/>
    </dgm:pt>
    <dgm:pt modelId="{AAD90AEB-970C-40CC-865C-E4388A5AF502}" type="pres">
      <dgm:prSet presAssocID="{05A4876A-19A3-42B6-98DC-21296247169B}" presName="node" presStyleLbl="node1" presStyleIdx="4" presStyleCnt="9">
        <dgm:presLayoutVars>
          <dgm:bulletEnabled val="1"/>
        </dgm:presLayoutVars>
      </dgm:prSet>
      <dgm:spPr/>
    </dgm:pt>
    <dgm:pt modelId="{0DF6E851-539E-4A48-B95E-27E9BFA79EC0}" type="pres">
      <dgm:prSet presAssocID="{AA4A7F8A-DB9F-4501-B4A5-27C4A5A12A3A}" presName="sibTrans" presStyleCnt="0"/>
      <dgm:spPr/>
    </dgm:pt>
    <dgm:pt modelId="{DD48A169-CFDF-4A55-9256-72E89ACB3719}" type="pres">
      <dgm:prSet presAssocID="{1B3EC34D-9EC4-4B71-9444-4C59B258F6E8}" presName="node" presStyleLbl="node1" presStyleIdx="5" presStyleCnt="9">
        <dgm:presLayoutVars>
          <dgm:bulletEnabled val="1"/>
        </dgm:presLayoutVars>
      </dgm:prSet>
      <dgm:spPr/>
    </dgm:pt>
    <dgm:pt modelId="{1199FA1A-3FF6-405B-B53A-28AD0044C573}" type="pres">
      <dgm:prSet presAssocID="{9B47DB30-926B-473A-8069-E87EA2F8A093}" presName="sibTrans" presStyleCnt="0"/>
      <dgm:spPr/>
    </dgm:pt>
    <dgm:pt modelId="{9847B3A5-5C77-4FF3-80DA-8C6B66CAF584}" type="pres">
      <dgm:prSet presAssocID="{4C1FEC06-3809-470C-BDD5-09CC0EF13B4D}" presName="node" presStyleLbl="node1" presStyleIdx="6" presStyleCnt="9">
        <dgm:presLayoutVars>
          <dgm:bulletEnabled val="1"/>
        </dgm:presLayoutVars>
      </dgm:prSet>
      <dgm:spPr/>
    </dgm:pt>
    <dgm:pt modelId="{913ABE56-7ED4-42AE-9449-4ED34BE80CDE}" type="pres">
      <dgm:prSet presAssocID="{E4B8A4A7-4F28-47B1-BEB3-647BDFA8D903}" presName="sibTrans" presStyleCnt="0"/>
      <dgm:spPr/>
    </dgm:pt>
    <dgm:pt modelId="{B0E183E3-FBAE-4F12-968C-06FA200823BC}" type="pres">
      <dgm:prSet presAssocID="{AB4FAFB4-D215-425B-964C-2F37F1E5DCB8}" presName="node" presStyleLbl="node1" presStyleIdx="7" presStyleCnt="9">
        <dgm:presLayoutVars>
          <dgm:bulletEnabled val="1"/>
        </dgm:presLayoutVars>
      </dgm:prSet>
      <dgm:spPr/>
    </dgm:pt>
    <dgm:pt modelId="{61E0F1FA-A502-4B29-A5C4-912FBCE1C039}" type="pres">
      <dgm:prSet presAssocID="{08485CCE-3033-4FCC-98E9-165B49F3FA7E}" presName="sibTrans" presStyleCnt="0"/>
      <dgm:spPr/>
    </dgm:pt>
    <dgm:pt modelId="{CDE5961E-C624-4516-99B8-389C91A0DA25}" type="pres">
      <dgm:prSet presAssocID="{E6FB0CE4-507B-4A93-9803-2330B14A51E8}" presName="node" presStyleLbl="node1" presStyleIdx="8" presStyleCnt="9">
        <dgm:presLayoutVars>
          <dgm:bulletEnabled val="1"/>
        </dgm:presLayoutVars>
      </dgm:prSet>
      <dgm:spPr/>
    </dgm:pt>
  </dgm:ptLst>
  <dgm:cxnLst>
    <dgm:cxn modelId="{9DD24315-DBED-479D-AAD3-80B1B2C188DF}" srcId="{84031489-AA9C-4117-B31B-3F297F58BF90}" destId="{720EB123-7FE4-403D-B62C-29F123774141}" srcOrd="3" destOrd="0" parTransId="{818876D9-85EA-4D11-A047-A46EA6FBF65C}" sibTransId="{649D765F-09B5-4863-BFCA-DB385EB0F173}"/>
    <dgm:cxn modelId="{FEB64320-D2A1-4744-98BC-E3B4F95FE53E}" type="presOf" srcId="{84031489-AA9C-4117-B31B-3F297F58BF90}" destId="{3CC7C49C-0E88-4253-BA0D-AFCA89B38A09}" srcOrd="0" destOrd="0" presId="urn:microsoft.com/office/officeart/2005/8/layout/default"/>
    <dgm:cxn modelId="{9E849B24-6094-4AA7-86ED-B8020B443EC9}" srcId="{84031489-AA9C-4117-B31B-3F297F58BF90}" destId="{05A4876A-19A3-42B6-98DC-21296247169B}" srcOrd="4" destOrd="0" parTransId="{B13347BC-8F20-4204-A405-B6EF5E49E0CB}" sibTransId="{AA4A7F8A-DB9F-4501-B4A5-27C4A5A12A3A}"/>
    <dgm:cxn modelId="{A18DB82E-D622-4E92-A191-F3CFA54B27AE}" srcId="{84031489-AA9C-4117-B31B-3F297F58BF90}" destId="{E6FB0CE4-507B-4A93-9803-2330B14A51E8}" srcOrd="8" destOrd="0" parTransId="{015CC2EC-101F-4B58-9E74-2B94581871F1}" sibTransId="{15211EE9-9244-44B3-A922-E36596865E16}"/>
    <dgm:cxn modelId="{0268ED32-8A4C-46D0-927E-259B094628E0}" type="presOf" srcId="{AB4FAFB4-D215-425B-964C-2F37F1E5DCB8}" destId="{B0E183E3-FBAE-4F12-968C-06FA200823BC}" srcOrd="0" destOrd="0" presId="urn:microsoft.com/office/officeart/2005/8/layout/default"/>
    <dgm:cxn modelId="{8CE6C35D-1A58-4697-B5DE-E0C8E3EC8BC8}" srcId="{84031489-AA9C-4117-B31B-3F297F58BF90}" destId="{4C1FEC06-3809-470C-BDD5-09CC0EF13B4D}" srcOrd="6" destOrd="0" parTransId="{35876EE3-4C9F-4A3E-A991-C4DC20056CC3}" sibTransId="{E4B8A4A7-4F28-47B1-BEB3-647BDFA8D903}"/>
    <dgm:cxn modelId="{AE001E6B-47ED-4DB6-BEB6-19B4740E8106}" type="presOf" srcId="{4C1FEC06-3809-470C-BDD5-09CC0EF13B4D}" destId="{9847B3A5-5C77-4FF3-80DA-8C6B66CAF584}" srcOrd="0" destOrd="0" presId="urn:microsoft.com/office/officeart/2005/8/layout/default"/>
    <dgm:cxn modelId="{4B5F6550-6193-4792-BF03-9EA6B39DE805}" type="presOf" srcId="{E6FB0CE4-507B-4A93-9803-2330B14A51E8}" destId="{CDE5961E-C624-4516-99B8-389C91A0DA25}" srcOrd="0" destOrd="0" presId="urn:microsoft.com/office/officeart/2005/8/layout/default"/>
    <dgm:cxn modelId="{737E2571-57EE-432A-9CB9-AEFBE277F53B}" srcId="{84031489-AA9C-4117-B31B-3F297F58BF90}" destId="{1B3EC34D-9EC4-4B71-9444-4C59B258F6E8}" srcOrd="5" destOrd="0" parTransId="{B432060B-83A2-4F3B-85E5-9391531834D9}" sibTransId="{9B47DB30-926B-473A-8069-E87EA2F8A093}"/>
    <dgm:cxn modelId="{EF47B552-480F-44AD-8727-4428EF0F2E51}" type="presOf" srcId="{8C26EC45-5AF7-483E-A4D4-8EF2D7F87FC0}" destId="{3A32B4FE-7689-45AC-9535-96E6AE308F30}" srcOrd="0" destOrd="0" presId="urn:microsoft.com/office/officeart/2005/8/layout/default"/>
    <dgm:cxn modelId="{8198357C-28FD-4D06-B7D6-887C27C23DD1}" srcId="{84031489-AA9C-4117-B31B-3F297F58BF90}" destId="{E1214C1A-D608-4F35-A215-0E990BDCD748}" srcOrd="2" destOrd="0" parTransId="{C32F7F30-25D2-4FC1-951A-0A934E2D6E44}" sibTransId="{E1A8F1CC-E333-43BA-9D92-4C94DCBA56EA}"/>
    <dgm:cxn modelId="{9F563F7F-E810-458C-A6E7-F89F6E072CDB}" type="presOf" srcId="{720EB123-7FE4-403D-B62C-29F123774141}" destId="{AAD470DF-5B35-4ADE-B01B-1E0A93CF43C8}" srcOrd="0" destOrd="0" presId="urn:microsoft.com/office/officeart/2005/8/layout/default"/>
    <dgm:cxn modelId="{B61801A7-43B0-4D0C-95D7-0A3995A341B6}" type="presOf" srcId="{05A4876A-19A3-42B6-98DC-21296247169B}" destId="{AAD90AEB-970C-40CC-865C-E4388A5AF502}" srcOrd="0" destOrd="0" presId="urn:microsoft.com/office/officeart/2005/8/layout/default"/>
    <dgm:cxn modelId="{1BD31FAF-19D8-42F0-900C-B6FFA43E0DED}" type="presOf" srcId="{2EE6FB00-10CC-41B6-BE75-77F544B56768}" destId="{40E93F85-3EE8-4EE8-9820-FF212511C0AA}" srcOrd="0" destOrd="0" presId="urn:microsoft.com/office/officeart/2005/8/layout/default"/>
    <dgm:cxn modelId="{E309BBB7-44ED-48F9-952F-E79C6BE64FF9}" srcId="{84031489-AA9C-4117-B31B-3F297F58BF90}" destId="{8C26EC45-5AF7-483E-A4D4-8EF2D7F87FC0}" srcOrd="0" destOrd="0" parTransId="{1BF2486B-292C-435F-B4C3-B2F0D68178BB}" sibTransId="{A616CD0E-7429-4515-945F-EB4001BFAA86}"/>
    <dgm:cxn modelId="{6B969EC0-42E1-4F02-9A21-C58E6AFD33C1}" srcId="{84031489-AA9C-4117-B31B-3F297F58BF90}" destId="{2EE6FB00-10CC-41B6-BE75-77F544B56768}" srcOrd="1" destOrd="0" parTransId="{0CD6AED2-B21E-48A4-A034-F21BC6C9ED82}" sibTransId="{C23AF74A-927C-4D90-B00D-FEBF7BA25464}"/>
    <dgm:cxn modelId="{8D1E59E2-1A9C-41B4-9ECA-6851243C4D8D}" srcId="{84031489-AA9C-4117-B31B-3F297F58BF90}" destId="{AB4FAFB4-D215-425B-964C-2F37F1E5DCB8}" srcOrd="7" destOrd="0" parTransId="{2A304592-5C24-4EF5-86EB-1152FEEC45DC}" sibTransId="{08485CCE-3033-4FCC-98E9-165B49F3FA7E}"/>
    <dgm:cxn modelId="{19C0EBE7-1303-4936-A56C-A14003709CF5}" type="presOf" srcId="{E1214C1A-D608-4F35-A215-0E990BDCD748}" destId="{67B98508-354A-4F51-8CD1-B3E442101E76}" srcOrd="0" destOrd="0" presId="urn:microsoft.com/office/officeart/2005/8/layout/default"/>
    <dgm:cxn modelId="{0AED46F9-678A-495E-803F-9ACB308EEEC3}" type="presOf" srcId="{1B3EC34D-9EC4-4B71-9444-4C59B258F6E8}" destId="{DD48A169-CFDF-4A55-9256-72E89ACB3719}" srcOrd="0" destOrd="0" presId="urn:microsoft.com/office/officeart/2005/8/layout/default"/>
    <dgm:cxn modelId="{F85AB50F-0F6A-4905-BBA6-64BB16686A79}" type="presParOf" srcId="{3CC7C49C-0E88-4253-BA0D-AFCA89B38A09}" destId="{3A32B4FE-7689-45AC-9535-96E6AE308F30}" srcOrd="0" destOrd="0" presId="urn:microsoft.com/office/officeart/2005/8/layout/default"/>
    <dgm:cxn modelId="{4876FD06-4455-4BE1-8E91-520A33885BC1}" type="presParOf" srcId="{3CC7C49C-0E88-4253-BA0D-AFCA89B38A09}" destId="{5501C2B7-B06E-4D80-9C79-3A65D6FD8AB2}" srcOrd="1" destOrd="0" presId="urn:microsoft.com/office/officeart/2005/8/layout/default"/>
    <dgm:cxn modelId="{BC65C34C-AD1E-48B8-BA44-E245001AFE68}" type="presParOf" srcId="{3CC7C49C-0E88-4253-BA0D-AFCA89B38A09}" destId="{40E93F85-3EE8-4EE8-9820-FF212511C0AA}" srcOrd="2" destOrd="0" presId="urn:microsoft.com/office/officeart/2005/8/layout/default"/>
    <dgm:cxn modelId="{CCC0D5C2-EBF0-4B41-AE08-52E0604EFDFA}" type="presParOf" srcId="{3CC7C49C-0E88-4253-BA0D-AFCA89B38A09}" destId="{99E3E8CB-5ECF-44E7-A0A9-ABBECE82E963}" srcOrd="3" destOrd="0" presId="urn:microsoft.com/office/officeart/2005/8/layout/default"/>
    <dgm:cxn modelId="{1FA5B398-A998-41BF-B8FE-4C50F84226C2}" type="presParOf" srcId="{3CC7C49C-0E88-4253-BA0D-AFCA89B38A09}" destId="{67B98508-354A-4F51-8CD1-B3E442101E76}" srcOrd="4" destOrd="0" presId="urn:microsoft.com/office/officeart/2005/8/layout/default"/>
    <dgm:cxn modelId="{CC36F1E5-728C-4CD3-9DE0-D8BDBCFAC5D1}" type="presParOf" srcId="{3CC7C49C-0E88-4253-BA0D-AFCA89B38A09}" destId="{20F354F6-17F6-44FE-A619-D41CECFE627C}" srcOrd="5" destOrd="0" presId="urn:microsoft.com/office/officeart/2005/8/layout/default"/>
    <dgm:cxn modelId="{C4FA5EA9-A235-4043-BCF3-FC9CBFA3010B}" type="presParOf" srcId="{3CC7C49C-0E88-4253-BA0D-AFCA89B38A09}" destId="{AAD470DF-5B35-4ADE-B01B-1E0A93CF43C8}" srcOrd="6" destOrd="0" presId="urn:microsoft.com/office/officeart/2005/8/layout/default"/>
    <dgm:cxn modelId="{78861F85-9433-4F47-9AF3-3CEB7AFF1451}" type="presParOf" srcId="{3CC7C49C-0E88-4253-BA0D-AFCA89B38A09}" destId="{7BE55752-101E-49D5-BBBF-B9A1B0A243DB}" srcOrd="7" destOrd="0" presId="urn:microsoft.com/office/officeart/2005/8/layout/default"/>
    <dgm:cxn modelId="{6C1B076D-9EE0-47A6-8AE4-2D41D3ADE95D}" type="presParOf" srcId="{3CC7C49C-0E88-4253-BA0D-AFCA89B38A09}" destId="{AAD90AEB-970C-40CC-865C-E4388A5AF502}" srcOrd="8" destOrd="0" presId="urn:microsoft.com/office/officeart/2005/8/layout/default"/>
    <dgm:cxn modelId="{5A1EA989-99AF-44BA-AB73-D1C37FCFF027}" type="presParOf" srcId="{3CC7C49C-0E88-4253-BA0D-AFCA89B38A09}" destId="{0DF6E851-539E-4A48-B95E-27E9BFA79EC0}" srcOrd="9" destOrd="0" presId="urn:microsoft.com/office/officeart/2005/8/layout/default"/>
    <dgm:cxn modelId="{5557C48C-9639-40BD-B81F-B174BEA2C2DF}" type="presParOf" srcId="{3CC7C49C-0E88-4253-BA0D-AFCA89B38A09}" destId="{DD48A169-CFDF-4A55-9256-72E89ACB3719}" srcOrd="10" destOrd="0" presId="urn:microsoft.com/office/officeart/2005/8/layout/default"/>
    <dgm:cxn modelId="{C9C13D2F-FD8B-409B-AE01-C9E65A44F7D2}" type="presParOf" srcId="{3CC7C49C-0E88-4253-BA0D-AFCA89B38A09}" destId="{1199FA1A-3FF6-405B-B53A-28AD0044C573}" srcOrd="11" destOrd="0" presId="urn:microsoft.com/office/officeart/2005/8/layout/default"/>
    <dgm:cxn modelId="{D8574E10-B8B7-4EF7-9119-1E1796B61A8E}" type="presParOf" srcId="{3CC7C49C-0E88-4253-BA0D-AFCA89B38A09}" destId="{9847B3A5-5C77-4FF3-80DA-8C6B66CAF584}" srcOrd="12" destOrd="0" presId="urn:microsoft.com/office/officeart/2005/8/layout/default"/>
    <dgm:cxn modelId="{C8FE4905-280B-4704-8BFC-B3CE519BBB26}" type="presParOf" srcId="{3CC7C49C-0E88-4253-BA0D-AFCA89B38A09}" destId="{913ABE56-7ED4-42AE-9449-4ED34BE80CDE}" srcOrd="13" destOrd="0" presId="urn:microsoft.com/office/officeart/2005/8/layout/default"/>
    <dgm:cxn modelId="{21A34528-6895-4099-BFB3-AF44B21E3BDF}" type="presParOf" srcId="{3CC7C49C-0E88-4253-BA0D-AFCA89B38A09}" destId="{B0E183E3-FBAE-4F12-968C-06FA200823BC}" srcOrd="14" destOrd="0" presId="urn:microsoft.com/office/officeart/2005/8/layout/default"/>
    <dgm:cxn modelId="{3E0407A1-6713-4E74-BC0B-D7792B12960F}" type="presParOf" srcId="{3CC7C49C-0E88-4253-BA0D-AFCA89B38A09}" destId="{61E0F1FA-A502-4B29-A5C4-912FBCE1C039}" srcOrd="15" destOrd="0" presId="urn:microsoft.com/office/officeart/2005/8/layout/default"/>
    <dgm:cxn modelId="{3AE28B9F-EF98-4731-A5CF-8ECF546DBDFC}" type="presParOf" srcId="{3CC7C49C-0E88-4253-BA0D-AFCA89B38A09}" destId="{CDE5961E-C624-4516-99B8-389C91A0DA25}"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22B6DB5-CBB7-48BC-9C79-B30E86C04295}" type="doc">
      <dgm:prSet loTypeId="urn:microsoft.com/office/officeart/2005/8/layout/hProcess9#1" loCatId="process" qsTypeId="urn:microsoft.com/office/officeart/2005/8/quickstyle/simple1#23" qsCatId="simple" csTypeId="urn:microsoft.com/office/officeart/2005/8/colors/colorful4#5" csCatId="colorful" phldr="1"/>
      <dgm:spPr/>
    </dgm:pt>
    <dgm:pt modelId="{745E9EA2-58F8-4DE6-AAAC-0399A811F8F7}">
      <dgm:prSet phldrT="[文本]"/>
      <dgm:spPr/>
      <dgm:t>
        <a:bodyPr/>
        <a:lstStyle/>
        <a:p>
          <a:r>
            <a:rPr lang="zh-CN" altLang="zh-CN" dirty="0">
              <a:latin typeface="腾讯体 W3" panose="020C04030202040F0204" pitchFamily="34" charset="-122"/>
              <a:ea typeface="腾讯体 W3" panose="020C04030202040F0204" pitchFamily="34" charset="-122"/>
            </a:rPr>
            <a:t>制定软件测试计划</a:t>
          </a:r>
          <a:endParaRPr lang="zh-CN" altLang="en-US" dirty="0">
            <a:latin typeface="腾讯体 W3" panose="020C04030202040F0204" pitchFamily="34" charset="-122"/>
            <a:ea typeface="腾讯体 W3" panose="020C04030202040F0204" pitchFamily="34" charset="-122"/>
          </a:endParaRPr>
        </a:p>
      </dgm:t>
    </dgm:pt>
    <dgm:pt modelId="{F3561158-95AC-4AEF-BA50-26488AADABCF}" type="parTrans" cxnId="{8B3694D8-1CE8-4C5B-ACC7-3231C8D756BF}">
      <dgm:prSet/>
      <dgm:spPr/>
      <dgm:t>
        <a:bodyPr/>
        <a:lstStyle/>
        <a:p>
          <a:endParaRPr lang="zh-CN" altLang="en-US">
            <a:latin typeface="腾讯体 W3" panose="020C04030202040F0204" pitchFamily="34" charset="-122"/>
            <a:ea typeface="腾讯体 W3" panose="020C04030202040F0204" pitchFamily="34" charset="-122"/>
          </a:endParaRPr>
        </a:p>
      </dgm:t>
    </dgm:pt>
    <dgm:pt modelId="{9AE3AA52-19C4-4B2C-9B8E-3CC340C6D583}" type="sibTrans" cxnId="{8B3694D8-1CE8-4C5B-ACC7-3231C8D756BF}">
      <dgm:prSet/>
      <dgm:spPr/>
      <dgm:t>
        <a:bodyPr/>
        <a:lstStyle/>
        <a:p>
          <a:endParaRPr lang="zh-CN" altLang="en-US">
            <a:latin typeface="腾讯体 W3" panose="020C04030202040F0204" pitchFamily="34" charset="-122"/>
            <a:ea typeface="腾讯体 W3" panose="020C04030202040F0204" pitchFamily="34" charset="-122"/>
          </a:endParaRPr>
        </a:p>
      </dgm:t>
    </dgm:pt>
    <dgm:pt modelId="{4F2D4402-6079-4FB9-AB65-3B6396AC950A}">
      <dgm:prSet phldrT="[文本]"/>
      <dgm:spPr/>
      <dgm:t>
        <a:bodyPr/>
        <a:lstStyle/>
        <a:p>
          <a:r>
            <a:rPr lang="zh-CN" altLang="zh-CN" dirty="0">
              <a:latin typeface="腾讯体 W3" panose="020C04030202040F0204" pitchFamily="34" charset="-122"/>
              <a:ea typeface="腾讯体 W3" panose="020C04030202040F0204" pitchFamily="34" charset="-122"/>
            </a:rPr>
            <a:t>设计测试用例</a:t>
          </a:r>
          <a:endParaRPr lang="zh-CN" altLang="en-US" dirty="0">
            <a:latin typeface="腾讯体 W3" panose="020C04030202040F0204" pitchFamily="34" charset="-122"/>
            <a:ea typeface="腾讯体 W3" panose="020C04030202040F0204" pitchFamily="34" charset="-122"/>
          </a:endParaRPr>
        </a:p>
      </dgm:t>
    </dgm:pt>
    <dgm:pt modelId="{E79DB6D9-DD78-4E07-8AD2-649FA35B29D1}" type="parTrans" cxnId="{8C3E821E-AA6F-4C5E-A621-5A50F1BBADCB}">
      <dgm:prSet/>
      <dgm:spPr/>
      <dgm:t>
        <a:bodyPr/>
        <a:lstStyle/>
        <a:p>
          <a:endParaRPr lang="zh-CN" altLang="en-US">
            <a:latin typeface="腾讯体 W3" panose="020C04030202040F0204" pitchFamily="34" charset="-122"/>
            <a:ea typeface="腾讯体 W3" panose="020C04030202040F0204" pitchFamily="34" charset="-122"/>
          </a:endParaRPr>
        </a:p>
      </dgm:t>
    </dgm:pt>
    <dgm:pt modelId="{47793779-DCE9-44DB-9E4F-9B7F312B149E}" type="sibTrans" cxnId="{8C3E821E-AA6F-4C5E-A621-5A50F1BBADCB}">
      <dgm:prSet/>
      <dgm:spPr/>
      <dgm:t>
        <a:bodyPr/>
        <a:lstStyle/>
        <a:p>
          <a:endParaRPr lang="zh-CN" altLang="en-US">
            <a:latin typeface="腾讯体 W3" panose="020C04030202040F0204" pitchFamily="34" charset="-122"/>
            <a:ea typeface="腾讯体 W3" panose="020C04030202040F0204" pitchFamily="34" charset="-122"/>
          </a:endParaRPr>
        </a:p>
      </dgm:t>
    </dgm:pt>
    <dgm:pt modelId="{1461ADA5-CFC5-4272-9504-82EEE19F3CE9}">
      <dgm:prSet phldrT="[文本]"/>
      <dgm:spPr/>
      <dgm:t>
        <a:bodyPr/>
        <a:lstStyle/>
        <a:p>
          <a:r>
            <a:rPr lang="zh-CN" altLang="zh-CN" dirty="0">
              <a:latin typeface="腾讯体 W3" panose="020C04030202040F0204" pitchFamily="34" charset="-122"/>
              <a:ea typeface="腾讯体 W3" panose="020C04030202040F0204" pitchFamily="34" charset="-122"/>
            </a:rPr>
            <a:t>测试准备</a:t>
          </a:r>
          <a:endParaRPr lang="zh-CN" altLang="en-US" dirty="0">
            <a:latin typeface="腾讯体 W3" panose="020C04030202040F0204" pitchFamily="34" charset="-122"/>
            <a:ea typeface="腾讯体 W3" panose="020C04030202040F0204" pitchFamily="34" charset="-122"/>
          </a:endParaRPr>
        </a:p>
      </dgm:t>
    </dgm:pt>
    <dgm:pt modelId="{5F46FCE1-20C0-45AA-B016-7BA90CDBF22B}" type="parTrans" cxnId="{660B584C-36AF-4256-88EA-C51617EF5A4C}">
      <dgm:prSet/>
      <dgm:spPr/>
      <dgm:t>
        <a:bodyPr/>
        <a:lstStyle/>
        <a:p>
          <a:endParaRPr lang="zh-CN" altLang="en-US">
            <a:latin typeface="腾讯体 W3" panose="020C04030202040F0204" pitchFamily="34" charset="-122"/>
            <a:ea typeface="腾讯体 W3" panose="020C04030202040F0204" pitchFamily="34" charset="-122"/>
          </a:endParaRPr>
        </a:p>
      </dgm:t>
    </dgm:pt>
    <dgm:pt modelId="{1E8A2DB4-A3BE-4423-8B7C-2038A148CDA2}" type="sibTrans" cxnId="{660B584C-36AF-4256-88EA-C51617EF5A4C}">
      <dgm:prSet/>
      <dgm:spPr/>
      <dgm:t>
        <a:bodyPr/>
        <a:lstStyle/>
        <a:p>
          <a:endParaRPr lang="zh-CN" altLang="en-US">
            <a:latin typeface="腾讯体 W3" panose="020C04030202040F0204" pitchFamily="34" charset="-122"/>
            <a:ea typeface="腾讯体 W3" panose="020C04030202040F0204" pitchFamily="34" charset="-122"/>
          </a:endParaRPr>
        </a:p>
      </dgm:t>
    </dgm:pt>
    <dgm:pt modelId="{05558A78-14B8-4B70-B229-35E172F1A57C}">
      <dgm:prSet phldrT="[文本]"/>
      <dgm:spPr/>
      <dgm:t>
        <a:bodyPr/>
        <a:lstStyle/>
        <a:p>
          <a:r>
            <a:rPr lang="zh-CN" altLang="zh-CN" dirty="0">
              <a:latin typeface="腾讯体 W3" panose="020C04030202040F0204" pitchFamily="34" charset="-122"/>
              <a:ea typeface="腾讯体 W3" panose="020C04030202040F0204" pitchFamily="34" charset="-122"/>
            </a:rPr>
            <a:t>执行测试</a:t>
          </a:r>
          <a:endParaRPr lang="zh-CN" altLang="en-US" dirty="0">
            <a:latin typeface="腾讯体 W3" panose="020C04030202040F0204" pitchFamily="34" charset="-122"/>
            <a:ea typeface="腾讯体 W3" panose="020C04030202040F0204" pitchFamily="34" charset="-122"/>
          </a:endParaRPr>
        </a:p>
      </dgm:t>
    </dgm:pt>
    <dgm:pt modelId="{B74B98A6-81DB-4351-9012-958320FCA704}" type="parTrans" cxnId="{4FFDF28A-7635-4C48-A6E3-345102DFA8FA}">
      <dgm:prSet/>
      <dgm:spPr/>
      <dgm:t>
        <a:bodyPr/>
        <a:lstStyle/>
        <a:p>
          <a:endParaRPr lang="zh-CN" altLang="en-US">
            <a:latin typeface="腾讯体 W3" panose="020C04030202040F0204" pitchFamily="34" charset="-122"/>
            <a:ea typeface="腾讯体 W3" panose="020C04030202040F0204" pitchFamily="34" charset="-122"/>
          </a:endParaRPr>
        </a:p>
      </dgm:t>
    </dgm:pt>
    <dgm:pt modelId="{9D816E08-AB06-4903-B044-AEA26EE6261D}" type="sibTrans" cxnId="{4FFDF28A-7635-4C48-A6E3-345102DFA8FA}">
      <dgm:prSet/>
      <dgm:spPr/>
      <dgm:t>
        <a:bodyPr/>
        <a:lstStyle/>
        <a:p>
          <a:endParaRPr lang="zh-CN" altLang="en-US">
            <a:latin typeface="腾讯体 W3" panose="020C04030202040F0204" pitchFamily="34" charset="-122"/>
            <a:ea typeface="腾讯体 W3" panose="020C04030202040F0204" pitchFamily="34" charset="-122"/>
          </a:endParaRPr>
        </a:p>
      </dgm:t>
    </dgm:pt>
    <dgm:pt modelId="{2D6AEE5B-0465-4EDA-B5CD-A320F80E9E33}">
      <dgm:prSet phldrT="[文本]"/>
      <dgm:spPr/>
      <dgm:t>
        <a:bodyPr/>
        <a:lstStyle/>
        <a:p>
          <a:r>
            <a:rPr lang="zh-CN" altLang="zh-CN" dirty="0">
              <a:latin typeface="腾讯体 W3" panose="020C04030202040F0204" pitchFamily="34" charset="-122"/>
              <a:ea typeface="腾讯体 W3" panose="020C04030202040F0204" pitchFamily="34" charset="-122"/>
            </a:rPr>
            <a:t>测试结果评估</a:t>
          </a:r>
          <a:endParaRPr lang="zh-CN" altLang="en-US" dirty="0">
            <a:latin typeface="腾讯体 W3" panose="020C04030202040F0204" pitchFamily="34" charset="-122"/>
            <a:ea typeface="腾讯体 W3" panose="020C04030202040F0204" pitchFamily="34" charset="-122"/>
          </a:endParaRPr>
        </a:p>
      </dgm:t>
    </dgm:pt>
    <dgm:pt modelId="{7217B164-8CDD-4A17-8900-6761768F8F3D}" type="parTrans" cxnId="{E2108063-589C-42CA-84B2-5E1EE3EA4893}">
      <dgm:prSet/>
      <dgm:spPr/>
      <dgm:t>
        <a:bodyPr/>
        <a:lstStyle/>
        <a:p>
          <a:endParaRPr lang="zh-CN" altLang="en-US">
            <a:latin typeface="腾讯体 W3" panose="020C04030202040F0204" pitchFamily="34" charset="-122"/>
            <a:ea typeface="腾讯体 W3" panose="020C04030202040F0204" pitchFamily="34" charset="-122"/>
          </a:endParaRPr>
        </a:p>
      </dgm:t>
    </dgm:pt>
    <dgm:pt modelId="{E35BADB3-60C4-4586-9AC9-CD46EBA978E6}" type="sibTrans" cxnId="{E2108063-589C-42CA-84B2-5E1EE3EA4893}">
      <dgm:prSet/>
      <dgm:spPr/>
      <dgm:t>
        <a:bodyPr/>
        <a:lstStyle/>
        <a:p>
          <a:endParaRPr lang="zh-CN" altLang="en-US">
            <a:latin typeface="腾讯体 W3" panose="020C04030202040F0204" pitchFamily="34" charset="-122"/>
            <a:ea typeface="腾讯体 W3" panose="020C04030202040F0204" pitchFamily="34" charset="-122"/>
          </a:endParaRPr>
        </a:p>
      </dgm:t>
    </dgm:pt>
    <dgm:pt modelId="{BC804CF2-643E-486B-A9F3-D01BE16973EF}">
      <dgm:prSet phldrT="[文本]"/>
      <dgm:spPr/>
      <dgm:t>
        <a:bodyPr/>
        <a:lstStyle/>
        <a:p>
          <a:r>
            <a:rPr lang="zh-CN" altLang="zh-CN" dirty="0">
              <a:latin typeface="腾讯体 W3" panose="020C04030202040F0204" pitchFamily="34" charset="-122"/>
              <a:ea typeface="腾讯体 W3" panose="020C04030202040F0204" pitchFamily="34" charset="-122"/>
            </a:rPr>
            <a:t>缺陷跟踪</a:t>
          </a:r>
          <a:endParaRPr lang="zh-CN" altLang="en-US" dirty="0">
            <a:latin typeface="腾讯体 W3" panose="020C04030202040F0204" pitchFamily="34" charset="-122"/>
            <a:ea typeface="腾讯体 W3" panose="020C04030202040F0204" pitchFamily="34" charset="-122"/>
          </a:endParaRPr>
        </a:p>
      </dgm:t>
    </dgm:pt>
    <dgm:pt modelId="{1FC1EB69-F30E-43D8-A62B-FC131683CC07}" type="parTrans" cxnId="{5EC6DEBA-BA88-410B-ADA7-77F0C3E7830A}">
      <dgm:prSet/>
      <dgm:spPr/>
      <dgm:t>
        <a:bodyPr/>
        <a:lstStyle/>
        <a:p>
          <a:endParaRPr lang="zh-CN" altLang="en-US">
            <a:latin typeface="腾讯体 W3" panose="020C04030202040F0204" pitchFamily="34" charset="-122"/>
            <a:ea typeface="腾讯体 W3" panose="020C04030202040F0204" pitchFamily="34" charset="-122"/>
          </a:endParaRPr>
        </a:p>
      </dgm:t>
    </dgm:pt>
    <dgm:pt modelId="{F559E60C-A37B-4E3C-BAB9-8AD6A72828B3}" type="sibTrans" cxnId="{5EC6DEBA-BA88-410B-ADA7-77F0C3E7830A}">
      <dgm:prSet/>
      <dgm:spPr/>
      <dgm:t>
        <a:bodyPr/>
        <a:lstStyle/>
        <a:p>
          <a:endParaRPr lang="zh-CN" altLang="en-US">
            <a:latin typeface="腾讯体 W3" panose="020C04030202040F0204" pitchFamily="34" charset="-122"/>
            <a:ea typeface="腾讯体 W3" panose="020C04030202040F0204" pitchFamily="34" charset="-122"/>
          </a:endParaRPr>
        </a:p>
      </dgm:t>
    </dgm:pt>
    <dgm:pt modelId="{77CE328E-B68A-4EF6-B2A3-D6A65606D80B}" type="pres">
      <dgm:prSet presAssocID="{522B6DB5-CBB7-48BC-9C79-B30E86C04295}" presName="CompostProcess" presStyleCnt="0">
        <dgm:presLayoutVars>
          <dgm:dir/>
          <dgm:resizeHandles val="exact"/>
        </dgm:presLayoutVars>
      </dgm:prSet>
      <dgm:spPr/>
    </dgm:pt>
    <dgm:pt modelId="{19777B0E-8834-43C0-84EE-BD5A0F8AF96D}" type="pres">
      <dgm:prSet presAssocID="{522B6DB5-CBB7-48BC-9C79-B30E86C04295}" presName="arrow" presStyleLbl="bgShp" presStyleIdx="0" presStyleCnt="1" custScaleX="117647" custLinFactNeighborX="776" custLinFactNeighborY="10280"/>
      <dgm:spPr/>
    </dgm:pt>
    <dgm:pt modelId="{74235931-D5BC-410C-97AD-925F9A02689D}" type="pres">
      <dgm:prSet presAssocID="{522B6DB5-CBB7-48BC-9C79-B30E86C04295}" presName="linearProcess" presStyleCnt="0"/>
      <dgm:spPr/>
    </dgm:pt>
    <dgm:pt modelId="{CB8CC0ED-78C1-410B-92F9-4C367B6C71B5}" type="pres">
      <dgm:prSet presAssocID="{745E9EA2-58F8-4DE6-AAAC-0399A811F8F7}" presName="textNode" presStyleLbl="node1" presStyleIdx="0" presStyleCnt="6">
        <dgm:presLayoutVars>
          <dgm:bulletEnabled val="1"/>
        </dgm:presLayoutVars>
      </dgm:prSet>
      <dgm:spPr/>
    </dgm:pt>
    <dgm:pt modelId="{1AA8724C-612F-4061-B3BA-DB2A4E30D6F5}" type="pres">
      <dgm:prSet presAssocID="{9AE3AA52-19C4-4B2C-9B8E-3CC340C6D583}" presName="sibTrans" presStyleCnt="0"/>
      <dgm:spPr/>
    </dgm:pt>
    <dgm:pt modelId="{C35920B3-53C6-41AF-B529-BF8880189ADB}" type="pres">
      <dgm:prSet presAssocID="{4F2D4402-6079-4FB9-AB65-3B6396AC950A}" presName="textNode" presStyleLbl="node1" presStyleIdx="1" presStyleCnt="6">
        <dgm:presLayoutVars>
          <dgm:bulletEnabled val="1"/>
        </dgm:presLayoutVars>
      </dgm:prSet>
      <dgm:spPr/>
    </dgm:pt>
    <dgm:pt modelId="{5248603A-8E26-47AC-BF06-EBFF3213C5AB}" type="pres">
      <dgm:prSet presAssocID="{47793779-DCE9-44DB-9E4F-9B7F312B149E}" presName="sibTrans" presStyleCnt="0"/>
      <dgm:spPr/>
    </dgm:pt>
    <dgm:pt modelId="{F066C402-E443-4CC9-9F10-2B570504FFB1}" type="pres">
      <dgm:prSet presAssocID="{1461ADA5-CFC5-4272-9504-82EEE19F3CE9}" presName="textNode" presStyleLbl="node1" presStyleIdx="2" presStyleCnt="6">
        <dgm:presLayoutVars>
          <dgm:bulletEnabled val="1"/>
        </dgm:presLayoutVars>
      </dgm:prSet>
      <dgm:spPr/>
    </dgm:pt>
    <dgm:pt modelId="{0B96A33D-37DF-41D5-9182-0C5784A8E35E}" type="pres">
      <dgm:prSet presAssocID="{1E8A2DB4-A3BE-4423-8B7C-2038A148CDA2}" presName="sibTrans" presStyleCnt="0"/>
      <dgm:spPr/>
    </dgm:pt>
    <dgm:pt modelId="{A0DF60E9-173A-48A7-9F4D-4CDE6923B805}" type="pres">
      <dgm:prSet presAssocID="{05558A78-14B8-4B70-B229-35E172F1A57C}" presName="textNode" presStyleLbl="node1" presStyleIdx="3" presStyleCnt="6">
        <dgm:presLayoutVars>
          <dgm:bulletEnabled val="1"/>
        </dgm:presLayoutVars>
      </dgm:prSet>
      <dgm:spPr/>
    </dgm:pt>
    <dgm:pt modelId="{3122827A-9BB4-4CDC-9598-D21D018560EF}" type="pres">
      <dgm:prSet presAssocID="{9D816E08-AB06-4903-B044-AEA26EE6261D}" presName="sibTrans" presStyleCnt="0"/>
      <dgm:spPr/>
    </dgm:pt>
    <dgm:pt modelId="{AE42C791-C0A5-4C7C-A7ED-5C4AE1A71C83}" type="pres">
      <dgm:prSet presAssocID="{2D6AEE5B-0465-4EDA-B5CD-A320F80E9E33}" presName="textNode" presStyleLbl="node1" presStyleIdx="4" presStyleCnt="6">
        <dgm:presLayoutVars>
          <dgm:bulletEnabled val="1"/>
        </dgm:presLayoutVars>
      </dgm:prSet>
      <dgm:spPr/>
    </dgm:pt>
    <dgm:pt modelId="{8113A0E7-84D5-4100-941E-60D4C85050BD}" type="pres">
      <dgm:prSet presAssocID="{E35BADB3-60C4-4586-9AC9-CD46EBA978E6}" presName="sibTrans" presStyleCnt="0"/>
      <dgm:spPr/>
    </dgm:pt>
    <dgm:pt modelId="{48EA62B1-F097-4A98-AEB2-D6CB17E33ADF}" type="pres">
      <dgm:prSet presAssocID="{BC804CF2-643E-486B-A9F3-D01BE16973EF}" presName="textNode" presStyleLbl="node1" presStyleIdx="5" presStyleCnt="6">
        <dgm:presLayoutVars>
          <dgm:bulletEnabled val="1"/>
        </dgm:presLayoutVars>
      </dgm:prSet>
      <dgm:spPr/>
    </dgm:pt>
  </dgm:ptLst>
  <dgm:cxnLst>
    <dgm:cxn modelId="{7C98E705-F34B-4639-8720-F274B12C5588}" type="presOf" srcId="{05558A78-14B8-4B70-B229-35E172F1A57C}" destId="{A0DF60E9-173A-48A7-9F4D-4CDE6923B805}" srcOrd="0" destOrd="0" presId="urn:microsoft.com/office/officeart/2005/8/layout/hProcess9#1"/>
    <dgm:cxn modelId="{BDC88508-D733-4B55-8CDC-D580BFDD3962}" type="presOf" srcId="{BC804CF2-643E-486B-A9F3-D01BE16973EF}" destId="{48EA62B1-F097-4A98-AEB2-D6CB17E33ADF}" srcOrd="0" destOrd="0" presId="urn:microsoft.com/office/officeart/2005/8/layout/hProcess9#1"/>
    <dgm:cxn modelId="{7A03B609-D531-4545-A5EC-77346E2E9F2D}" type="presOf" srcId="{2D6AEE5B-0465-4EDA-B5CD-A320F80E9E33}" destId="{AE42C791-C0A5-4C7C-A7ED-5C4AE1A71C83}" srcOrd="0" destOrd="0" presId="urn:microsoft.com/office/officeart/2005/8/layout/hProcess9#1"/>
    <dgm:cxn modelId="{8C3E821E-AA6F-4C5E-A621-5A50F1BBADCB}" srcId="{522B6DB5-CBB7-48BC-9C79-B30E86C04295}" destId="{4F2D4402-6079-4FB9-AB65-3B6396AC950A}" srcOrd="1" destOrd="0" parTransId="{E79DB6D9-DD78-4E07-8AD2-649FA35B29D1}" sibTransId="{47793779-DCE9-44DB-9E4F-9B7F312B149E}"/>
    <dgm:cxn modelId="{E2108063-589C-42CA-84B2-5E1EE3EA4893}" srcId="{522B6DB5-CBB7-48BC-9C79-B30E86C04295}" destId="{2D6AEE5B-0465-4EDA-B5CD-A320F80E9E33}" srcOrd="4" destOrd="0" parTransId="{7217B164-8CDD-4A17-8900-6761768F8F3D}" sibTransId="{E35BADB3-60C4-4586-9AC9-CD46EBA978E6}"/>
    <dgm:cxn modelId="{660B584C-36AF-4256-88EA-C51617EF5A4C}" srcId="{522B6DB5-CBB7-48BC-9C79-B30E86C04295}" destId="{1461ADA5-CFC5-4272-9504-82EEE19F3CE9}" srcOrd="2" destOrd="0" parTransId="{5F46FCE1-20C0-45AA-B016-7BA90CDBF22B}" sibTransId="{1E8A2DB4-A3BE-4423-8B7C-2038A148CDA2}"/>
    <dgm:cxn modelId="{05719376-2D8A-4F79-B34A-E6334741C188}" type="presOf" srcId="{1461ADA5-CFC5-4272-9504-82EEE19F3CE9}" destId="{F066C402-E443-4CC9-9F10-2B570504FFB1}" srcOrd="0" destOrd="0" presId="urn:microsoft.com/office/officeart/2005/8/layout/hProcess9#1"/>
    <dgm:cxn modelId="{1E8AF377-C581-423E-BE3F-F7C607334288}" type="presOf" srcId="{4F2D4402-6079-4FB9-AB65-3B6396AC950A}" destId="{C35920B3-53C6-41AF-B529-BF8880189ADB}" srcOrd="0" destOrd="0" presId="urn:microsoft.com/office/officeart/2005/8/layout/hProcess9#1"/>
    <dgm:cxn modelId="{FD1FAA88-D457-4631-8A74-30E6BCEA364D}" type="presOf" srcId="{745E9EA2-58F8-4DE6-AAAC-0399A811F8F7}" destId="{CB8CC0ED-78C1-410B-92F9-4C367B6C71B5}" srcOrd="0" destOrd="0" presId="urn:microsoft.com/office/officeart/2005/8/layout/hProcess9#1"/>
    <dgm:cxn modelId="{4FFDF28A-7635-4C48-A6E3-345102DFA8FA}" srcId="{522B6DB5-CBB7-48BC-9C79-B30E86C04295}" destId="{05558A78-14B8-4B70-B229-35E172F1A57C}" srcOrd="3" destOrd="0" parTransId="{B74B98A6-81DB-4351-9012-958320FCA704}" sibTransId="{9D816E08-AB06-4903-B044-AEA26EE6261D}"/>
    <dgm:cxn modelId="{934B448E-4EF4-4215-9DC9-D323FC129C1C}" type="presOf" srcId="{522B6DB5-CBB7-48BC-9C79-B30E86C04295}" destId="{77CE328E-B68A-4EF6-B2A3-D6A65606D80B}" srcOrd="0" destOrd="0" presId="urn:microsoft.com/office/officeart/2005/8/layout/hProcess9#1"/>
    <dgm:cxn modelId="{5EC6DEBA-BA88-410B-ADA7-77F0C3E7830A}" srcId="{522B6DB5-CBB7-48BC-9C79-B30E86C04295}" destId="{BC804CF2-643E-486B-A9F3-D01BE16973EF}" srcOrd="5" destOrd="0" parTransId="{1FC1EB69-F30E-43D8-A62B-FC131683CC07}" sibTransId="{F559E60C-A37B-4E3C-BAB9-8AD6A72828B3}"/>
    <dgm:cxn modelId="{8B3694D8-1CE8-4C5B-ACC7-3231C8D756BF}" srcId="{522B6DB5-CBB7-48BC-9C79-B30E86C04295}" destId="{745E9EA2-58F8-4DE6-AAAC-0399A811F8F7}" srcOrd="0" destOrd="0" parTransId="{F3561158-95AC-4AEF-BA50-26488AADABCF}" sibTransId="{9AE3AA52-19C4-4B2C-9B8E-3CC340C6D583}"/>
    <dgm:cxn modelId="{A7F17AEA-7904-4D5F-B410-6C6612776D33}" type="presParOf" srcId="{77CE328E-B68A-4EF6-B2A3-D6A65606D80B}" destId="{19777B0E-8834-43C0-84EE-BD5A0F8AF96D}" srcOrd="0" destOrd="0" presId="urn:microsoft.com/office/officeart/2005/8/layout/hProcess9#1"/>
    <dgm:cxn modelId="{B0373806-A7F8-4C34-944A-F2316B4E3364}" type="presParOf" srcId="{77CE328E-B68A-4EF6-B2A3-D6A65606D80B}" destId="{74235931-D5BC-410C-97AD-925F9A02689D}" srcOrd="1" destOrd="0" presId="urn:microsoft.com/office/officeart/2005/8/layout/hProcess9#1"/>
    <dgm:cxn modelId="{F3AD6998-AFD5-4C43-A944-5016EBE4E03C}" type="presParOf" srcId="{74235931-D5BC-410C-97AD-925F9A02689D}" destId="{CB8CC0ED-78C1-410B-92F9-4C367B6C71B5}" srcOrd="0" destOrd="0" presId="urn:microsoft.com/office/officeart/2005/8/layout/hProcess9#1"/>
    <dgm:cxn modelId="{2FBB962F-6C72-4976-B01A-796F281CE27F}" type="presParOf" srcId="{74235931-D5BC-410C-97AD-925F9A02689D}" destId="{1AA8724C-612F-4061-B3BA-DB2A4E30D6F5}" srcOrd="1" destOrd="0" presId="urn:microsoft.com/office/officeart/2005/8/layout/hProcess9#1"/>
    <dgm:cxn modelId="{9641C580-1016-4AC3-90DD-1BC253B00DEA}" type="presParOf" srcId="{74235931-D5BC-410C-97AD-925F9A02689D}" destId="{C35920B3-53C6-41AF-B529-BF8880189ADB}" srcOrd="2" destOrd="0" presId="urn:microsoft.com/office/officeart/2005/8/layout/hProcess9#1"/>
    <dgm:cxn modelId="{3EE4B8EA-BB4B-4BCA-9797-B6B422459FEA}" type="presParOf" srcId="{74235931-D5BC-410C-97AD-925F9A02689D}" destId="{5248603A-8E26-47AC-BF06-EBFF3213C5AB}" srcOrd="3" destOrd="0" presId="urn:microsoft.com/office/officeart/2005/8/layout/hProcess9#1"/>
    <dgm:cxn modelId="{7FF89B6A-E6E5-4585-BCBC-DD8582236274}" type="presParOf" srcId="{74235931-D5BC-410C-97AD-925F9A02689D}" destId="{F066C402-E443-4CC9-9F10-2B570504FFB1}" srcOrd="4" destOrd="0" presId="urn:microsoft.com/office/officeart/2005/8/layout/hProcess9#1"/>
    <dgm:cxn modelId="{719E860B-1B33-4254-A2DD-65A235D9B176}" type="presParOf" srcId="{74235931-D5BC-410C-97AD-925F9A02689D}" destId="{0B96A33D-37DF-41D5-9182-0C5784A8E35E}" srcOrd="5" destOrd="0" presId="urn:microsoft.com/office/officeart/2005/8/layout/hProcess9#1"/>
    <dgm:cxn modelId="{FAE76E9C-1D57-49F6-B0CF-1D6C1D497754}" type="presParOf" srcId="{74235931-D5BC-410C-97AD-925F9A02689D}" destId="{A0DF60E9-173A-48A7-9F4D-4CDE6923B805}" srcOrd="6" destOrd="0" presId="urn:microsoft.com/office/officeart/2005/8/layout/hProcess9#1"/>
    <dgm:cxn modelId="{585812F4-EEEF-4B72-AE6C-2773A77375F7}" type="presParOf" srcId="{74235931-D5BC-410C-97AD-925F9A02689D}" destId="{3122827A-9BB4-4CDC-9598-D21D018560EF}" srcOrd="7" destOrd="0" presId="urn:microsoft.com/office/officeart/2005/8/layout/hProcess9#1"/>
    <dgm:cxn modelId="{86312C94-4CCE-4BAB-A944-3BE26E87AB35}" type="presParOf" srcId="{74235931-D5BC-410C-97AD-925F9A02689D}" destId="{AE42C791-C0A5-4C7C-A7ED-5C4AE1A71C83}" srcOrd="8" destOrd="0" presId="urn:microsoft.com/office/officeart/2005/8/layout/hProcess9#1"/>
    <dgm:cxn modelId="{3082FC1B-4752-4D15-9A6D-5516361C5DF2}" type="presParOf" srcId="{74235931-D5BC-410C-97AD-925F9A02689D}" destId="{8113A0E7-84D5-4100-941E-60D4C85050BD}" srcOrd="9" destOrd="0" presId="urn:microsoft.com/office/officeart/2005/8/layout/hProcess9#1"/>
    <dgm:cxn modelId="{7BEB13D4-A695-423F-9C9A-6D6AB0E4F7AC}" type="presParOf" srcId="{74235931-D5BC-410C-97AD-925F9A02689D}" destId="{48EA62B1-F097-4A98-AEB2-D6CB17E33ADF}" srcOrd="10" destOrd="0" presId="urn:microsoft.com/office/officeart/2005/8/layout/hProcess9#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C336A27-86A9-4F70-9579-7877BC35CBE8}" type="doc">
      <dgm:prSet loTypeId="urn:microsoft.com/office/officeart/2005/8/layout/orgChart1#9" loCatId="hierarchy" qsTypeId="urn:microsoft.com/office/officeart/2005/8/quickstyle/simple1#30" qsCatId="simple" csTypeId="urn:microsoft.com/office/officeart/2005/8/colors/accent1_2#14" csCatId="accent1" phldr="1"/>
      <dgm:spPr/>
      <dgm:t>
        <a:bodyPr/>
        <a:lstStyle/>
        <a:p>
          <a:endParaRPr lang="zh-CN" altLang="en-US"/>
        </a:p>
      </dgm:t>
    </dgm:pt>
    <dgm:pt modelId="{E1E6FA34-FF6D-41AB-8C40-EE35F83E567E}">
      <dgm:prSet phldrT="[文本]"/>
      <dgm:spPr>
        <a:solidFill>
          <a:schemeClr val="accent5"/>
        </a:solidFill>
      </dgm:spPr>
      <dgm:t>
        <a:bodyPr/>
        <a:lstStyle/>
        <a:p>
          <a:r>
            <a:rPr lang="zh-CN" altLang="en-US" dirty="0">
              <a:latin typeface="腾讯体 W3" panose="020C04030202040F0204" pitchFamily="34" charset="-122"/>
              <a:ea typeface="腾讯体 W3" panose="020C04030202040F0204" pitchFamily="34" charset="-122"/>
            </a:rPr>
            <a:t>结构化</a:t>
          </a:r>
          <a:r>
            <a:rPr lang="zh-CN" altLang="zh-CN" dirty="0">
              <a:latin typeface="腾讯体 W3" panose="020C04030202040F0204" pitchFamily="34" charset="-122"/>
              <a:ea typeface="腾讯体 W3" panose="020C04030202040F0204" pitchFamily="34" charset="-122"/>
            </a:rPr>
            <a:t>动态白盒测试</a:t>
          </a:r>
          <a:endParaRPr lang="zh-CN" altLang="en-US" dirty="0">
            <a:latin typeface="腾讯体 W3" panose="020C04030202040F0204" pitchFamily="34" charset="-122"/>
            <a:ea typeface="腾讯体 W3" panose="020C04030202040F0204" pitchFamily="34" charset="-122"/>
          </a:endParaRPr>
        </a:p>
      </dgm:t>
    </dgm:pt>
    <dgm:pt modelId="{886721CE-DDDA-4F07-A0A6-37FCF8478B04}" type="parTrans" cxnId="{614BC887-13A5-4894-8E24-14BB7D745E8E}">
      <dgm:prSet/>
      <dgm:spPr/>
      <dgm:t>
        <a:bodyPr/>
        <a:lstStyle/>
        <a:p>
          <a:endParaRPr lang="zh-CN" altLang="en-US">
            <a:latin typeface="腾讯体 W3" panose="020C04030202040F0204" pitchFamily="34" charset="-122"/>
            <a:ea typeface="腾讯体 W3" panose="020C04030202040F0204" pitchFamily="34" charset="-122"/>
          </a:endParaRPr>
        </a:p>
      </dgm:t>
    </dgm:pt>
    <dgm:pt modelId="{C0E0D009-DA79-457D-AEC4-CD4016647C2A}" type="sibTrans" cxnId="{614BC887-13A5-4894-8E24-14BB7D745E8E}">
      <dgm:prSet/>
      <dgm:spPr/>
      <dgm:t>
        <a:bodyPr/>
        <a:lstStyle/>
        <a:p>
          <a:endParaRPr lang="zh-CN" altLang="en-US">
            <a:latin typeface="腾讯体 W3" panose="020C04030202040F0204" pitchFamily="34" charset="-122"/>
            <a:ea typeface="腾讯体 W3" panose="020C04030202040F0204" pitchFamily="34" charset="-122"/>
          </a:endParaRPr>
        </a:p>
      </dgm:t>
    </dgm:pt>
    <dgm:pt modelId="{52D9D363-FAB9-4BAD-A6D2-E5F2EF8A6FD5}">
      <dgm:prSet phldrT="[文本]"/>
      <dgm:spPr/>
      <dgm:t>
        <a:bodyPr/>
        <a:lstStyle/>
        <a:p>
          <a:r>
            <a:rPr lang="zh-CN" altLang="zh-CN" dirty="0">
              <a:latin typeface="腾讯体 W3" panose="020C04030202040F0204" pitchFamily="34" charset="-122"/>
              <a:ea typeface="腾讯体 W3" panose="020C04030202040F0204" pitchFamily="34" charset="-122"/>
            </a:rPr>
            <a:t>逻辑覆盖法</a:t>
          </a:r>
          <a:endParaRPr lang="zh-CN" altLang="en-US" dirty="0">
            <a:latin typeface="腾讯体 W3" panose="020C04030202040F0204" pitchFamily="34" charset="-122"/>
            <a:ea typeface="腾讯体 W3" panose="020C04030202040F0204" pitchFamily="34" charset="-122"/>
          </a:endParaRPr>
        </a:p>
      </dgm:t>
    </dgm:pt>
    <dgm:pt modelId="{5A205914-1040-4ED5-AA1E-C583A77598DD}" type="parTrans" cxnId="{139AA74B-A062-47DA-A25B-67FA828067C7}">
      <dgm:prSet/>
      <dgm:spPr/>
      <dgm:t>
        <a:bodyPr/>
        <a:lstStyle/>
        <a:p>
          <a:endParaRPr lang="zh-CN" altLang="en-US">
            <a:latin typeface="腾讯体 W3" panose="020C04030202040F0204" pitchFamily="34" charset="-122"/>
            <a:ea typeface="腾讯体 W3" panose="020C04030202040F0204" pitchFamily="34" charset="-122"/>
          </a:endParaRPr>
        </a:p>
      </dgm:t>
    </dgm:pt>
    <dgm:pt modelId="{98056BB6-6A75-4C3F-B604-9CC4578F177B}" type="sibTrans" cxnId="{139AA74B-A062-47DA-A25B-67FA828067C7}">
      <dgm:prSet/>
      <dgm:spPr/>
      <dgm:t>
        <a:bodyPr/>
        <a:lstStyle/>
        <a:p>
          <a:endParaRPr lang="zh-CN" altLang="en-US">
            <a:latin typeface="腾讯体 W3" panose="020C04030202040F0204" pitchFamily="34" charset="-122"/>
            <a:ea typeface="腾讯体 W3" panose="020C04030202040F0204" pitchFamily="34" charset="-122"/>
          </a:endParaRPr>
        </a:p>
      </dgm:t>
    </dgm:pt>
    <dgm:pt modelId="{D7B173C4-AFEB-4323-B9DA-62F4CCC19727}">
      <dgm:prSet phldrT="[文本]"/>
      <dgm:spPr/>
      <dgm:t>
        <a:bodyPr/>
        <a:lstStyle/>
        <a:p>
          <a:r>
            <a:rPr lang="zh-CN" altLang="zh-CN" dirty="0">
              <a:latin typeface="腾讯体 W3" panose="020C04030202040F0204" pitchFamily="34" charset="-122"/>
              <a:ea typeface="腾讯体 W3" panose="020C04030202040F0204" pitchFamily="34" charset="-122"/>
            </a:rPr>
            <a:t>基本路径测试法</a:t>
          </a:r>
          <a:endParaRPr lang="zh-CN" altLang="en-US" dirty="0">
            <a:latin typeface="腾讯体 W3" panose="020C04030202040F0204" pitchFamily="34" charset="-122"/>
            <a:ea typeface="腾讯体 W3" panose="020C04030202040F0204" pitchFamily="34" charset="-122"/>
          </a:endParaRPr>
        </a:p>
      </dgm:t>
    </dgm:pt>
    <dgm:pt modelId="{F811C503-C36A-4E06-ACE8-D16FADA22EC6}" type="parTrans" cxnId="{7E0FC59D-AAC5-4EFA-B610-A2733F2FB25E}">
      <dgm:prSet/>
      <dgm:spPr/>
      <dgm:t>
        <a:bodyPr/>
        <a:lstStyle/>
        <a:p>
          <a:endParaRPr lang="zh-CN" altLang="en-US">
            <a:latin typeface="腾讯体 W3" panose="020C04030202040F0204" pitchFamily="34" charset="-122"/>
            <a:ea typeface="腾讯体 W3" panose="020C04030202040F0204" pitchFamily="34" charset="-122"/>
          </a:endParaRPr>
        </a:p>
      </dgm:t>
    </dgm:pt>
    <dgm:pt modelId="{C14C45F4-DE22-4E27-9327-15B16BB346D8}" type="sibTrans" cxnId="{7E0FC59D-AAC5-4EFA-B610-A2733F2FB25E}">
      <dgm:prSet/>
      <dgm:spPr/>
      <dgm:t>
        <a:bodyPr/>
        <a:lstStyle/>
        <a:p>
          <a:endParaRPr lang="zh-CN" altLang="en-US">
            <a:latin typeface="腾讯体 W3" panose="020C04030202040F0204" pitchFamily="34" charset="-122"/>
            <a:ea typeface="腾讯体 W3" panose="020C04030202040F0204" pitchFamily="34" charset="-122"/>
          </a:endParaRPr>
        </a:p>
      </dgm:t>
    </dgm:pt>
    <dgm:pt modelId="{7EDDD04F-92D8-4BEC-AF76-A51FB27BFD25}">
      <dgm:prSet phldrT="[文本]"/>
      <dgm:spPr/>
      <dgm:t>
        <a:bodyPr/>
        <a:lstStyle/>
        <a:p>
          <a:r>
            <a:rPr lang="zh-CN" altLang="zh-CN" dirty="0">
              <a:latin typeface="腾讯体 W3" panose="020C04030202040F0204" pitchFamily="34" charset="-122"/>
              <a:ea typeface="腾讯体 W3" panose="020C04030202040F0204" pitchFamily="34" charset="-122"/>
            </a:rPr>
            <a:t>域测试</a:t>
          </a:r>
          <a:endParaRPr lang="zh-CN" altLang="en-US" dirty="0">
            <a:latin typeface="腾讯体 W3" panose="020C04030202040F0204" pitchFamily="34" charset="-122"/>
            <a:ea typeface="腾讯体 W3" panose="020C04030202040F0204" pitchFamily="34" charset="-122"/>
          </a:endParaRPr>
        </a:p>
      </dgm:t>
    </dgm:pt>
    <dgm:pt modelId="{4008C4CF-D8E4-4979-A8ED-824D3A8231F6}" type="parTrans" cxnId="{B9B711F7-C14E-4E0D-96E2-8B875515CC3F}">
      <dgm:prSet/>
      <dgm:spPr/>
      <dgm:t>
        <a:bodyPr/>
        <a:lstStyle/>
        <a:p>
          <a:endParaRPr lang="zh-CN" altLang="en-US">
            <a:latin typeface="腾讯体 W3" panose="020C04030202040F0204" pitchFamily="34" charset="-122"/>
            <a:ea typeface="腾讯体 W3" panose="020C04030202040F0204" pitchFamily="34" charset="-122"/>
          </a:endParaRPr>
        </a:p>
      </dgm:t>
    </dgm:pt>
    <dgm:pt modelId="{555BFC2C-5492-46F5-B42C-D6587D8463D3}" type="sibTrans" cxnId="{B9B711F7-C14E-4E0D-96E2-8B875515CC3F}">
      <dgm:prSet/>
      <dgm:spPr/>
      <dgm:t>
        <a:bodyPr/>
        <a:lstStyle/>
        <a:p>
          <a:endParaRPr lang="zh-CN" altLang="en-US">
            <a:latin typeface="腾讯体 W3" panose="020C04030202040F0204" pitchFamily="34" charset="-122"/>
            <a:ea typeface="腾讯体 W3" panose="020C04030202040F0204" pitchFamily="34" charset="-122"/>
          </a:endParaRPr>
        </a:p>
      </dgm:t>
    </dgm:pt>
    <dgm:pt modelId="{A36C924E-A55D-476B-8F15-F17D96CFC26F}">
      <dgm:prSet phldrT="[文本]"/>
      <dgm:spPr/>
      <dgm:t>
        <a:bodyPr/>
        <a:lstStyle/>
        <a:p>
          <a:r>
            <a:rPr lang="zh-CN" altLang="zh-CN" dirty="0">
              <a:latin typeface="腾讯体 W3" panose="020C04030202040F0204" pitchFamily="34" charset="-122"/>
              <a:ea typeface="腾讯体 W3" panose="020C04030202040F0204" pitchFamily="34" charset="-122"/>
            </a:rPr>
            <a:t>符号测试</a:t>
          </a:r>
          <a:endParaRPr lang="zh-CN" altLang="en-US" dirty="0">
            <a:latin typeface="腾讯体 W3" panose="020C04030202040F0204" pitchFamily="34" charset="-122"/>
            <a:ea typeface="腾讯体 W3" panose="020C04030202040F0204" pitchFamily="34" charset="-122"/>
          </a:endParaRPr>
        </a:p>
      </dgm:t>
    </dgm:pt>
    <dgm:pt modelId="{F7A16EA2-BA2B-4F56-9420-2AC9D78FF4A7}" type="parTrans" cxnId="{131CA851-1D35-44DF-8DCB-775DB1CB52FE}">
      <dgm:prSet/>
      <dgm:spPr/>
      <dgm:t>
        <a:bodyPr/>
        <a:lstStyle/>
        <a:p>
          <a:endParaRPr lang="zh-CN" altLang="en-US">
            <a:latin typeface="腾讯体 W3" panose="020C04030202040F0204" pitchFamily="34" charset="-122"/>
            <a:ea typeface="腾讯体 W3" panose="020C04030202040F0204" pitchFamily="34" charset="-122"/>
          </a:endParaRPr>
        </a:p>
      </dgm:t>
    </dgm:pt>
    <dgm:pt modelId="{7FD48F83-B54C-42E4-BD74-A917B1D62126}" type="sibTrans" cxnId="{131CA851-1D35-44DF-8DCB-775DB1CB52FE}">
      <dgm:prSet/>
      <dgm:spPr/>
      <dgm:t>
        <a:bodyPr/>
        <a:lstStyle/>
        <a:p>
          <a:endParaRPr lang="zh-CN" altLang="en-US">
            <a:latin typeface="腾讯体 W3" panose="020C04030202040F0204" pitchFamily="34" charset="-122"/>
            <a:ea typeface="腾讯体 W3" panose="020C04030202040F0204" pitchFamily="34" charset="-122"/>
          </a:endParaRPr>
        </a:p>
      </dgm:t>
    </dgm:pt>
    <dgm:pt modelId="{7C6D32F0-5DE3-4028-BDE7-148405D1B9C1}">
      <dgm:prSet phldrT="[文本]"/>
      <dgm:spPr/>
      <dgm:t>
        <a:bodyPr/>
        <a:lstStyle/>
        <a:p>
          <a:r>
            <a:rPr lang="zh-CN" altLang="zh-CN" dirty="0">
              <a:latin typeface="腾讯体 W3" panose="020C04030202040F0204" pitchFamily="34" charset="-122"/>
              <a:ea typeface="腾讯体 W3" panose="020C04030202040F0204" pitchFamily="34" charset="-122"/>
            </a:rPr>
            <a:t>路径覆盖</a:t>
          </a:r>
          <a:endParaRPr lang="zh-CN" altLang="en-US" dirty="0">
            <a:latin typeface="腾讯体 W3" panose="020C04030202040F0204" pitchFamily="34" charset="-122"/>
            <a:ea typeface="腾讯体 W3" panose="020C04030202040F0204" pitchFamily="34" charset="-122"/>
          </a:endParaRPr>
        </a:p>
      </dgm:t>
    </dgm:pt>
    <dgm:pt modelId="{3468DCC9-A06C-46E3-856A-C181212BC754}" type="parTrans" cxnId="{2DCD8AA3-969D-4A7E-8267-DA997810FB40}">
      <dgm:prSet/>
      <dgm:spPr/>
      <dgm:t>
        <a:bodyPr/>
        <a:lstStyle/>
        <a:p>
          <a:endParaRPr lang="zh-CN" altLang="en-US">
            <a:latin typeface="腾讯体 W3" panose="020C04030202040F0204" pitchFamily="34" charset="-122"/>
            <a:ea typeface="腾讯体 W3" panose="020C04030202040F0204" pitchFamily="34" charset="-122"/>
          </a:endParaRPr>
        </a:p>
      </dgm:t>
    </dgm:pt>
    <dgm:pt modelId="{8A8C6910-F573-4B3D-A1A4-442EA0A7FD2D}" type="sibTrans" cxnId="{2DCD8AA3-969D-4A7E-8267-DA997810FB40}">
      <dgm:prSet/>
      <dgm:spPr/>
      <dgm:t>
        <a:bodyPr/>
        <a:lstStyle/>
        <a:p>
          <a:endParaRPr lang="zh-CN" altLang="en-US">
            <a:latin typeface="腾讯体 W3" panose="020C04030202040F0204" pitchFamily="34" charset="-122"/>
            <a:ea typeface="腾讯体 W3" panose="020C04030202040F0204" pitchFamily="34" charset="-122"/>
          </a:endParaRPr>
        </a:p>
      </dgm:t>
    </dgm:pt>
    <dgm:pt modelId="{06994DD5-C0DD-4BC2-A3F0-A4136D718E64}">
      <dgm:prSet phldrT="[文本]"/>
      <dgm:spPr/>
      <dgm:t>
        <a:bodyPr/>
        <a:lstStyle/>
        <a:p>
          <a:r>
            <a:rPr lang="zh-CN" altLang="zh-CN">
              <a:latin typeface="腾讯体 W3" panose="020C04030202040F0204" pitchFamily="34" charset="-122"/>
              <a:ea typeface="腾讯体 W3" panose="020C04030202040F0204" pitchFamily="34" charset="-122"/>
            </a:rPr>
            <a:t>程序变异</a:t>
          </a:r>
          <a:endParaRPr lang="zh-CN" altLang="en-US" dirty="0">
            <a:latin typeface="腾讯体 W3" panose="020C04030202040F0204" pitchFamily="34" charset="-122"/>
            <a:ea typeface="腾讯体 W3" panose="020C04030202040F0204" pitchFamily="34" charset="-122"/>
          </a:endParaRPr>
        </a:p>
      </dgm:t>
    </dgm:pt>
    <dgm:pt modelId="{ABAF2482-600C-44F7-B948-1D850E682A3D}" type="parTrans" cxnId="{98886290-BF75-4CD0-BEE9-90ABB167EBD9}">
      <dgm:prSet/>
      <dgm:spPr/>
      <dgm:t>
        <a:bodyPr/>
        <a:lstStyle/>
        <a:p>
          <a:endParaRPr lang="zh-CN" altLang="en-US">
            <a:latin typeface="腾讯体 W3" panose="020C04030202040F0204" pitchFamily="34" charset="-122"/>
            <a:ea typeface="腾讯体 W3" panose="020C04030202040F0204" pitchFamily="34" charset="-122"/>
          </a:endParaRPr>
        </a:p>
      </dgm:t>
    </dgm:pt>
    <dgm:pt modelId="{337E5B5C-9509-41E6-8526-9E53E86A875C}" type="sibTrans" cxnId="{98886290-BF75-4CD0-BEE9-90ABB167EBD9}">
      <dgm:prSet/>
      <dgm:spPr/>
      <dgm:t>
        <a:bodyPr/>
        <a:lstStyle/>
        <a:p>
          <a:endParaRPr lang="zh-CN" altLang="en-US">
            <a:latin typeface="腾讯体 W3" panose="020C04030202040F0204" pitchFamily="34" charset="-122"/>
            <a:ea typeface="腾讯体 W3" panose="020C04030202040F0204" pitchFamily="34" charset="-122"/>
          </a:endParaRPr>
        </a:p>
      </dgm:t>
    </dgm:pt>
    <dgm:pt modelId="{8EF75455-728C-48E9-AFD4-C0EDAC2F002E}" type="pres">
      <dgm:prSet presAssocID="{2C336A27-86A9-4F70-9579-7877BC35CBE8}" presName="hierChild1" presStyleCnt="0">
        <dgm:presLayoutVars>
          <dgm:orgChart val="1"/>
          <dgm:chPref val="1"/>
          <dgm:dir/>
          <dgm:animOne val="branch"/>
          <dgm:animLvl val="lvl"/>
          <dgm:resizeHandles/>
        </dgm:presLayoutVars>
      </dgm:prSet>
      <dgm:spPr/>
    </dgm:pt>
    <dgm:pt modelId="{28C7A022-5740-4146-9838-5320675EFCF1}" type="pres">
      <dgm:prSet presAssocID="{E1E6FA34-FF6D-41AB-8C40-EE35F83E567E}" presName="hierRoot1" presStyleCnt="0">
        <dgm:presLayoutVars>
          <dgm:hierBranch val="init"/>
        </dgm:presLayoutVars>
      </dgm:prSet>
      <dgm:spPr/>
    </dgm:pt>
    <dgm:pt modelId="{0DF3396C-2C73-40E3-BBFB-F99CE3ADC119}" type="pres">
      <dgm:prSet presAssocID="{E1E6FA34-FF6D-41AB-8C40-EE35F83E567E}" presName="rootComposite1" presStyleCnt="0"/>
      <dgm:spPr/>
    </dgm:pt>
    <dgm:pt modelId="{78ACE07D-8E73-413C-B6EA-A1E62427647D}" type="pres">
      <dgm:prSet presAssocID="{E1E6FA34-FF6D-41AB-8C40-EE35F83E567E}" presName="rootText1" presStyleLbl="node0" presStyleIdx="0" presStyleCnt="1" custScaleX="140549">
        <dgm:presLayoutVars>
          <dgm:chPref val="3"/>
        </dgm:presLayoutVars>
      </dgm:prSet>
      <dgm:spPr/>
    </dgm:pt>
    <dgm:pt modelId="{8D5B2662-5AC7-4211-AFB0-B3F33DC57B49}" type="pres">
      <dgm:prSet presAssocID="{E1E6FA34-FF6D-41AB-8C40-EE35F83E567E}" presName="rootConnector1" presStyleLbl="node1" presStyleIdx="0" presStyleCnt="0"/>
      <dgm:spPr/>
    </dgm:pt>
    <dgm:pt modelId="{938E9CEC-4DEE-4109-B715-0C536424D009}" type="pres">
      <dgm:prSet presAssocID="{E1E6FA34-FF6D-41AB-8C40-EE35F83E567E}" presName="hierChild2" presStyleCnt="0"/>
      <dgm:spPr/>
    </dgm:pt>
    <dgm:pt modelId="{B074BDD6-9446-41F7-BABB-855323533966}" type="pres">
      <dgm:prSet presAssocID="{5A205914-1040-4ED5-AA1E-C583A77598DD}" presName="Name37" presStyleLbl="parChTrans1D2" presStyleIdx="0" presStyleCnt="6"/>
      <dgm:spPr/>
    </dgm:pt>
    <dgm:pt modelId="{15C21F7C-1BD7-48E2-8D84-8750148C3488}" type="pres">
      <dgm:prSet presAssocID="{52D9D363-FAB9-4BAD-A6D2-E5F2EF8A6FD5}" presName="hierRoot2" presStyleCnt="0">
        <dgm:presLayoutVars>
          <dgm:hierBranch val="init"/>
        </dgm:presLayoutVars>
      </dgm:prSet>
      <dgm:spPr/>
    </dgm:pt>
    <dgm:pt modelId="{A4A98919-B615-45D0-B91A-2AB509843CED}" type="pres">
      <dgm:prSet presAssocID="{52D9D363-FAB9-4BAD-A6D2-E5F2EF8A6FD5}" presName="rootComposite" presStyleCnt="0"/>
      <dgm:spPr/>
    </dgm:pt>
    <dgm:pt modelId="{35FE606C-6D30-44AE-B547-4CB061ADD3FC}" type="pres">
      <dgm:prSet presAssocID="{52D9D363-FAB9-4BAD-A6D2-E5F2EF8A6FD5}" presName="rootText" presStyleLbl="node2" presStyleIdx="0" presStyleCnt="6">
        <dgm:presLayoutVars>
          <dgm:chPref val="3"/>
        </dgm:presLayoutVars>
      </dgm:prSet>
      <dgm:spPr/>
    </dgm:pt>
    <dgm:pt modelId="{0DC74825-3D08-460C-8DD7-E4C14E1DA62D}" type="pres">
      <dgm:prSet presAssocID="{52D9D363-FAB9-4BAD-A6D2-E5F2EF8A6FD5}" presName="rootConnector" presStyleLbl="node2" presStyleIdx="0" presStyleCnt="6"/>
      <dgm:spPr/>
    </dgm:pt>
    <dgm:pt modelId="{261CD3B2-1078-470F-A194-0E8528BA9944}" type="pres">
      <dgm:prSet presAssocID="{52D9D363-FAB9-4BAD-A6D2-E5F2EF8A6FD5}" presName="hierChild4" presStyleCnt="0"/>
      <dgm:spPr/>
    </dgm:pt>
    <dgm:pt modelId="{BD67B10D-6162-4362-8EB2-FAFC73F22F41}" type="pres">
      <dgm:prSet presAssocID="{52D9D363-FAB9-4BAD-A6D2-E5F2EF8A6FD5}" presName="hierChild5" presStyleCnt="0"/>
      <dgm:spPr/>
    </dgm:pt>
    <dgm:pt modelId="{86826EAD-9D97-4E62-A2D7-E591504DB849}" type="pres">
      <dgm:prSet presAssocID="{F811C503-C36A-4E06-ACE8-D16FADA22EC6}" presName="Name37" presStyleLbl="parChTrans1D2" presStyleIdx="1" presStyleCnt="6"/>
      <dgm:spPr/>
    </dgm:pt>
    <dgm:pt modelId="{FAA9CF22-9F6C-4077-BB75-1698543CD9BA}" type="pres">
      <dgm:prSet presAssocID="{D7B173C4-AFEB-4323-B9DA-62F4CCC19727}" presName="hierRoot2" presStyleCnt="0">
        <dgm:presLayoutVars>
          <dgm:hierBranch val="init"/>
        </dgm:presLayoutVars>
      </dgm:prSet>
      <dgm:spPr/>
    </dgm:pt>
    <dgm:pt modelId="{13B4B907-2EB3-4F82-9B40-2AF25852B7E5}" type="pres">
      <dgm:prSet presAssocID="{D7B173C4-AFEB-4323-B9DA-62F4CCC19727}" presName="rootComposite" presStyleCnt="0"/>
      <dgm:spPr/>
    </dgm:pt>
    <dgm:pt modelId="{4BA75816-94B4-46C2-82E3-BFD332FD22F6}" type="pres">
      <dgm:prSet presAssocID="{D7B173C4-AFEB-4323-B9DA-62F4CCC19727}" presName="rootText" presStyleLbl="node2" presStyleIdx="1" presStyleCnt="6">
        <dgm:presLayoutVars>
          <dgm:chPref val="3"/>
        </dgm:presLayoutVars>
      </dgm:prSet>
      <dgm:spPr/>
    </dgm:pt>
    <dgm:pt modelId="{D62AB2A3-9060-4126-851F-0F46CC298FD7}" type="pres">
      <dgm:prSet presAssocID="{D7B173C4-AFEB-4323-B9DA-62F4CCC19727}" presName="rootConnector" presStyleLbl="node2" presStyleIdx="1" presStyleCnt="6"/>
      <dgm:spPr/>
    </dgm:pt>
    <dgm:pt modelId="{188A1A39-C716-4007-A575-051BD631FC8D}" type="pres">
      <dgm:prSet presAssocID="{D7B173C4-AFEB-4323-B9DA-62F4CCC19727}" presName="hierChild4" presStyleCnt="0"/>
      <dgm:spPr/>
    </dgm:pt>
    <dgm:pt modelId="{2DDFDC08-ACAA-4648-8C9B-11275B1ED109}" type="pres">
      <dgm:prSet presAssocID="{D7B173C4-AFEB-4323-B9DA-62F4CCC19727}" presName="hierChild5" presStyleCnt="0"/>
      <dgm:spPr/>
    </dgm:pt>
    <dgm:pt modelId="{2E21F908-1E51-4351-B7E6-78B1C16C52C8}" type="pres">
      <dgm:prSet presAssocID="{4008C4CF-D8E4-4979-A8ED-824D3A8231F6}" presName="Name37" presStyleLbl="parChTrans1D2" presStyleIdx="2" presStyleCnt="6"/>
      <dgm:spPr/>
    </dgm:pt>
    <dgm:pt modelId="{7C816445-1E69-497A-8257-A1A2F9548072}" type="pres">
      <dgm:prSet presAssocID="{7EDDD04F-92D8-4BEC-AF76-A51FB27BFD25}" presName="hierRoot2" presStyleCnt="0">
        <dgm:presLayoutVars>
          <dgm:hierBranch val="init"/>
        </dgm:presLayoutVars>
      </dgm:prSet>
      <dgm:spPr/>
    </dgm:pt>
    <dgm:pt modelId="{C26E7BF1-F789-4481-8702-AF8AD510D4F0}" type="pres">
      <dgm:prSet presAssocID="{7EDDD04F-92D8-4BEC-AF76-A51FB27BFD25}" presName="rootComposite" presStyleCnt="0"/>
      <dgm:spPr/>
    </dgm:pt>
    <dgm:pt modelId="{36084819-1E86-40A1-99E5-35A19BFBDD38}" type="pres">
      <dgm:prSet presAssocID="{7EDDD04F-92D8-4BEC-AF76-A51FB27BFD25}" presName="rootText" presStyleLbl="node2" presStyleIdx="2" presStyleCnt="6">
        <dgm:presLayoutVars>
          <dgm:chPref val="3"/>
        </dgm:presLayoutVars>
      </dgm:prSet>
      <dgm:spPr/>
    </dgm:pt>
    <dgm:pt modelId="{9CCDEA94-9D6E-4D63-A2D2-F69EE9118461}" type="pres">
      <dgm:prSet presAssocID="{7EDDD04F-92D8-4BEC-AF76-A51FB27BFD25}" presName="rootConnector" presStyleLbl="node2" presStyleIdx="2" presStyleCnt="6"/>
      <dgm:spPr/>
    </dgm:pt>
    <dgm:pt modelId="{9268C4FE-B113-488D-93FC-73E4C76003E4}" type="pres">
      <dgm:prSet presAssocID="{7EDDD04F-92D8-4BEC-AF76-A51FB27BFD25}" presName="hierChild4" presStyleCnt="0"/>
      <dgm:spPr/>
    </dgm:pt>
    <dgm:pt modelId="{CCC594A3-0EAF-4268-9C98-1CAED57013FA}" type="pres">
      <dgm:prSet presAssocID="{7EDDD04F-92D8-4BEC-AF76-A51FB27BFD25}" presName="hierChild5" presStyleCnt="0"/>
      <dgm:spPr/>
    </dgm:pt>
    <dgm:pt modelId="{224FE7C0-E5EB-4F30-9666-7DB1778759F1}" type="pres">
      <dgm:prSet presAssocID="{F7A16EA2-BA2B-4F56-9420-2AC9D78FF4A7}" presName="Name37" presStyleLbl="parChTrans1D2" presStyleIdx="3" presStyleCnt="6"/>
      <dgm:spPr/>
    </dgm:pt>
    <dgm:pt modelId="{145C79B3-4AA5-45BD-A717-A58998376F9E}" type="pres">
      <dgm:prSet presAssocID="{A36C924E-A55D-476B-8F15-F17D96CFC26F}" presName="hierRoot2" presStyleCnt="0">
        <dgm:presLayoutVars>
          <dgm:hierBranch val="init"/>
        </dgm:presLayoutVars>
      </dgm:prSet>
      <dgm:spPr/>
    </dgm:pt>
    <dgm:pt modelId="{197E274D-1401-4AC9-BB3C-1D9B49BC96E9}" type="pres">
      <dgm:prSet presAssocID="{A36C924E-A55D-476B-8F15-F17D96CFC26F}" presName="rootComposite" presStyleCnt="0"/>
      <dgm:spPr/>
    </dgm:pt>
    <dgm:pt modelId="{9695F426-9066-46A5-8F4D-388AEDCA081D}" type="pres">
      <dgm:prSet presAssocID="{A36C924E-A55D-476B-8F15-F17D96CFC26F}" presName="rootText" presStyleLbl="node2" presStyleIdx="3" presStyleCnt="6">
        <dgm:presLayoutVars>
          <dgm:chPref val="3"/>
        </dgm:presLayoutVars>
      </dgm:prSet>
      <dgm:spPr/>
    </dgm:pt>
    <dgm:pt modelId="{8B3D046B-AE8A-4906-A770-678FCC59E27C}" type="pres">
      <dgm:prSet presAssocID="{A36C924E-A55D-476B-8F15-F17D96CFC26F}" presName="rootConnector" presStyleLbl="node2" presStyleIdx="3" presStyleCnt="6"/>
      <dgm:spPr/>
    </dgm:pt>
    <dgm:pt modelId="{F6BE6FA4-6CD9-441E-890F-82B555C275CA}" type="pres">
      <dgm:prSet presAssocID="{A36C924E-A55D-476B-8F15-F17D96CFC26F}" presName="hierChild4" presStyleCnt="0"/>
      <dgm:spPr/>
    </dgm:pt>
    <dgm:pt modelId="{7E21BD99-CBAA-4935-B557-BA42F2CBD448}" type="pres">
      <dgm:prSet presAssocID="{A36C924E-A55D-476B-8F15-F17D96CFC26F}" presName="hierChild5" presStyleCnt="0"/>
      <dgm:spPr/>
    </dgm:pt>
    <dgm:pt modelId="{54A1CE93-1E68-4DD1-AB68-92845AD48991}" type="pres">
      <dgm:prSet presAssocID="{3468DCC9-A06C-46E3-856A-C181212BC754}" presName="Name37" presStyleLbl="parChTrans1D2" presStyleIdx="4" presStyleCnt="6"/>
      <dgm:spPr/>
    </dgm:pt>
    <dgm:pt modelId="{C31725E1-1B61-4D8B-9DDB-F5C2BE1B1848}" type="pres">
      <dgm:prSet presAssocID="{7C6D32F0-5DE3-4028-BDE7-148405D1B9C1}" presName="hierRoot2" presStyleCnt="0">
        <dgm:presLayoutVars>
          <dgm:hierBranch val="init"/>
        </dgm:presLayoutVars>
      </dgm:prSet>
      <dgm:spPr/>
    </dgm:pt>
    <dgm:pt modelId="{0366768E-9E5B-4B5A-98C2-B9D188FAD8F5}" type="pres">
      <dgm:prSet presAssocID="{7C6D32F0-5DE3-4028-BDE7-148405D1B9C1}" presName="rootComposite" presStyleCnt="0"/>
      <dgm:spPr/>
    </dgm:pt>
    <dgm:pt modelId="{CA258D00-A028-48C3-A463-78B3C03ECCAC}" type="pres">
      <dgm:prSet presAssocID="{7C6D32F0-5DE3-4028-BDE7-148405D1B9C1}" presName="rootText" presStyleLbl="node2" presStyleIdx="4" presStyleCnt="6">
        <dgm:presLayoutVars>
          <dgm:chPref val="3"/>
        </dgm:presLayoutVars>
      </dgm:prSet>
      <dgm:spPr/>
    </dgm:pt>
    <dgm:pt modelId="{DCF4B09E-05A5-4479-9954-0A361498F7BF}" type="pres">
      <dgm:prSet presAssocID="{7C6D32F0-5DE3-4028-BDE7-148405D1B9C1}" presName="rootConnector" presStyleLbl="node2" presStyleIdx="4" presStyleCnt="6"/>
      <dgm:spPr/>
    </dgm:pt>
    <dgm:pt modelId="{01856D8E-3632-43B1-803F-8B6CA2BAF90C}" type="pres">
      <dgm:prSet presAssocID="{7C6D32F0-5DE3-4028-BDE7-148405D1B9C1}" presName="hierChild4" presStyleCnt="0"/>
      <dgm:spPr/>
    </dgm:pt>
    <dgm:pt modelId="{767DD950-A552-4A13-938B-8313BCB703F6}" type="pres">
      <dgm:prSet presAssocID="{7C6D32F0-5DE3-4028-BDE7-148405D1B9C1}" presName="hierChild5" presStyleCnt="0"/>
      <dgm:spPr/>
    </dgm:pt>
    <dgm:pt modelId="{F261D0B9-E68A-4298-BCD6-DC0CCEC1626E}" type="pres">
      <dgm:prSet presAssocID="{ABAF2482-600C-44F7-B948-1D850E682A3D}" presName="Name37" presStyleLbl="parChTrans1D2" presStyleIdx="5" presStyleCnt="6"/>
      <dgm:spPr/>
    </dgm:pt>
    <dgm:pt modelId="{A5E7D77F-4CA8-4384-AD12-F396CA4D646F}" type="pres">
      <dgm:prSet presAssocID="{06994DD5-C0DD-4BC2-A3F0-A4136D718E64}" presName="hierRoot2" presStyleCnt="0">
        <dgm:presLayoutVars>
          <dgm:hierBranch val="init"/>
        </dgm:presLayoutVars>
      </dgm:prSet>
      <dgm:spPr/>
    </dgm:pt>
    <dgm:pt modelId="{8ECD6FF3-12E1-4AD1-BD5C-6ED94C1E6786}" type="pres">
      <dgm:prSet presAssocID="{06994DD5-C0DD-4BC2-A3F0-A4136D718E64}" presName="rootComposite" presStyleCnt="0"/>
      <dgm:spPr/>
    </dgm:pt>
    <dgm:pt modelId="{2484B5A6-DB04-49B8-9D1A-6B3980D65600}" type="pres">
      <dgm:prSet presAssocID="{06994DD5-C0DD-4BC2-A3F0-A4136D718E64}" presName="rootText" presStyleLbl="node2" presStyleIdx="5" presStyleCnt="6">
        <dgm:presLayoutVars>
          <dgm:chPref val="3"/>
        </dgm:presLayoutVars>
      </dgm:prSet>
      <dgm:spPr/>
    </dgm:pt>
    <dgm:pt modelId="{8A1A6CB3-408F-4A7C-B2CA-574A1A572846}" type="pres">
      <dgm:prSet presAssocID="{06994DD5-C0DD-4BC2-A3F0-A4136D718E64}" presName="rootConnector" presStyleLbl="node2" presStyleIdx="5" presStyleCnt="6"/>
      <dgm:spPr/>
    </dgm:pt>
    <dgm:pt modelId="{D397B8E0-3BEE-439E-A6C8-1BE28BC875BE}" type="pres">
      <dgm:prSet presAssocID="{06994DD5-C0DD-4BC2-A3F0-A4136D718E64}" presName="hierChild4" presStyleCnt="0"/>
      <dgm:spPr/>
    </dgm:pt>
    <dgm:pt modelId="{3807E75A-E228-4EC3-BA8E-4BD789AA2D44}" type="pres">
      <dgm:prSet presAssocID="{06994DD5-C0DD-4BC2-A3F0-A4136D718E64}" presName="hierChild5" presStyleCnt="0"/>
      <dgm:spPr/>
    </dgm:pt>
    <dgm:pt modelId="{00DCE431-BBCC-4C84-9272-99773599F7BD}" type="pres">
      <dgm:prSet presAssocID="{E1E6FA34-FF6D-41AB-8C40-EE35F83E567E}" presName="hierChild3" presStyleCnt="0"/>
      <dgm:spPr/>
    </dgm:pt>
  </dgm:ptLst>
  <dgm:cxnLst>
    <dgm:cxn modelId="{305EF100-A43B-4E7E-82CD-81174558CDB3}" type="presOf" srcId="{D7B173C4-AFEB-4323-B9DA-62F4CCC19727}" destId="{D62AB2A3-9060-4126-851F-0F46CC298FD7}" srcOrd="1" destOrd="0" presId="urn:microsoft.com/office/officeart/2005/8/layout/orgChart1#9"/>
    <dgm:cxn modelId="{929C3A05-0BE9-4179-A40E-9CC94A9503AC}" type="presOf" srcId="{4008C4CF-D8E4-4979-A8ED-824D3A8231F6}" destId="{2E21F908-1E51-4351-B7E6-78B1C16C52C8}" srcOrd="0" destOrd="0" presId="urn:microsoft.com/office/officeart/2005/8/layout/orgChart1#9"/>
    <dgm:cxn modelId="{653DCB0C-77C9-456F-AF4D-39C237B79768}" type="presOf" srcId="{7EDDD04F-92D8-4BEC-AF76-A51FB27BFD25}" destId="{36084819-1E86-40A1-99E5-35A19BFBDD38}" srcOrd="0" destOrd="0" presId="urn:microsoft.com/office/officeart/2005/8/layout/orgChart1#9"/>
    <dgm:cxn modelId="{C80F5F2F-8D24-47BE-AA70-F8E6AACC76C2}" type="presOf" srcId="{D7B173C4-AFEB-4323-B9DA-62F4CCC19727}" destId="{4BA75816-94B4-46C2-82E3-BFD332FD22F6}" srcOrd="0" destOrd="0" presId="urn:microsoft.com/office/officeart/2005/8/layout/orgChart1#9"/>
    <dgm:cxn modelId="{7F717F2F-9355-4EA8-8BEA-6C50347C71C2}" type="presOf" srcId="{7C6D32F0-5DE3-4028-BDE7-148405D1B9C1}" destId="{DCF4B09E-05A5-4479-9954-0A361498F7BF}" srcOrd="1" destOrd="0" presId="urn:microsoft.com/office/officeart/2005/8/layout/orgChart1#9"/>
    <dgm:cxn modelId="{2DC0385B-4B79-4166-918D-BC6C2D02746B}" type="presOf" srcId="{2C336A27-86A9-4F70-9579-7877BC35CBE8}" destId="{8EF75455-728C-48E9-AFD4-C0EDAC2F002E}" srcOrd="0" destOrd="0" presId="urn:microsoft.com/office/officeart/2005/8/layout/orgChart1#9"/>
    <dgm:cxn modelId="{F5825E46-F2C0-4FBF-9466-953548963C05}" type="presOf" srcId="{E1E6FA34-FF6D-41AB-8C40-EE35F83E567E}" destId="{78ACE07D-8E73-413C-B6EA-A1E62427647D}" srcOrd="0" destOrd="0" presId="urn:microsoft.com/office/officeart/2005/8/layout/orgChart1#9"/>
    <dgm:cxn modelId="{6E0E2049-55C9-48A9-8546-E1F58CFF255B}" type="presOf" srcId="{7C6D32F0-5DE3-4028-BDE7-148405D1B9C1}" destId="{CA258D00-A028-48C3-A463-78B3C03ECCAC}" srcOrd="0" destOrd="0" presId="urn:microsoft.com/office/officeart/2005/8/layout/orgChart1#9"/>
    <dgm:cxn modelId="{139AA74B-A062-47DA-A25B-67FA828067C7}" srcId="{E1E6FA34-FF6D-41AB-8C40-EE35F83E567E}" destId="{52D9D363-FAB9-4BAD-A6D2-E5F2EF8A6FD5}" srcOrd="0" destOrd="0" parTransId="{5A205914-1040-4ED5-AA1E-C583A77598DD}" sibTransId="{98056BB6-6A75-4C3F-B604-9CC4578F177B}"/>
    <dgm:cxn modelId="{BA3F854C-EAFB-473A-9097-54D2D503F67C}" type="presOf" srcId="{A36C924E-A55D-476B-8F15-F17D96CFC26F}" destId="{8B3D046B-AE8A-4906-A770-678FCC59E27C}" srcOrd="1" destOrd="0" presId="urn:microsoft.com/office/officeart/2005/8/layout/orgChart1#9"/>
    <dgm:cxn modelId="{387BE26D-2E9C-497C-90DB-EE414FDD54AE}" type="presOf" srcId="{F811C503-C36A-4E06-ACE8-D16FADA22EC6}" destId="{86826EAD-9D97-4E62-A2D7-E591504DB849}" srcOrd="0" destOrd="0" presId="urn:microsoft.com/office/officeart/2005/8/layout/orgChart1#9"/>
    <dgm:cxn modelId="{131CA851-1D35-44DF-8DCB-775DB1CB52FE}" srcId="{E1E6FA34-FF6D-41AB-8C40-EE35F83E567E}" destId="{A36C924E-A55D-476B-8F15-F17D96CFC26F}" srcOrd="3" destOrd="0" parTransId="{F7A16EA2-BA2B-4F56-9420-2AC9D78FF4A7}" sibTransId="{7FD48F83-B54C-42E4-BD74-A917B1D62126}"/>
    <dgm:cxn modelId="{C13C587B-33FD-4AB1-83B7-DAF8A190CDCD}" type="presOf" srcId="{F7A16EA2-BA2B-4F56-9420-2AC9D78FF4A7}" destId="{224FE7C0-E5EB-4F30-9666-7DB1778759F1}" srcOrd="0" destOrd="0" presId="urn:microsoft.com/office/officeart/2005/8/layout/orgChart1#9"/>
    <dgm:cxn modelId="{A83F7387-DBE7-423C-94D2-378F3411BBA1}" type="presOf" srcId="{A36C924E-A55D-476B-8F15-F17D96CFC26F}" destId="{9695F426-9066-46A5-8F4D-388AEDCA081D}" srcOrd="0" destOrd="0" presId="urn:microsoft.com/office/officeart/2005/8/layout/orgChart1#9"/>
    <dgm:cxn modelId="{614BC887-13A5-4894-8E24-14BB7D745E8E}" srcId="{2C336A27-86A9-4F70-9579-7877BC35CBE8}" destId="{E1E6FA34-FF6D-41AB-8C40-EE35F83E567E}" srcOrd="0" destOrd="0" parTransId="{886721CE-DDDA-4F07-A0A6-37FCF8478B04}" sibTransId="{C0E0D009-DA79-457D-AEC4-CD4016647C2A}"/>
    <dgm:cxn modelId="{98886290-BF75-4CD0-BEE9-90ABB167EBD9}" srcId="{E1E6FA34-FF6D-41AB-8C40-EE35F83E567E}" destId="{06994DD5-C0DD-4BC2-A3F0-A4136D718E64}" srcOrd="5" destOrd="0" parTransId="{ABAF2482-600C-44F7-B948-1D850E682A3D}" sibTransId="{337E5B5C-9509-41E6-8526-9E53E86A875C}"/>
    <dgm:cxn modelId="{7E0FC59D-AAC5-4EFA-B610-A2733F2FB25E}" srcId="{E1E6FA34-FF6D-41AB-8C40-EE35F83E567E}" destId="{D7B173C4-AFEB-4323-B9DA-62F4CCC19727}" srcOrd="1" destOrd="0" parTransId="{F811C503-C36A-4E06-ACE8-D16FADA22EC6}" sibTransId="{C14C45F4-DE22-4E27-9327-15B16BB346D8}"/>
    <dgm:cxn modelId="{2DCD8AA3-969D-4A7E-8267-DA997810FB40}" srcId="{E1E6FA34-FF6D-41AB-8C40-EE35F83E567E}" destId="{7C6D32F0-5DE3-4028-BDE7-148405D1B9C1}" srcOrd="4" destOrd="0" parTransId="{3468DCC9-A06C-46E3-856A-C181212BC754}" sibTransId="{8A8C6910-F573-4B3D-A1A4-442EA0A7FD2D}"/>
    <dgm:cxn modelId="{F3D5ECA7-258A-4127-B14E-E53732E2AB4C}" type="presOf" srcId="{52D9D363-FAB9-4BAD-A6D2-E5F2EF8A6FD5}" destId="{35FE606C-6D30-44AE-B547-4CB061ADD3FC}" srcOrd="0" destOrd="0" presId="urn:microsoft.com/office/officeart/2005/8/layout/orgChart1#9"/>
    <dgm:cxn modelId="{8CADE8B3-75AE-4AA0-BE5E-11B2DA8DA882}" type="presOf" srcId="{06994DD5-C0DD-4BC2-A3F0-A4136D718E64}" destId="{8A1A6CB3-408F-4A7C-B2CA-574A1A572846}" srcOrd="1" destOrd="0" presId="urn:microsoft.com/office/officeart/2005/8/layout/orgChart1#9"/>
    <dgm:cxn modelId="{3A0CFBBC-6981-441B-88D1-7874478D7A35}" type="presOf" srcId="{7EDDD04F-92D8-4BEC-AF76-A51FB27BFD25}" destId="{9CCDEA94-9D6E-4D63-A2D2-F69EE9118461}" srcOrd="1" destOrd="0" presId="urn:microsoft.com/office/officeart/2005/8/layout/orgChart1#9"/>
    <dgm:cxn modelId="{93EC69BE-7913-4A4E-AD3D-9645FE510EE1}" type="presOf" srcId="{06994DD5-C0DD-4BC2-A3F0-A4136D718E64}" destId="{2484B5A6-DB04-49B8-9D1A-6B3980D65600}" srcOrd="0" destOrd="0" presId="urn:microsoft.com/office/officeart/2005/8/layout/orgChart1#9"/>
    <dgm:cxn modelId="{70DA17C0-98A8-4E43-9302-8D7A92B7CFA1}" type="presOf" srcId="{ABAF2482-600C-44F7-B948-1D850E682A3D}" destId="{F261D0B9-E68A-4298-BCD6-DC0CCEC1626E}" srcOrd="0" destOrd="0" presId="urn:microsoft.com/office/officeart/2005/8/layout/orgChart1#9"/>
    <dgm:cxn modelId="{F7344CC3-29BD-4B4E-8DDD-68B94BF9C218}" type="presOf" srcId="{E1E6FA34-FF6D-41AB-8C40-EE35F83E567E}" destId="{8D5B2662-5AC7-4211-AFB0-B3F33DC57B49}" srcOrd="1" destOrd="0" presId="urn:microsoft.com/office/officeart/2005/8/layout/orgChart1#9"/>
    <dgm:cxn modelId="{4FAA9CC7-A6F5-4296-B3EF-AB765DB49EDC}" type="presOf" srcId="{5A205914-1040-4ED5-AA1E-C583A77598DD}" destId="{B074BDD6-9446-41F7-BABB-855323533966}" srcOrd="0" destOrd="0" presId="urn:microsoft.com/office/officeart/2005/8/layout/orgChart1#9"/>
    <dgm:cxn modelId="{DCD13DD5-4E50-4B31-AED3-70F3A98F0B17}" type="presOf" srcId="{3468DCC9-A06C-46E3-856A-C181212BC754}" destId="{54A1CE93-1E68-4DD1-AB68-92845AD48991}" srcOrd="0" destOrd="0" presId="urn:microsoft.com/office/officeart/2005/8/layout/orgChart1#9"/>
    <dgm:cxn modelId="{C39F23ED-36D6-44E4-ACE8-B8D2C30E4448}" type="presOf" srcId="{52D9D363-FAB9-4BAD-A6D2-E5F2EF8A6FD5}" destId="{0DC74825-3D08-460C-8DD7-E4C14E1DA62D}" srcOrd="1" destOrd="0" presId="urn:microsoft.com/office/officeart/2005/8/layout/orgChart1#9"/>
    <dgm:cxn modelId="{B9B711F7-C14E-4E0D-96E2-8B875515CC3F}" srcId="{E1E6FA34-FF6D-41AB-8C40-EE35F83E567E}" destId="{7EDDD04F-92D8-4BEC-AF76-A51FB27BFD25}" srcOrd="2" destOrd="0" parTransId="{4008C4CF-D8E4-4979-A8ED-824D3A8231F6}" sibTransId="{555BFC2C-5492-46F5-B42C-D6587D8463D3}"/>
    <dgm:cxn modelId="{57DC24F2-4796-4C8D-9DBB-618CCE9EE4FF}" type="presParOf" srcId="{8EF75455-728C-48E9-AFD4-C0EDAC2F002E}" destId="{28C7A022-5740-4146-9838-5320675EFCF1}" srcOrd="0" destOrd="0" presId="urn:microsoft.com/office/officeart/2005/8/layout/orgChart1#9"/>
    <dgm:cxn modelId="{CFAF20C6-B82A-4EB4-9678-571AB5AAAA95}" type="presParOf" srcId="{28C7A022-5740-4146-9838-5320675EFCF1}" destId="{0DF3396C-2C73-40E3-BBFB-F99CE3ADC119}" srcOrd="0" destOrd="0" presId="urn:microsoft.com/office/officeart/2005/8/layout/orgChart1#9"/>
    <dgm:cxn modelId="{44989B7C-BE6E-4FEF-A2DD-FFAC4B7F3DE0}" type="presParOf" srcId="{0DF3396C-2C73-40E3-BBFB-F99CE3ADC119}" destId="{78ACE07D-8E73-413C-B6EA-A1E62427647D}" srcOrd="0" destOrd="0" presId="urn:microsoft.com/office/officeart/2005/8/layout/orgChart1#9"/>
    <dgm:cxn modelId="{258D48DE-E892-40F5-A1BC-80DE9EA8CA5B}" type="presParOf" srcId="{0DF3396C-2C73-40E3-BBFB-F99CE3ADC119}" destId="{8D5B2662-5AC7-4211-AFB0-B3F33DC57B49}" srcOrd="1" destOrd="0" presId="urn:microsoft.com/office/officeart/2005/8/layout/orgChart1#9"/>
    <dgm:cxn modelId="{5CBE55E5-F9F5-41AB-B6C0-AEB8C1000C7A}" type="presParOf" srcId="{28C7A022-5740-4146-9838-5320675EFCF1}" destId="{938E9CEC-4DEE-4109-B715-0C536424D009}" srcOrd="1" destOrd="0" presId="urn:microsoft.com/office/officeart/2005/8/layout/orgChart1#9"/>
    <dgm:cxn modelId="{637375BC-0BA1-435E-A935-7CAA4A5AF27D}" type="presParOf" srcId="{938E9CEC-4DEE-4109-B715-0C536424D009}" destId="{B074BDD6-9446-41F7-BABB-855323533966}" srcOrd="0" destOrd="0" presId="urn:microsoft.com/office/officeart/2005/8/layout/orgChart1#9"/>
    <dgm:cxn modelId="{411391D8-36DE-4DDC-BBB7-3F53E37FF6A7}" type="presParOf" srcId="{938E9CEC-4DEE-4109-B715-0C536424D009}" destId="{15C21F7C-1BD7-48E2-8D84-8750148C3488}" srcOrd="1" destOrd="0" presId="urn:microsoft.com/office/officeart/2005/8/layout/orgChart1#9"/>
    <dgm:cxn modelId="{0E44DCA2-4BD2-4ACB-AE92-0E1CCB08EFCC}" type="presParOf" srcId="{15C21F7C-1BD7-48E2-8D84-8750148C3488}" destId="{A4A98919-B615-45D0-B91A-2AB509843CED}" srcOrd="0" destOrd="0" presId="urn:microsoft.com/office/officeart/2005/8/layout/orgChart1#9"/>
    <dgm:cxn modelId="{B54C6A1D-EA33-4901-A30C-D2B578ABE336}" type="presParOf" srcId="{A4A98919-B615-45D0-B91A-2AB509843CED}" destId="{35FE606C-6D30-44AE-B547-4CB061ADD3FC}" srcOrd="0" destOrd="0" presId="urn:microsoft.com/office/officeart/2005/8/layout/orgChart1#9"/>
    <dgm:cxn modelId="{9AA2B0F3-B9BF-41BA-8B96-D8131D1CBA68}" type="presParOf" srcId="{A4A98919-B615-45D0-B91A-2AB509843CED}" destId="{0DC74825-3D08-460C-8DD7-E4C14E1DA62D}" srcOrd="1" destOrd="0" presId="urn:microsoft.com/office/officeart/2005/8/layout/orgChart1#9"/>
    <dgm:cxn modelId="{4FE97E85-B7B3-43F5-985C-CF5133BA96C7}" type="presParOf" srcId="{15C21F7C-1BD7-48E2-8D84-8750148C3488}" destId="{261CD3B2-1078-470F-A194-0E8528BA9944}" srcOrd="1" destOrd="0" presId="urn:microsoft.com/office/officeart/2005/8/layout/orgChart1#9"/>
    <dgm:cxn modelId="{67BDA57E-90E8-49D5-8AC3-3D35AB5AF499}" type="presParOf" srcId="{15C21F7C-1BD7-48E2-8D84-8750148C3488}" destId="{BD67B10D-6162-4362-8EB2-FAFC73F22F41}" srcOrd="2" destOrd="0" presId="urn:microsoft.com/office/officeart/2005/8/layout/orgChart1#9"/>
    <dgm:cxn modelId="{D366227B-997E-48E5-A191-9D97BB829587}" type="presParOf" srcId="{938E9CEC-4DEE-4109-B715-0C536424D009}" destId="{86826EAD-9D97-4E62-A2D7-E591504DB849}" srcOrd="2" destOrd="0" presId="urn:microsoft.com/office/officeart/2005/8/layout/orgChart1#9"/>
    <dgm:cxn modelId="{1D4B5087-E845-4DB8-A7FE-A730794BD56F}" type="presParOf" srcId="{938E9CEC-4DEE-4109-B715-0C536424D009}" destId="{FAA9CF22-9F6C-4077-BB75-1698543CD9BA}" srcOrd="3" destOrd="0" presId="urn:microsoft.com/office/officeart/2005/8/layout/orgChart1#9"/>
    <dgm:cxn modelId="{B804AA03-F07D-45F9-B9F5-058B0CE1BB6F}" type="presParOf" srcId="{FAA9CF22-9F6C-4077-BB75-1698543CD9BA}" destId="{13B4B907-2EB3-4F82-9B40-2AF25852B7E5}" srcOrd="0" destOrd="0" presId="urn:microsoft.com/office/officeart/2005/8/layout/orgChart1#9"/>
    <dgm:cxn modelId="{747BC01D-085B-4DE6-A162-011297960237}" type="presParOf" srcId="{13B4B907-2EB3-4F82-9B40-2AF25852B7E5}" destId="{4BA75816-94B4-46C2-82E3-BFD332FD22F6}" srcOrd="0" destOrd="0" presId="urn:microsoft.com/office/officeart/2005/8/layout/orgChart1#9"/>
    <dgm:cxn modelId="{2138CDD9-9656-4FF1-A67A-5832E2AD5033}" type="presParOf" srcId="{13B4B907-2EB3-4F82-9B40-2AF25852B7E5}" destId="{D62AB2A3-9060-4126-851F-0F46CC298FD7}" srcOrd="1" destOrd="0" presId="urn:microsoft.com/office/officeart/2005/8/layout/orgChart1#9"/>
    <dgm:cxn modelId="{E24C2347-2F72-4E3F-B2AF-3B6329EB2154}" type="presParOf" srcId="{FAA9CF22-9F6C-4077-BB75-1698543CD9BA}" destId="{188A1A39-C716-4007-A575-051BD631FC8D}" srcOrd="1" destOrd="0" presId="urn:microsoft.com/office/officeart/2005/8/layout/orgChart1#9"/>
    <dgm:cxn modelId="{45AD3649-C3B2-4740-A116-0ACCC7C4C612}" type="presParOf" srcId="{FAA9CF22-9F6C-4077-BB75-1698543CD9BA}" destId="{2DDFDC08-ACAA-4648-8C9B-11275B1ED109}" srcOrd="2" destOrd="0" presId="urn:microsoft.com/office/officeart/2005/8/layout/orgChart1#9"/>
    <dgm:cxn modelId="{DF2143AC-BE63-4F26-A0EC-44D3B81FAAA3}" type="presParOf" srcId="{938E9CEC-4DEE-4109-B715-0C536424D009}" destId="{2E21F908-1E51-4351-B7E6-78B1C16C52C8}" srcOrd="4" destOrd="0" presId="urn:microsoft.com/office/officeart/2005/8/layout/orgChart1#9"/>
    <dgm:cxn modelId="{78C6D04E-71FD-4A14-867C-97416DB34896}" type="presParOf" srcId="{938E9CEC-4DEE-4109-B715-0C536424D009}" destId="{7C816445-1E69-497A-8257-A1A2F9548072}" srcOrd="5" destOrd="0" presId="urn:microsoft.com/office/officeart/2005/8/layout/orgChart1#9"/>
    <dgm:cxn modelId="{6D138E44-B2CA-4AEC-84AC-B0AF6E0890FB}" type="presParOf" srcId="{7C816445-1E69-497A-8257-A1A2F9548072}" destId="{C26E7BF1-F789-4481-8702-AF8AD510D4F0}" srcOrd="0" destOrd="0" presId="urn:microsoft.com/office/officeart/2005/8/layout/orgChart1#9"/>
    <dgm:cxn modelId="{3E514E00-385D-4E62-8CF2-500A8373E843}" type="presParOf" srcId="{C26E7BF1-F789-4481-8702-AF8AD510D4F0}" destId="{36084819-1E86-40A1-99E5-35A19BFBDD38}" srcOrd="0" destOrd="0" presId="urn:microsoft.com/office/officeart/2005/8/layout/orgChart1#9"/>
    <dgm:cxn modelId="{621C2C4C-3CA6-4CCB-9F26-0637B3FD98A7}" type="presParOf" srcId="{C26E7BF1-F789-4481-8702-AF8AD510D4F0}" destId="{9CCDEA94-9D6E-4D63-A2D2-F69EE9118461}" srcOrd="1" destOrd="0" presId="urn:microsoft.com/office/officeart/2005/8/layout/orgChart1#9"/>
    <dgm:cxn modelId="{98ED432B-DB88-4041-B532-08FED5C8D0E0}" type="presParOf" srcId="{7C816445-1E69-497A-8257-A1A2F9548072}" destId="{9268C4FE-B113-488D-93FC-73E4C76003E4}" srcOrd="1" destOrd="0" presId="urn:microsoft.com/office/officeart/2005/8/layout/orgChart1#9"/>
    <dgm:cxn modelId="{086B68AE-744B-4826-BDD5-DE296721F02A}" type="presParOf" srcId="{7C816445-1E69-497A-8257-A1A2F9548072}" destId="{CCC594A3-0EAF-4268-9C98-1CAED57013FA}" srcOrd="2" destOrd="0" presId="urn:microsoft.com/office/officeart/2005/8/layout/orgChart1#9"/>
    <dgm:cxn modelId="{9608F9E8-F3B6-4433-A55C-7CEA2F87F534}" type="presParOf" srcId="{938E9CEC-4DEE-4109-B715-0C536424D009}" destId="{224FE7C0-E5EB-4F30-9666-7DB1778759F1}" srcOrd="6" destOrd="0" presId="urn:microsoft.com/office/officeart/2005/8/layout/orgChart1#9"/>
    <dgm:cxn modelId="{77620E34-86C5-4E5E-90A9-92CECCD01FDF}" type="presParOf" srcId="{938E9CEC-4DEE-4109-B715-0C536424D009}" destId="{145C79B3-4AA5-45BD-A717-A58998376F9E}" srcOrd="7" destOrd="0" presId="urn:microsoft.com/office/officeart/2005/8/layout/orgChart1#9"/>
    <dgm:cxn modelId="{B2F46E4B-3A81-4900-AEF6-C4B933C54B24}" type="presParOf" srcId="{145C79B3-4AA5-45BD-A717-A58998376F9E}" destId="{197E274D-1401-4AC9-BB3C-1D9B49BC96E9}" srcOrd="0" destOrd="0" presId="urn:microsoft.com/office/officeart/2005/8/layout/orgChart1#9"/>
    <dgm:cxn modelId="{4E60FF5E-BE7F-49BD-94C7-7B598FB407B5}" type="presParOf" srcId="{197E274D-1401-4AC9-BB3C-1D9B49BC96E9}" destId="{9695F426-9066-46A5-8F4D-388AEDCA081D}" srcOrd="0" destOrd="0" presId="urn:microsoft.com/office/officeart/2005/8/layout/orgChart1#9"/>
    <dgm:cxn modelId="{6F638917-F894-4D90-ABA4-0128B612E123}" type="presParOf" srcId="{197E274D-1401-4AC9-BB3C-1D9B49BC96E9}" destId="{8B3D046B-AE8A-4906-A770-678FCC59E27C}" srcOrd="1" destOrd="0" presId="urn:microsoft.com/office/officeart/2005/8/layout/orgChart1#9"/>
    <dgm:cxn modelId="{F8D4192F-3F54-4936-A6F7-E6EA012552E3}" type="presParOf" srcId="{145C79B3-4AA5-45BD-A717-A58998376F9E}" destId="{F6BE6FA4-6CD9-441E-890F-82B555C275CA}" srcOrd="1" destOrd="0" presId="urn:microsoft.com/office/officeart/2005/8/layout/orgChart1#9"/>
    <dgm:cxn modelId="{0B02E01C-0BD6-439F-B8B2-1206FC200209}" type="presParOf" srcId="{145C79B3-4AA5-45BD-A717-A58998376F9E}" destId="{7E21BD99-CBAA-4935-B557-BA42F2CBD448}" srcOrd="2" destOrd="0" presId="urn:microsoft.com/office/officeart/2005/8/layout/orgChart1#9"/>
    <dgm:cxn modelId="{F4CA03EB-60F3-4A94-B774-DBFD3A8DBC78}" type="presParOf" srcId="{938E9CEC-4DEE-4109-B715-0C536424D009}" destId="{54A1CE93-1E68-4DD1-AB68-92845AD48991}" srcOrd="8" destOrd="0" presId="urn:microsoft.com/office/officeart/2005/8/layout/orgChart1#9"/>
    <dgm:cxn modelId="{3EC10E39-33A3-447F-B0BF-A2C916FBA45C}" type="presParOf" srcId="{938E9CEC-4DEE-4109-B715-0C536424D009}" destId="{C31725E1-1B61-4D8B-9DDB-F5C2BE1B1848}" srcOrd="9" destOrd="0" presId="urn:microsoft.com/office/officeart/2005/8/layout/orgChart1#9"/>
    <dgm:cxn modelId="{3BD37E81-2131-4441-850A-37473E1F2A67}" type="presParOf" srcId="{C31725E1-1B61-4D8B-9DDB-F5C2BE1B1848}" destId="{0366768E-9E5B-4B5A-98C2-B9D188FAD8F5}" srcOrd="0" destOrd="0" presId="urn:microsoft.com/office/officeart/2005/8/layout/orgChart1#9"/>
    <dgm:cxn modelId="{8B941704-4B83-4575-9596-F7664AB081DD}" type="presParOf" srcId="{0366768E-9E5B-4B5A-98C2-B9D188FAD8F5}" destId="{CA258D00-A028-48C3-A463-78B3C03ECCAC}" srcOrd="0" destOrd="0" presId="urn:microsoft.com/office/officeart/2005/8/layout/orgChart1#9"/>
    <dgm:cxn modelId="{8DBACEF4-ADC2-4928-B091-2F5F2C17C447}" type="presParOf" srcId="{0366768E-9E5B-4B5A-98C2-B9D188FAD8F5}" destId="{DCF4B09E-05A5-4479-9954-0A361498F7BF}" srcOrd="1" destOrd="0" presId="urn:microsoft.com/office/officeart/2005/8/layout/orgChart1#9"/>
    <dgm:cxn modelId="{CFD3BDD7-49C2-4D14-8CCA-1488F8D91E67}" type="presParOf" srcId="{C31725E1-1B61-4D8B-9DDB-F5C2BE1B1848}" destId="{01856D8E-3632-43B1-803F-8B6CA2BAF90C}" srcOrd="1" destOrd="0" presId="urn:microsoft.com/office/officeart/2005/8/layout/orgChart1#9"/>
    <dgm:cxn modelId="{06735195-0580-4EA5-8113-3200CD71A432}" type="presParOf" srcId="{C31725E1-1B61-4D8B-9DDB-F5C2BE1B1848}" destId="{767DD950-A552-4A13-938B-8313BCB703F6}" srcOrd="2" destOrd="0" presId="urn:microsoft.com/office/officeart/2005/8/layout/orgChart1#9"/>
    <dgm:cxn modelId="{E75E433A-9B38-4D69-8D7D-ED41B2023317}" type="presParOf" srcId="{938E9CEC-4DEE-4109-B715-0C536424D009}" destId="{F261D0B9-E68A-4298-BCD6-DC0CCEC1626E}" srcOrd="10" destOrd="0" presId="urn:microsoft.com/office/officeart/2005/8/layout/orgChart1#9"/>
    <dgm:cxn modelId="{4BC894EC-E1AA-4431-8BE6-D87250632C96}" type="presParOf" srcId="{938E9CEC-4DEE-4109-B715-0C536424D009}" destId="{A5E7D77F-4CA8-4384-AD12-F396CA4D646F}" srcOrd="11" destOrd="0" presId="urn:microsoft.com/office/officeart/2005/8/layout/orgChart1#9"/>
    <dgm:cxn modelId="{20AF4835-1EBE-41BE-9BC7-D718F39D4AD9}" type="presParOf" srcId="{A5E7D77F-4CA8-4384-AD12-F396CA4D646F}" destId="{8ECD6FF3-12E1-4AD1-BD5C-6ED94C1E6786}" srcOrd="0" destOrd="0" presId="urn:microsoft.com/office/officeart/2005/8/layout/orgChart1#9"/>
    <dgm:cxn modelId="{BD38AFF8-9B2E-4A27-A496-A105CDAB8D9E}" type="presParOf" srcId="{8ECD6FF3-12E1-4AD1-BD5C-6ED94C1E6786}" destId="{2484B5A6-DB04-49B8-9D1A-6B3980D65600}" srcOrd="0" destOrd="0" presId="urn:microsoft.com/office/officeart/2005/8/layout/orgChart1#9"/>
    <dgm:cxn modelId="{9A06375C-7C63-45B2-AA93-9633974A416C}" type="presParOf" srcId="{8ECD6FF3-12E1-4AD1-BD5C-6ED94C1E6786}" destId="{8A1A6CB3-408F-4A7C-B2CA-574A1A572846}" srcOrd="1" destOrd="0" presId="urn:microsoft.com/office/officeart/2005/8/layout/orgChart1#9"/>
    <dgm:cxn modelId="{922A07C4-C70D-4111-B179-D374F3AA87EA}" type="presParOf" srcId="{A5E7D77F-4CA8-4384-AD12-F396CA4D646F}" destId="{D397B8E0-3BEE-439E-A6C8-1BE28BC875BE}" srcOrd="1" destOrd="0" presId="urn:microsoft.com/office/officeart/2005/8/layout/orgChart1#9"/>
    <dgm:cxn modelId="{32DDF38B-5AB3-4D24-B729-0AFC6E83A19D}" type="presParOf" srcId="{A5E7D77F-4CA8-4384-AD12-F396CA4D646F}" destId="{3807E75A-E228-4EC3-BA8E-4BD789AA2D44}" srcOrd="2" destOrd="0" presId="urn:microsoft.com/office/officeart/2005/8/layout/orgChart1#9"/>
    <dgm:cxn modelId="{57729C29-B71F-4952-B057-F277A439A711}" type="presParOf" srcId="{28C7A022-5740-4146-9838-5320675EFCF1}" destId="{00DCE431-BBCC-4C84-9272-99773599F7BD}" srcOrd="2" destOrd="0" presId="urn:microsoft.com/office/officeart/2005/8/layout/orgChart1#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218A3665-0B3C-40B3-8C02-9CB56A49EA71}" type="doc">
      <dgm:prSet loTypeId="urn:microsoft.com/office/officeart/2005/8/layout/orgChart1#11" loCatId="hierarchy" qsTypeId="urn:microsoft.com/office/officeart/2005/8/quickstyle/simple1#32" qsCatId="simple" csTypeId="urn:microsoft.com/office/officeart/2005/8/colors/accent1_2#16" csCatId="accent1" phldr="1"/>
      <dgm:spPr/>
      <dgm:t>
        <a:bodyPr/>
        <a:lstStyle/>
        <a:p>
          <a:endParaRPr lang="zh-CN" altLang="en-US"/>
        </a:p>
      </dgm:t>
    </dgm:pt>
    <dgm:pt modelId="{B36F2A0B-5014-4E9D-ACC4-7AD0EC4C068F}">
      <dgm:prSet phldrT="[文本]"/>
      <dgm:spPr>
        <a:solidFill>
          <a:schemeClr val="accent5"/>
        </a:solidFill>
      </dgm:spPr>
      <dgm:t>
        <a:bodyPr/>
        <a:lstStyle/>
        <a:p>
          <a:r>
            <a:rPr lang="zh-CN" altLang="en-US" dirty="0">
              <a:latin typeface="腾讯体 W3" panose="020C04030202040F0204" pitchFamily="34" charset="-122"/>
              <a:ea typeface="腾讯体 W3" panose="020C04030202040F0204" pitchFamily="34" charset="-122"/>
            </a:rPr>
            <a:t>常见的</a:t>
          </a:r>
          <a:r>
            <a:rPr lang="zh-CN" altLang="zh-CN" dirty="0">
              <a:latin typeface="腾讯体 W3" panose="020C04030202040F0204" pitchFamily="34" charset="-122"/>
              <a:ea typeface="腾讯体 W3" panose="020C04030202040F0204" pitchFamily="34" charset="-122"/>
            </a:rPr>
            <a:t>黑盒测试</a:t>
          </a:r>
          <a:r>
            <a:rPr lang="zh-CN" altLang="en-US" dirty="0">
              <a:latin typeface="腾讯体 W3" panose="020C04030202040F0204" pitchFamily="34" charset="-122"/>
              <a:ea typeface="腾讯体 W3" panose="020C04030202040F0204" pitchFamily="34" charset="-122"/>
            </a:rPr>
            <a:t>用例设计方法</a:t>
          </a:r>
        </a:p>
      </dgm:t>
    </dgm:pt>
    <dgm:pt modelId="{2EA5EDEE-F9A0-4B57-BAA1-29A1A3EECC3A}" type="parTrans" cxnId="{1906D1B0-C586-44B0-86AF-80197E30D024}">
      <dgm:prSet/>
      <dgm:spPr/>
      <dgm:t>
        <a:bodyPr/>
        <a:lstStyle/>
        <a:p>
          <a:endParaRPr lang="zh-CN" altLang="en-US">
            <a:latin typeface="腾讯体 W3" panose="020C04030202040F0204" pitchFamily="34" charset="-122"/>
            <a:ea typeface="腾讯体 W3" panose="020C04030202040F0204" pitchFamily="34" charset="-122"/>
          </a:endParaRPr>
        </a:p>
      </dgm:t>
    </dgm:pt>
    <dgm:pt modelId="{8CEF0212-2413-4212-BF90-30ECB9812072}" type="sibTrans" cxnId="{1906D1B0-C586-44B0-86AF-80197E30D024}">
      <dgm:prSet/>
      <dgm:spPr/>
      <dgm:t>
        <a:bodyPr/>
        <a:lstStyle/>
        <a:p>
          <a:endParaRPr lang="zh-CN" altLang="en-US">
            <a:latin typeface="腾讯体 W3" panose="020C04030202040F0204" pitchFamily="34" charset="-122"/>
            <a:ea typeface="腾讯体 W3" panose="020C04030202040F0204" pitchFamily="34" charset="-122"/>
          </a:endParaRPr>
        </a:p>
      </dgm:t>
    </dgm:pt>
    <dgm:pt modelId="{D840FFEF-3849-411F-A97C-3016C356380F}">
      <dgm:prSet phldrT="[文本]"/>
      <dgm:spPr/>
      <dgm:t>
        <a:bodyPr/>
        <a:lstStyle/>
        <a:p>
          <a:r>
            <a:rPr lang="zh-CN" altLang="zh-CN" dirty="0">
              <a:latin typeface="腾讯体 W3" panose="020C04030202040F0204" pitchFamily="34" charset="-122"/>
              <a:ea typeface="腾讯体 W3" panose="020C04030202040F0204" pitchFamily="34" charset="-122"/>
            </a:rPr>
            <a:t>等价类划分法</a:t>
          </a:r>
          <a:endParaRPr lang="zh-CN" altLang="en-US" dirty="0">
            <a:latin typeface="腾讯体 W3" panose="020C04030202040F0204" pitchFamily="34" charset="-122"/>
            <a:ea typeface="腾讯体 W3" panose="020C04030202040F0204" pitchFamily="34" charset="-122"/>
          </a:endParaRPr>
        </a:p>
      </dgm:t>
    </dgm:pt>
    <dgm:pt modelId="{8F8F0FC4-5D6C-488E-BB79-8260A7D65556}" type="parTrans" cxnId="{DDE81A40-139D-4C2B-BC11-DE7D5B482DE5}">
      <dgm:prSet/>
      <dgm:spPr/>
      <dgm:t>
        <a:bodyPr/>
        <a:lstStyle/>
        <a:p>
          <a:endParaRPr lang="zh-CN" altLang="en-US">
            <a:latin typeface="腾讯体 W3" panose="020C04030202040F0204" pitchFamily="34" charset="-122"/>
            <a:ea typeface="腾讯体 W3" panose="020C04030202040F0204" pitchFamily="34" charset="-122"/>
          </a:endParaRPr>
        </a:p>
      </dgm:t>
    </dgm:pt>
    <dgm:pt modelId="{16BD1C6E-3535-4954-990D-B6F3AEF48781}" type="sibTrans" cxnId="{DDE81A40-139D-4C2B-BC11-DE7D5B482DE5}">
      <dgm:prSet/>
      <dgm:spPr/>
      <dgm:t>
        <a:bodyPr/>
        <a:lstStyle/>
        <a:p>
          <a:endParaRPr lang="zh-CN" altLang="en-US">
            <a:latin typeface="腾讯体 W3" panose="020C04030202040F0204" pitchFamily="34" charset="-122"/>
            <a:ea typeface="腾讯体 W3" panose="020C04030202040F0204" pitchFamily="34" charset="-122"/>
          </a:endParaRPr>
        </a:p>
      </dgm:t>
    </dgm:pt>
    <dgm:pt modelId="{CC0B2C14-3363-46E5-9085-CAF4FEB5BFA6}">
      <dgm:prSet phldrT="[文本]"/>
      <dgm:spPr/>
      <dgm:t>
        <a:bodyPr/>
        <a:lstStyle/>
        <a:p>
          <a:r>
            <a:rPr lang="zh-CN" altLang="zh-CN" dirty="0">
              <a:latin typeface="腾讯体 W3" panose="020C04030202040F0204" pitchFamily="34" charset="-122"/>
              <a:ea typeface="腾讯体 W3" panose="020C04030202040F0204" pitchFamily="34" charset="-122"/>
            </a:rPr>
            <a:t>边界值分析法</a:t>
          </a:r>
          <a:endParaRPr lang="zh-CN" altLang="en-US" dirty="0">
            <a:latin typeface="腾讯体 W3" panose="020C04030202040F0204" pitchFamily="34" charset="-122"/>
            <a:ea typeface="腾讯体 W3" panose="020C04030202040F0204" pitchFamily="34" charset="-122"/>
          </a:endParaRPr>
        </a:p>
      </dgm:t>
    </dgm:pt>
    <dgm:pt modelId="{6216FED8-C9CE-4048-A175-68C068C60F9E}" type="parTrans" cxnId="{BE8C0763-4667-4A7E-83D2-1AD2BC958CB5}">
      <dgm:prSet/>
      <dgm:spPr/>
      <dgm:t>
        <a:bodyPr/>
        <a:lstStyle/>
        <a:p>
          <a:endParaRPr lang="zh-CN" altLang="en-US">
            <a:latin typeface="腾讯体 W3" panose="020C04030202040F0204" pitchFamily="34" charset="-122"/>
            <a:ea typeface="腾讯体 W3" panose="020C04030202040F0204" pitchFamily="34" charset="-122"/>
          </a:endParaRPr>
        </a:p>
      </dgm:t>
    </dgm:pt>
    <dgm:pt modelId="{C67246E3-6358-4557-970B-F5031ECCA0BB}" type="sibTrans" cxnId="{BE8C0763-4667-4A7E-83D2-1AD2BC958CB5}">
      <dgm:prSet/>
      <dgm:spPr/>
      <dgm:t>
        <a:bodyPr/>
        <a:lstStyle/>
        <a:p>
          <a:endParaRPr lang="zh-CN" altLang="en-US">
            <a:latin typeface="腾讯体 W3" panose="020C04030202040F0204" pitchFamily="34" charset="-122"/>
            <a:ea typeface="腾讯体 W3" panose="020C04030202040F0204" pitchFamily="34" charset="-122"/>
          </a:endParaRPr>
        </a:p>
      </dgm:t>
    </dgm:pt>
    <dgm:pt modelId="{C2DE2C7F-705A-473C-B201-8FD63C98BD2E}">
      <dgm:prSet phldrT="[文本]"/>
      <dgm:spPr/>
      <dgm:t>
        <a:bodyPr/>
        <a:lstStyle/>
        <a:p>
          <a:r>
            <a:rPr lang="zh-CN" altLang="zh-CN" dirty="0">
              <a:latin typeface="腾讯体 W3" panose="020C04030202040F0204" pitchFamily="34" charset="-122"/>
              <a:ea typeface="腾讯体 W3" panose="020C04030202040F0204" pitchFamily="34" charset="-122"/>
            </a:rPr>
            <a:t>因果图法</a:t>
          </a:r>
          <a:endParaRPr lang="zh-CN" altLang="en-US" dirty="0">
            <a:latin typeface="腾讯体 W3" panose="020C04030202040F0204" pitchFamily="34" charset="-122"/>
            <a:ea typeface="腾讯体 W3" panose="020C04030202040F0204" pitchFamily="34" charset="-122"/>
          </a:endParaRPr>
        </a:p>
      </dgm:t>
    </dgm:pt>
    <dgm:pt modelId="{F4E41E3E-6D02-413E-907B-5298AD233135}" type="parTrans" cxnId="{098B1BCD-B27D-4667-B488-16FFBECFE103}">
      <dgm:prSet/>
      <dgm:spPr/>
      <dgm:t>
        <a:bodyPr/>
        <a:lstStyle/>
        <a:p>
          <a:endParaRPr lang="zh-CN" altLang="en-US">
            <a:latin typeface="腾讯体 W3" panose="020C04030202040F0204" pitchFamily="34" charset="-122"/>
            <a:ea typeface="腾讯体 W3" panose="020C04030202040F0204" pitchFamily="34" charset="-122"/>
          </a:endParaRPr>
        </a:p>
      </dgm:t>
    </dgm:pt>
    <dgm:pt modelId="{856DC3E7-C579-4CCB-9A5E-E47A4A346F20}" type="sibTrans" cxnId="{098B1BCD-B27D-4667-B488-16FFBECFE103}">
      <dgm:prSet/>
      <dgm:spPr/>
      <dgm:t>
        <a:bodyPr/>
        <a:lstStyle/>
        <a:p>
          <a:endParaRPr lang="zh-CN" altLang="en-US">
            <a:latin typeface="腾讯体 W3" panose="020C04030202040F0204" pitchFamily="34" charset="-122"/>
            <a:ea typeface="腾讯体 W3" panose="020C04030202040F0204" pitchFamily="34" charset="-122"/>
          </a:endParaRPr>
        </a:p>
      </dgm:t>
    </dgm:pt>
    <dgm:pt modelId="{9DEBAF6B-81F9-4A3D-A92B-7411536A8548}">
      <dgm:prSet phldrT="[文本]"/>
      <dgm:spPr/>
      <dgm:t>
        <a:bodyPr/>
        <a:lstStyle/>
        <a:p>
          <a:r>
            <a:rPr lang="zh-CN" altLang="zh-CN" dirty="0">
              <a:latin typeface="腾讯体 W3" panose="020C04030202040F0204" pitchFamily="34" charset="-122"/>
              <a:ea typeface="腾讯体 W3" panose="020C04030202040F0204" pitchFamily="34" charset="-122"/>
            </a:rPr>
            <a:t>判定表驱动法</a:t>
          </a:r>
          <a:endParaRPr lang="zh-CN" altLang="en-US" dirty="0">
            <a:latin typeface="腾讯体 W3" panose="020C04030202040F0204" pitchFamily="34" charset="-122"/>
            <a:ea typeface="腾讯体 W3" panose="020C04030202040F0204" pitchFamily="34" charset="-122"/>
          </a:endParaRPr>
        </a:p>
      </dgm:t>
    </dgm:pt>
    <dgm:pt modelId="{67E6448B-9A14-4C27-B14A-2F53B89A2697}" type="parTrans" cxnId="{23D6FDEF-44D5-4F16-AE6A-A4368807682E}">
      <dgm:prSet/>
      <dgm:spPr/>
      <dgm:t>
        <a:bodyPr/>
        <a:lstStyle/>
        <a:p>
          <a:endParaRPr lang="zh-CN" altLang="en-US">
            <a:latin typeface="腾讯体 W3" panose="020C04030202040F0204" pitchFamily="34" charset="-122"/>
            <a:ea typeface="腾讯体 W3" panose="020C04030202040F0204" pitchFamily="34" charset="-122"/>
          </a:endParaRPr>
        </a:p>
      </dgm:t>
    </dgm:pt>
    <dgm:pt modelId="{5866D69A-EB1E-4F29-A789-6B101C4000E1}" type="sibTrans" cxnId="{23D6FDEF-44D5-4F16-AE6A-A4368807682E}">
      <dgm:prSet/>
      <dgm:spPr/>
      <dgm:t>
        <a:bodyPr/>
        <a:lstStyle/>
        <a:p>
          <a:endParaRPr lang="zh-CN" altLang="en-US">
            <a:latin typeface="腾讯体 W3" panose="020C04030202040F0204" pitchFamily="34" charset="-122"/>
            <a:ea typeface="腾讯体 W3" panose="020C04030202040F0204" pitchFamily="34" charset="-122"/>
          </a:endParaRPr>
        </a:p>
      </dgm:t>
    </dgm:pt>
    <dgm:pt modelId="{F7811950-AB74-4978-B8F5-E11ABA5E524E}">
      <dgm:prSet phldrT="[文本]"/>
      <dgm:spPr/>
      <dgm:t>
        <a:bodyPr/>
        <a:lstStyle/>
        <a:p>
          <a:r>
            <a:rPr lang="zh-CN" altLang="zh-CN">
              <a:latin typeface="腾讯体 W3" panose="020C04030202040F0204" pitchFamily="34" charset="-122"/>
              <a:ea typeface="腾讯体 W3" panose="020C04030202040F0204" pitchFamily="34" charset="-122"/>
            </a:rPr>
            <a:t>错误推测法</a:t>
          </a:r>
          <a:endParaRPr lang="zh-CN" altLang="en-US" dirty="0">
            <a:latin typeface="腾讯体 W3" panose="020C04030202040F0204" pitchFamily="34" charset="-122"/>
            <a:ea typeface="腾讯体 W3" panose="020C04030202040F0204" pitchFamily="34" charset="-122"/>
          </a:endParaRPr>
        </a:p>
      </dgm:t>
    </dgm:pt>
    <dgm:pt modelId="{2274C9AF-CD36-4260-87EE-DB3E1543C2B3}" type="parTrans" cxnId="{FC71FFD5-E913-4EFC-B168-A65714CB45C6}">
      <dgm:prSet/>
      <dgm:spPr/>
      <dgm:t>
        <a:bodyPr/>
        <a:lstStyle/>
        <a:p>
          <a:endParaRPr lang="zh-CN" altLang="en-US">
            <a:latin typeface="腾讯体 W3" panose="020C04030202040F0204" pitchFamily="34" charset="-122"/>
            <a:ea typeface="腾讯体 W3" panose="020C04030202040F0204" pitchFamily="34" charset="-122"/>
          </a:endParaRPr>
        </a:p>
      </dgm:t>
    </dgm:pt>
    <dgm:pt modelId="{7EEB1148-EEBD-4ECC-AD08-DA3679233D30}" type="sibTrans" cxnId="{FC71FFD5-E913-4EFC-B168-A65714CB45C6}">
      <dgm:prSet/>
      <dgm:spPr/>
      <dgm:t>
        <a:bodyPr/>
        <a:lstStyle/>
        <a:p>
          <a:endParaRPr lang="zh-CN" altLang="en-US">
            <a:latin typeface="腾讯体 W3" panose="020C04030202040F0204" pitchFamily="34" charset="-122"/>
            <a:ea typeface="腾讯体 W3" panose="020C04030202040F0204" pitchFamily="34" charset="-122"/>
          </a:endParaRPr>
        </a:p>
      </dgm:t>
    </dgm:pt>
    <dgm:pt modelId="{D74B5BB3-290C-4B76-A0AC-9D7DAD53A985}" type="pres">
      <dgm:prSet presAssocID="{218A3665-0B3C-40B3-8C02-9CB56A49EA71}" presName="hierChild1" presStyleCnt="0">
        <dgm:presLayoutVars>
          <dgm:orgChart val="1"/>
          <dgm:chPref val="1"/>
          <dgm:dir/>
          <dgm:animOne val="branch"/>
          <dgm:animLvl val="lvl"/>
          <dgm:resizeHandles/>
        </dgm:presLayoutVars>
      </dgm:prSet>
      <dgm:spPr/>
    </dgm:pt>
    <dgm:pt modelId="{6A6931C2-D6DF-41C2-8D27-FFA623227D7B}" type="pres">
      <dgm:prSet presAssocID="{B36F2A0B-5014-4E9D-ACC4-7AD0EC4C068F}" presName="hierRoot1" presStyleCnt="0">
        <dgm:presLayoutVars>
          <dgm:hierBranch val="init"/>
        </dgm:presLayoutVars>
      </dgm:prSet>
      <dgm:spPr/>
    </dgm:pt>
    <dgm:pt modelId="{4A05A9B9-A9D8-4B0F-BE26-B0551D2BC898}" type="pres">
      <dgm:prSet presAssocID="{B36F2A0B-5014-4E9D-ACC4-7AD0EC4C068F}" presName="rootComposite1" presStyleCnt="0"/>
      <dgm:spPr/>
    </dgm:pt>
    <dgm:pt modelId="{3A0CB437-542B-4616-9AA6-9F21D1AE7E47}" type="pres">
      <dgm:prSet presAssocID="{B36F2A0B-5014-4E9D-ACC4-7AD0EC4C068F}" presName="rootText1" presStyleLbl="node0" presStyleIdx="0" presStyleCnt="1" custScaleX="185442">
        <dgm:presLayoutVars>
          <dgm:chPref val="3"/>
        </dgm:presLayoutVars>
      </dgm:prSet>
      <dgm:spPr/>
    </dgm:pt>
    <dgm:pt modelId="{3878B5C0-D791-448D-A3DA-AEC9B74D690E}" type="pres">
      <dgm:prSet presAssocID="{B36F2A0B-5014-4E9D-ACC4-7AD0EC4C068F}" presName="rootConnector1" presStyleLbl="node1" presStyleIdx="0" presStyleCnt="0"/>
      <dgm:spPr/>
    </dgm:pt>
    <dgm:pt modelId="{B90A185D-AD57-4F2A-8DF3-710DFE325C92}" type="pres">
      <dgm:prSet presAssocID="{B36F2A0B-5014-4E9D-ACC4-7AD0EC4C068F}" presName="hierChild2" presStyleCnt="0"/>
      <dgm:spPr/>
    </dgm:pt>
    <dgm:pt modelId="{7A43DA3F-ECBE-45E0-BE1B-CD5CA1B3A20E}" type="pres">
      <dgm:prSet presAssocID="{8F8F0FC4-5D6C-488E-BB79-8260A7D65556}" presName="Name37" presStyleLbl="parChTrans1D2" presStyleIdx="0" presStyleCnt="5"/>
      <dgm:spPr/>
    </dgm:pt>
    <dgm:pt modelId="{974798A7-9FBE-4678-BBBE-CB01E3D6AB27}" type="pres">
      <dgm:prSet presAssocID="{D840FFEF-3849-411F-A97C-3016C356380F}" presName="hierRoot2" presStyleCnt="0">
        <dgm:presLayoutVars>
          <dgm:hierBranch val="init"/>
        </dgm:presLayoutVars>
      </dgm:prSet>
      <dgm:spPr/>
    </dgm:pt>
    <dgm:pt modelId="{C53210E9-5240-4192-B9FD-2275BC5959AB}" type="pres">
      <dgm:prSet presAssocID="{D840FFEF-3849-411F-A97C-3016C356380F}" presName="rootComposite" presStyleCnt="0"/>
      <dgm:spPr/>
    </dgm:pt>
    <dgm:pt modelId="{056D0861-C652-4131-8D63-94D527C9A713}" type="pres">
      <dgm:prSet presAssocID="{D840FFEF-3849-411F-A97C-3016C356380F}" presName="rootText" presStyleLbl="node2" presStyleIdx="0" presStyleCnt="5">
        <dgm:presLayoutVars>
          <dgm:chPref val="3"/>
        </dgm:presLayoutVars>
      </dgm:prSet>
      <dgm:spPr/>
    </dgm:pt>
    <dgm:pt modelId="{D2EAC9BC-0A16-4DD4-BE31-E8A109290DC7}" type="pres">
      <dgm:prSet presAssocID="{D840FFEF-3849-411F-A97C-3016C356380F}" presName="rootConnector" presStyleLbl="node2" presStyleIdx="0" presStyleCnt="5"/>
      <dgm:spPr/>
    </dgm:pt>
    <dgm:pt modelId="{3DD53988-120B-40FF-8B6E-FF257D445E3A}" type="pres">
      <dgm:prSet presAssocID="{D840FFEF-3849-411F-A97C-3016C356380F}" presName="hierChild4" presStyleCnt="0"/>
      <dgm:spPr/>
    </dgm:pt>
    <dgm:pt modelId="{CC1F2AA7-2C6F-42AA-9ABA-641BD1045FFB}" type="pres">
      <dgm:prSet presAssocID="{D840FFEF-3849-411F-A97C-3016C356380F}" presName="hierChild5" presStyleCnt="0"/>
      <dgm:spPr/>
    </dgm:pt>
    <dgm:pt modelId="{2C5F7718-B044-46AF-9B19-E01FED2D04E6}" type="pres">
      <dgm:prSet presAssocID="{6216FED8-C9CE-4048-A175-68C068C60F9E}" presName="Name37" presStyleLbl="parChTrans1D2" presStyleIdx="1" presStyleCnt="5"/>
      <dgm:spPr/>
    </dgm:pt>
    <dgm:pt modelId="{6FC5D38E-5A93-4585-8CBB-0C8F3B3A685A}" type="pres">
      <dgm:prSet presAssocID="{CC0B2C14-3363-46E5-9085-CAF4FEB5BFA6}" presName="hierRoot2" presStyleCnt="0">
        <dgm:presLayoutVars>
          <dgm:hierBranch val="init"/>
        </dgm:presLayoutVars>
      </dgm:prSet>
      <dgm:spPr/>
    </dgm:pt>
    <dgm:pt modelId="{E2499C09-2243-4165-A794-027E3293D9DC}" type="pres">
      <dgm:prSet presAssocID="{CC0B2C14-3363-46E5-9085-CAF4FEB5BFA6}" presName="rootComposite" presStyleCnt="0"/>
      <dgm:spPr/>
    </dgm:pt>
    <dgm:pt modelId="{BA0B8226-5DE1-4AE2-B3E5-60704F01E2B7}" type="pres">
      <dgm:prSet presAssocID="{CC0B2C14-3363-46E5-9085-CAF4FEB5BFA6}" presName="rootText" presStyleLbl="node2" presStyleIdx="1" presStyleCnt="5">
        <dgm:presLayoutVars>
          <dgm:chPref val="3"/>
        </dgm:presLayoutVars>
      </dgm:prSet>
      <dgm:spPr/>
    </dgm:pt>
    <dgm:pt modelId="{1B53FDD4-C347-477E-8E7C-FBA7A57C85FE}" type="pres">
      <dgm:prSet presAssocID="{CC0B2C14-3363-46E5-9085-CAF4FEB5BFA6}" presName="rootConnector" presStyleLbl="node2" presStyleIdx="1" presStyleCnt="5"/>
      <dgm:spPr/>
    </dgm:pt>
    <dgm:pt modelId="{A397444A-3257-4738-9266-A94356477CEF}" type="pres">
      <dgm:prSet presAssocID="{CC0B2C14-3363-46E5-9085-CAF4FEB5BFA6}" presName="hierChild4" presStyleCnt="0"/>
      <dgm:spPr/>
    </dgm:pt>
    <dgm:pt modelId="{219457F9-B944-42D5-A61A-0923FB8C71FF}" type="pres">
      <dgm:prSet presAssocID="{CC0B2C14-3363-46E5-9085-CAF4FEB5BFA6}" presName="hierChild5" presStyleCnt="0"/>
      <dgm:spPr/>
    </dgm:pt>
    <dgm:pt modelId="{F11D9628-E412-40E1-8203-EEA3E624478E}" type="pres">
      <dgm:prSet presAssocID="{F4E41E3E-6D02-413E-907B-5298AD233135}" presName="Name37" presStyleLbl="parChTrans1D2" presStyleIdx="2" presStyleCnt="5"/>
      <dgm:spPr/>
    </dgm:pt>
    <dgm:pt modelId="{AF231F14-3A51-4861-9C45-D6D109E5A62B}" type="pres">
      <dgm:prSet presAssocID="{C2DE2C7F-705A-473C-B201-8FD63C98BD2E}" presName="hierRoot2" presStyleCnt="0">
        <dgm:presLayoutVars>
          <dgm:hierBranch val="init"/>
        </dgm:presLayoutVars>
      </dgm:prSet>
      <dgm:spPr/>
    </dgm:pt>
    <dgm:pt modelId="{6D08A0BE-9533-45FA-8342-5F453033C64D}" type="pres">
      <dgm:prSet presAssocID="{C2DE2C7F-705A-473C-B201-8FD63C98BD2E}" presName="rootComposite" presStyleCnt="0"/>
      <dgm:spPr/>
    </dgm:pt>
    <dgm:pt modelId="{F63121BC-D1F3-4655-AD8F-4D782C04D554}" type="pres">
      <dgm:prSet presAssocID="{C2DE2C7F-705A-473C-B201-8FD63C98BD2E}" presName="rootText" presStyleLbl="node2" presStyleIdx="2" presStyleCnt="5">
        <dgm:presLayoutVars>
          <dgm:chPref val="3"/>
        </dgm:presLayoutVars>
      </dgm:prSet>
      <dgm:spPr/>
    </dgm:pt>
    <dgm:pt modelId="{28035837-B4DA-4483-95E2-432134781B46}" type="pres">
      <dgm:prSet presAssocID="{C2DE2C7F-705A-473C-B201-8FD63C98BD2E}" presName="rootConnector" presStyleLbl="node2" presStyleIdx="2" presStyleCnt="5"/>
      <dgm:spPr/>
    </dgm:pt>
    <dgm:pt modelId="{E4CBCEBB-1480-40EE-B817-B5D94215C62E}" type="pres">
      <dgm:prSet presAssocID="{C2DE2C7F-705A-473C-B201-8FD63C98BD2E}" presName="hierChild4" presStyleCnt="0"/>
      <dgm:spPr/>
    </dgm:pt>
    <dgm:pt modelId="{0AE030B4-D3C1-4658-B0C7-B03D378526E5}" type="pres">
      <dgm:prSet presAssocID="{C2DE2C7F-705A-473C-B201-8FD63C98BD2E}" presName="hierChild5" presStyleCnt="0"/>
      <dgm:spPr/>
    </dgm:pt>
    <dgm:pt modelId="{841B9D66-D6D8-4F2E-AA7D-4352D739325F}" type="pres">
      <dgm:prSet presAssocID="{67E6448B-9A14-4C27-B14A-2F53B89A2697}" presName="Name37" presStyleLbl="parChTrans1D2" presStyleIdx="3" presStyleCnt="5"/>
      <dgm:spPr/>
    </dgm:pt>
    <dgm:pt modelId="{690A3FF4-7748-424C-BBE2-982D69323062}" type="pres">
      <dgm:prSet presAssocID="{9DEBAF6B-81F9-4A3D-A92B-7411536A8548}" presName="hierRoot2" presStyleCnt="0">
        <dgm:presLayoutVars>
          <dgm:hierBranch val="init"/>
        </dgm:presLayoutVars>
      </dgm:prSet>
      <dgm:spPr/>
    </dgm:pt>
    <dgm:pt modelId="{052530E0-EC7B-46C0-ABA9-2B0ECCA1B76E}" type="pres">
      <dgm:prSet presAssocID="{9DEBAF6B-81F9-4A3D-A92B-7411536A8548}" presName="rootComposite" presStyleCnt="0"/>
      <dgm:spPr/>
    </dgm:pt>
    <dgm:pt modelId="{3234B6C6-D448-4EE4-807A-ED0FBB9E4D06}" type="pres">
      <dgm:prSet presAssocID="{9DEBAF6B-81F9-4A3D-A92B-7411536A8548}" presName="rootText" presStyleLbl="node2" presStyleIdx="3" presStyleCnt="5">
        <dgm:presLayoutVars>
          <dgm:chPref val="3"/>
        </dgm:presLayoutVars>
      </dgm:prSet>
      <dgm:spPr/>
    </dgm:pt>
    <dgm:pt modelId="{FCE6B78E-94B7-4B59-88D0-4E3F08E0DA17}" type="pres">
      <dgm:prSet presAssocID="{9DEBAF6B-81F9-4A3D-A92B-7411536A8548}" presName="rootConnector" presStyleLbl="node2" presStyleIdx="3" presStyleCnt="5"/>
      <dgm:spPr/>
    </dgm:pt>
    <dgm:pt modelId="{5BDA52D8-F273-4B61-9209-292A4464593F}" type="pres">
      <dgm:prSet presAssocID="{9DEBAF6B-81F9-4A3D-A92B-7411536A8548}" presName="hierChild4" presStyleCnt="0"/>
      <dgm:spPr/>
    </dgm:pt>
    <dgm:pt modelId="{06D4317F-A0DC-4991-871E-B010B9C324F5}" type="pres">
      <dgm:prSet presAssocID="{9DEBAF6B-81F9-4A3D-A92B-7411536A8548}" presName="hierChild5" presStyleCnt="0"/>
      <dgm:spPr/>
    </dgm:pt>
    <dgm:pt modelId="{4A4417E5-3BE8-4641-A055-0CFAABA2A904}" type="pres">
      <dgm:prSet presAssocID="{2274C9AF-CD36-4260-87EE-DB3E1543C2B3}" presName="Name37" presStyleLbl="parChTrans1D2" presStyleIdx="4" presStyleCnt="5"/>
      <dgm:spPr/>
    </dgm:pt>
    <dgm:pt modelId="{21D3B732-C396-4FD9-8174-F472A15CFCCB}" type="pres">
      <dgm:prSet presAssocID="{F7811950-AB74-4978-B8F5-E11ABA5E524E}" presName="hierRoot2" presStyleCnt="0">
        <dgm:presLayoutVars>
          <dgm:hierBranch val="init"/>
        </dgm:presLayoutVars>
      </dgm:prSet>
      <dgm:spPr/>
    </dgm:pt>
    <dgm:pt modelId="{DCD00569-5429-439B-B4BF-81149EDEF8B6}" type="pres">
      <dgm:prSet presAssocID="{F7811950-AB74-4978-B8F5-E11ABA5E524E}" presName="rootComposite" presStyleCnt="0"/>
      <dgm:spPr/>
    </dgm:pt>
    <dgm:pt modelId="{6D5FADAA-F95E-47A8-AA9E-3AF8C48C599F}" type="pres">
      <dgm:prSet presAssocID="{F7811950-AB74-4978-B8F5-E11ABA5E524E}" presName="rootText" presStyleLbl="node2" presStyleIdx="4" presStyleCnt="5">
        <dgm:presLayoutVars>
          <dgm:chPref val="3"/>
        </dgm:presLayoutVars>
      </dgm:prSet>
      <dgm:spPr/>
    </dgm:pt>
    <dgm:pt modelId="{AC24B6D6-59A2-4328-B945-BA6A334FAD58}" type="pres">
      <dgm:prSet presAssocID="{F7811950-AB74-4978-B8F5-E11ABA5E524E}" presName="rootConnector" presStyleLbl="node2" presStyleIdx="4" presStyleCnt="5"/>
      <dgm:spPr/>
    </dgm:pt>
    <dgm:pt modelId="{3A7B390C-E9C5-49F5-9DD3-F677F67EE10D}" type="pres">
      <dgm:prSet presAssocID="{F7811950-AB74-4978-B8F5-E11ABA5E524E}" presName="hierChild4" presStyleCnt="0"/>
      <dgm:spPr/>
    </dgm:pt>
    <dgm:pt modelId="{49D85889-1162-43F2-AD4A-8C0E043496D4}" type="pres">
      <dgm:prSet presAssocID="{F7811950-AB74-4978-B8F5-E11ABA5E524E}" presName="hierChild5" presStyleCnt="0"/>
      <dgm:spPr/>
    </dgm:pt>
    <dgm:pt modelId="{F9CEB530-7ACB-4BB7-B8FB-5A76CA30F9F9}" type="pres">
      <dgm:prSet presAssocID="{B36F2A0B-5014-4E9D-ACC4-7AD0EC4C068F}" presName="hierChild3" presStyleCnt="0"/>
      <dgm:spPr/>
    </dgm:pt>
  </dgm:ptLst>
  <dgm:cxnLst>
    <dgm:cxn modelId="{E4518603-9A84-4A91-B30B-8A59077F9332}" type="presOf" srcId="{9DEBAF6B-81F9-4A3D-A92B-7411536A8548}" destId="{3234B6C6-D448-4EE4-807A-ED0FBB9E4D06}" srcOrd="0" destOrd="0" presId="urn:microsoft.com/office/officeart/2005/8/layout/orgChart1#11"/>
    <dgm:cxn modelId="{42138E13-4856-4CEF-8E52-802E708F6B0F}" type="presOf" srcId="{CC0B2C14-3363-46E5-9085-CAF4FEB5BFA6}" destId="{BA0B8226-5DE1-4AE2-B3E5-60704F01E2B7}" srcOrd="0" destOrd="0" presId="urn:microsoft.com/office/officeart/2005/8/layout/orgChart1#11"/>
    <dgm:cxn modelId="{BE78E014-B816-4267-8A9E-516CDA1B883E}" type="presOf" srcId="{B36F2A0B-5014-4E9D-ACC4-7AD0EC4C068F}" destId="{3878B5C0-D791-448D-A3DA-AEC9B74D690E}" srcOrd="1" destOrd="0" presId="urn:microsoft.com/office/officeart/2005/8/layout/orgChart1#11"/>
    <dgm:cxn modelId="{766E0D1B-4845-4EF2-B573-45B050C26977}" type="presOf" srcId="{F4E41E3E-6D02-413E-907B-5298AD233135}" destId="{F11D9628-E412-40E1-8203-EEA3E624478E}" srcOrd="0" destOrd="0" presId="urn:microsoft.com/office/officeart/2005/8/layout/orgChart1#11"/>
    <dgm:cxn modelId="{56FAD82C-F86C-4DEE-8ACC-BD24EF346FB5}" type="presOf" srcId="{6216FED8-C9CE-4048-A175-68C068C60F9E}" destId="{2C5F7718-B044-46AF-9B19-E01FED2D04E6}" srcOrd="0" destOrd="0" presId="urn:microsoft.com/office/officeart/2005/8/layout/orgChart1#11"/>
    <dgm:cxn modelId="{7B8A7B3C-2128-4CB5-BA74-4425B3EFD384}" type="presOf" srcId="{F7811950-AB74-4978-B8F5-E11ABA5E524E}" destId="{AC24B6D6-59A2-4328-B945-BA6A334FAD58}" srcOrd="1" destOrd="0" presId="urn:microsoft.com/office/officeart/2005/8/layout/orgChart1#11"/>
    <dgm:cxn modelId="{DDE81A40-139D-4C2B-BC11-DE7D5B482DE5}" srcId="{B36F2A0B-5014-4E9D-ACC4-7AD0EC4C068F}" destId="{D840FFEF-3849-411F-A97C-3016C356380F}" srcOrd="0" destOrd="0" parTransId="{8F8F0FC4-5D6C-488E-BB79-8260A7D65556}" sibTransId="{16BD1C6E-3535-4954-990D-B6F3AEF48781}"/>
    <dgm:cxn modelId="{092B485E-13B5-4E13-A224-CA49910EA6C1}" type="presOf" srcId="{C2DE2C7F-705A-473C-B201-8FD63C98BD2E}" destId="{F63121BC-D1F3-4655-AD8F-4D782C04D554}" srcOrd="0" destOrd="0" presId="urn:microsoft.com/office/officeart/2005/8/layout/orgChart1#11"/>
    <dgm:cxn modelId="{BE8C0763-4667-4A7E-83D2-1AD2BC958CB5}" srcId="{B36F2A0B-5014-4E9D-ACC4-7AD0EC4C068F}" destId="{CC0B2C14-3363-46E5-9085-CAF4FEB5BFA6}" srcOrd="1" destOrd="0" parTransId="{6216FED8-C9CE-4048-A175-68C068C60F9E}" sibTransId="{C67246E3-6358-4557-970B-F5031ECCA0BB}"/>
    <dgm:cxn modelId="{54A46C69-F7CC-412D-9D02-308B80B439E1}" type="presOf" srcId="{9DEBAF6B-81F9-4A3D-A92B-7411536A8548}" destId="{FCE6B78E-94B7-4B59-88D0-4E3F08E0DA17}" srcOrd="1" destOrd="0" presId="urn:microsoft.com/office/officeart/2005/8/layout/orgChart1#11"/>
    <dgm:cxn modelId="{CAC9776B-26DB-4E8C-B462-C1BDD70887C0}" type="presOf" srcId="{2274C9AF-CD36-4260-87EE-DB3E1543C2B3}" destId="{4A4417E5-3BE8-4641-A055-0CFAABA2A904}" srcOrd="0" destOrd="0" presId="urn:microsoft.com/office/officeart/2005/8/layout/orgChart1#11"/>
    <dgm:cxn modelId="{D90B0D87-1321-4126-92BE-D9CCA5D784D0}" type="presOf" srcId="{CC0B2C14-3363-46E5-9085-CAF4FEB5BFA6}" destId="{1B53FDD4-C347-477E-8E7C-FBA7A57C85FE}" srcOrd="1" destOrd="0" presId="urn:microsoft.com/office/officeart/2005/8/layout/orgChart1#11"/>
    <dgm:cxn modelId="{4823B398-5C0F-4C8C-89C7-66E8B6545450}" type="presOf" srcId="{D840FFEF-3849-411F-A97C-3016C356380F}" destId="{056D0861-C652-4131-8D63-94D527C9A713}" srcOrd="0" destOrd="0" presId="urn:microsoft.com/office/officeart/2005/8/layout/orgChart1#11"/>
    <dgm:cxn modelId="{213CCEA2-F7EC-4A87-BA10-A965ED81321E}" type="presOf" srcId="{D840FFEF-3849-411F-A97C-3016C356380F}" destId="{D2EAC9BC-0A16-4DD4-BE31-E8A109290DC7}" srcOrd="1" destOrd="0" presId="urn:microsoft.com/office/officeart/2005/8/layout/orgChart1#11"/>
    <dgm:cxn modelId="{FD8F05A3-7AE5-491B-BEDB-363C292F0D8E}" type="presOf" srcId="{C2DE2C7F-705A-473C-B201-8FD63C98BD2E}" destId="{28035837-B4DA-4483-95E2-432134781B46}" srcOrd="1" destOrd="0" presId="urn:microsoft.com/office/officeart/2005/8/layout/orgChart1#11"/>
    <dgm:cxn modelId="{1906D1B0-C586-44B0-86AF-80197E30D024}" srcId="{218A3665-0B3C-40B3-8C02-9CB56A49EA71}" destId="{B36F2A0B-5014-4E9D-ACC4-7AD0EC4C068F}" srcOrd="0" destOrd="0" parTransId="{2EA5EDEE-F9A0-4B57-BAA1-29A1A3EECC3A}" sibTransId="{8CEF0212-2413-4212-BF90-30ECB9812072}"/>
    <dgm:cxn modelId="{EB8902B3-9C58-4EE7-9925-09FDDA22377D}" type="presOf" srcId="{F7811950-AB74-4978-B8F5-E11ABA5E524E}" destId="{6D5FADAA-F95E-47A8-AA9E-3AF8C48C599F}" srcOrd="0" destOrd="0" presId="urn:microsoft.com/office/officeart/2005/8/layout/orgChart1#11"/>
    <dgm:cxn modelId="{098B1BCD-B27D-4667-B488-16FFBECFE103}" srcId="{B36F2A0B-5014-4E9D-ACC4-7AD0EC4C068F}" destId="{C2DE2C7F-705A-473C-B201-8FD63C98BD2E}" srcOrd="2" destOrd="0" parTransId="{F4E41E3E-6D02-413E-907B-5298AD233135}" sibTransId="{856DC3E7-C579-4CCB-9A5E-E47A4A346F20}"/>
    <dgm:cxn modelId="{FC71FFD5-E913-4EFC-B168-A65714CB45C6}" srcId="{B36F2A0B-5014-4E9D-ACC4-7AD0EC4C068F}" destId="{F7811950-AB74-4978-B8F5-E11ABA5E524E}" srcOrd="4" destOrd="0" parTransId="{2274C9AF-CD36-4260-87EE-DB3E1543C2B3}" sibTransId="{7EEB1148-EEBD-4ECC-AD08-DA3679233D30}"/>
    <dgm:cxn modelId="{03D7E7D6-5725-4FC0-8C68-03F60A17CA28}" type="presOf" srcId="{67E6448B-9A14-4C27-B14A-2F53B89A2697}" destId="{841B9D66-D6D8-4F2E-AA7D-4352D739325F}" srcOrd="0" destOrd="0" presId="urn:microsoft.com/office/officeart/2005/8/layout/orgChart1#11"/>
    <dgm:cxn modelId="{6E3D2DDA-5B41-4B56-8A61-37FAB62D2CD7}" type="presOf" srcId="{B36F2A0B-5014-4E9D-ACC4-7AD0EC4C068F}" destId="{3A0CB437-542B-4616-9AA6-9F21D1AE7E47}" srcOrd="0" destOrd="0" presId="urn:microsoft.com/office/officeart/2005/8/layout/orgChart1#11"/>
    <dgm:cxn modelId="{A48C18ED-3C24-417B-837C-55A439E7B49A}" type="presOf" srcId="{8F8F0FC4-5D6C-488E-BB79-8260A7D65556}" destId="{7A43DA3F-ECBE-45E0-BE1B-CD5CA1B3A20E}" srcOrd="0" destOrd="0" presId="urn:microsoft.com/office/officeart/2005/8/layout/orgChart1#11"/>
    <dgm:cxn modelId="{23D6FDEF-44D5-4F16-AE6A-A4368807682E}" srcId="{B36F2A0B-5014-4E9D-ACC4-7AD0EC4C068F}" destId="{9DEBAF6B-81F9-4A3D-A92B-7411536A8548}" srcOrd="3" destOrd="0" parTransId="{67E6448B-9A14-4C27-B14A-2F53B89A2697}" sibTransId="{5866D69A-EB1E-4F29-A789-6B101C4000E1}"/>
    <dgm:cxn modelId="{572426FC-3F41-462F-9676-315BCD8362D0}" type="presOf" srcId="{218A3665-0B3C-40B3-8C02-9CB56A49EA71}" destId="{D74B5BB3-290C-4B76-A0AC-9D7DAD53A985}" srcOrd="0" destOrd="0" presId="urn:microsoft.com/office/officeart/2005/8/layout/orgChart1#11"/>
    <dgm:cxn modelId="{72FE9D6B-3945-4280-BD2C-6DB1E2282B55}" type="presParOf" srcId="{D74B5BB3-290C-4B76-A0AC-9D7DAD53A985}" destId="{6A6931C2-D6DF-41C2-8D27-FFA623227D7B}" srcOrd="0" destOrd="0" presId="urn:microsoft.com/office/officeart/2005/8/layout/orgChart1#11"/>
    <dgm:cxn modelId="{4DD9AC01-CB56-4F2E-80C7-6EDDAEF6D451}" type="presParOf" srcId="{6A6931C2-D6DF-41C2-8D27-FFA623227D7B}" destId="{4A05A9B9-A9D8-4B0F-BE26-B0551D2BC898}" srcOrd="0" destOrd="0" presId="urn:microsoft.com/office/officeart/2005/8/layout/orgChart1#11"/>
    <dgm:cxn modelId="{82A8C333-6697-4F95-BA82-303FDA39DAAB}" type="presParOf" srcId="{4A05A9B9-A9D8-4B0F-BE26-B0551D2BC898}" destId="{3A0CB437-542B-4616-9AA6-9F21D1AE7E47}" srcOrd="0" destOrd="0" presId="urn:microsoft.com/office/officeart/2005/8/layout/orgChart1#11"/>
    <dgm:cxn modelId="{6700A67E-3EB4-45B6-8381-27C583A33228}" type="presParOf" srcId="{4A05A9B9-A9D8-4B0F-BE26-B0551D2BC898}" destId="{3878B5C0-D791-448D-A3DA-AEC9B74D690E}" srcOrd="1" destOrd="0" presId="urn:microsoft.com/office/officeart/2005/8/layout/orgChart1#11"/>
    <dgm:cxn modelId="{D41AC7E0-87FA-4BC8-9A97-5DF3B33C1D37}" type="presParOf" srcId="{6A6931C2-D6DF-41C2-8D27-FFA623227D7B}" destId="{B90A185D-AD57-4F2A-8DF3-710DFE325C92}" srcOrd="1" destOrd="0" presId="urn:microsoft.com/office/officeart/2005/8/layout/orgChart1#11"/>
    <dgm:cxn modelId="{B9B2E36A-0F99-4BBE-9A17-8DD9F0E212B4}" type="presParOf" srcId="{B90A185D-AD57-4F2A-8DF3-710DFE325C92}" destId="{7A43DA3F-ECBE-45E0-BE1B-CD5CA1B3A20E}" srcOrd="0" destOrd="0" presId="urn:microsoft.com/office/officeart/2005/8/layout/orgChart1#11"/>
    <dgm:cxn modelId="{E0128116-EF00-46BA-ADB8-480CFA90D8DC}" type="presParOf" srcId="{B90A185D-AD57-4F2A-8DF3-710DFE325C92}" destId="{974798A7-9FBE-4678-BBBE-CB01E3D6AB27}" srcOrd="1" destOrd="0" presId="urn:microsoft.com/office/officeart/2005/8/layout/orgChart1#11"/>
    <dgm:cxn modelId="{818A5B04-24DD-4EF5-8D6B-5E8561BCDA12}" type="presParOf" srcId="{974798A7-9FBE-4678-BBBE-CB01E3D6AB27}" destId="{C53210E9-5240-4192-B9FD-2275BC5959AB}" srcOrd="0" destOrd="0" presId="urn:microsoft.com/office/officeart/2005/8/layout/orgChart1#11"/>
    <dgm:cxn modelId="{9629F7EE-7F7B-469A-B489-DC6087AC350E}" type="presParOf" srcId="{C53210E9-5240-4192-B9FD-2275BC5959AB}" destId="{056D0861-C652-4131-8D63-94D527C9A713}" srcOrd="0" destOrd="0" presId="urn:microsoft.com/office/officeart/2005/8/layout/orgChart1#11"/>
    <dgm:cxn modelId="{95538F5B-C7D2-44DA-B9AC-AEA4F587EE2A}" type="presParOf" srcId="{C53210E9-5240-4192-B9FD-2275BC5959AB}" destId="{D2EAC9BC-0A16-4DD4-BE31-E8A109290DC7}" srcOrd="1" destOrd="0" presId="urn:microsoft.com/office/officeart/2005/8/layout/orgChart1#11"/>
    <dgm:cxn modelId="{8CCCB89B-FEFF-46A1-8AE1-74703B9ED15B}" type="presParOf" srcId="{974798A7-9FBE-4678-BBBE-CB01E3D6AB27}" destId="{3DD53988-120B-40FF-8B6E-FF257D445E3A}" srcOrd="1" destOrd="0" presId="urn:microsoft.com/office/officeart/2005/8/layout/orgChart1#11"/>
    <dgm:cxn modelId="{48F19C48-E8A8-451F-932E-5BE011281023}" type="presParOf" srcId="{974798A7-9FBE-4678-BBBE-CB01E3D6AB27}" destId="{CC1F2AA7-2C6F-42AA-9ABA-641BD1045FFB}" srcOrd="2" destOrd="0" presId="urn:microsoft.com/office/officeart/2005/8/layout/orgChart1#11"/>
    <dgm:cxn modelId="{B8F69220-F689-456B-A934-FAF6D0C55EFD}" type="presParOf" srcId="{B90A185D-AD57-4F2A-8DF3-710DFE325C92}" destId="{2C5F7718-B044-46AF-9B19-E01FED2D04E6}" srcOrd="2" destOrd="0" presId="urn:microsoft.com/office/officeart/2005/8/layout/orgChart1#11"/>
    <dgm:cxn modelId="{B8CB655B-CF23-47F0-8F1F-68C1FC88DBA3}" type="presParOf" srcId="{B90A185D-AD57-4F2A-8DF3-710DFE325C92}" destId="{6FC5D38E-5A93-4585-8CBB-0C8F3B3A685A}" srcOrd="3" destOrd="0" presId="urn:microsoft.com/office/officeart/2005/8/layout/orgChart1#11"/>
    <dgm:cxn modelId="{704099EB-4FC3-44E4-B438-D6B2919CA6FB}" type="presParOf" srcId="{6FC5D38E-5A93-4585-8CBB-0C8F3B3A685A}" destId="{E2499C09-2243-4165-A794-027E3293D9DC}" srcOrd="0" destOrd="0" presId="urn:microsoft.com/office/officeart/2005/8/layout/orgChart1#11"/>
    <dgm:cxn modelId="{54AA686B-9A19-4AC5-8A61-D3B8F65C9A9D}" type="presParOf" srcId="{E2499C09-2243-4165-A794-027E3293D9DC}" destId="{BA0B8226-5DE1-4AE2-B3E5-60704F01E2B7}" srcOrd="0" destOrd="0" presId="urn:microsoft.com/office/officeart/2005/8/layout/orgChart1#11"/>
    <dgm:cxn modelId="{CD3AD0DF-6776-4DDF-8F30-5F8AE76E60D8}" type="presParOf" srcId="{E2499C09-2243-4165-A794-027E3293D9DC}" destId="{1B53FDD4-C347-477E-8E7C-FBA7A57C85FE}" srcOrd="1" destOrd="0" presId="urn:microsoft.com/office/officeart/2005/8/layout/orgChart1#11"/>
    <dgm:cxn modelId="{CCFDC8C4-621A-4EA9-9B66-C2A0DA622D77}" type="presParOf" srcId="{6FC5D38E-5A93-4585-8CBB-0C8F3B3A685A}" destId="{A397444A-3257-4738-9266-A94356477CEF}" srcOrd="1" destOrd="0" presId="urn:microsoft.com/office/officeart/2005/8/layout/orgChart1#11"/>
    <dgm:cxn modelId="{F48305B6-CD87-49CE-AAB2-C4A6DCED59F9}" type="presParOf" srcId="{6FC5D38E-5A93-4585-8CBB-0C8F3B3A685A}" destId="{219457F9-B944-42D5-A61A-0923FB8C71FF}" srcOrd="2" destOrd="0" presId="urn:microsoft.com/office/officeart/2005/8/layout/orgChart1#11"/>
    <dgm:cxn modelId="{164E8D60-D692-4036-94B6-962550D143D4}" type="presParOf" srcId="{B90A185D-AD57-4F2A-8DF3-710DFE325C92}" destId="{F11D9628-E412-40E1-8203-EEA3E624478E}" srcOrd="4" destOrd="0" presId="urn:microsoft.com/office/officeart/2005/8/layout/orgChart1#11"/>
    <dgm:cxn modelId="{EAD09C3D-9402-4DA4-A924-C7DEB128E068}" type="presParOf" srcId="{B90A185D-AD57-4F2A-8DF3-710DFE325C92}" destId="{AF231F14-3A51-4861-9C45-D6D109E5A62B}" srcOrd="5" destOrd="0" presId="urn:microsoft.com/office/officeart/2005/8/layout/orgChart1#11"/>
    <dgm:cxn modelId="{D9F95280-C567-4EA2-99EC-F4BC5CC1E9EB}" type="presParOf" srcId="{AF231F14-3A51-4861-9C45-D6D109E5A62B}" destId="{6D08A0BE-9533-45FA-8342-5F453033C64D}" srcOrd="0" destOrd="0" presId="urn:microsoft.com/office/officeart/2005/8/layout/orgChart1#11"/>
    <dgm:cxn modelId="{222B4A6C-8834-41B0-B244-A4D97006E29F}" type="presParOf" srcId="{6D08A0BE-9533-45FA-8342-5F453033C64D}" destId="{F63121BC-D1F3-4655-AD8F-4D782C04D554}" srcOrd="0" destOrd="0" presId="urn:microsoft.com/office/officeart/2005/8/layout/orgChart1#11"/>
    <dgm:cxn modelId="{7D9DE8DB-228B-4A68-86D8-90D828962923}" type="presParOf" srcId="{6D08A0BE-9533-45FA-8342-5F453033C64D}" destId="{28035837-B4DA-4483-95E2-432134781B46}" srcOrd="1" destOrd="0" presId="urn:microsoft.com/office/officeart/2005/8/layout/orgChart1#11"/>
    <dgm:cxn modelId="{B552E01D-05F5-47F4-93FE-182C13FF4B96}" type="presParOf" srcId="{AF231F14-3A51-4861-9C45-D6D109E5A62B}" destId="{E4CBCEBB-1480-40EE-B817-B5D94215C62E}" srcOrd="1" destOrd="0" presId="urn:microsoft.com/office/officeart/2005/8/layout/orgChart1#11"/>
    <dgm:cxn modelId="{C54FC7E7-AE76-4CAC-9B09-79D1F1DA813C}" type="presParOf" srcId="{AF231F14-3A51-4861-9C45-D6D109E5A62B}" destId="{0AE030B4-D3C1-4658-B0C7-B03D378526E5}" srcOrd="2" destOrd="0" presId="urn:microsoft.com/office/officeart/2005/8/layout/orgChart1#11"/>
    <dgm:cxn modelId="{6F7E4790-CD48-4E77-AD98-D8AAF488AAB2}" type="presParOf" srcId="{B90A185D-AD57-4F2A-8DF3-710DFE325C92}" destId="{841B9D66-D6D8-4F2E-AA7D-4352D739325F}" srcOrd="6" destOrd="0" presId="urn:microsoft.com/office/officeart/2005/8/layout/orgChart1#11"/>
    <dgm:cxn modelId="{53B0D66E-E7B6-4F8C-8FF0-FC8B087153FF}" type="presParOf" srcId="{B90A185D-AD57-4F2A-8DF3-710DFE325C92}" destId="{690A3FF4-7748-424C-BBE2-982D69323062}" srcOrd="7" destOrd="0" presId="urn:microsoft.com/office/officeart/2005/8/layout/orgChart1#11"/>
    <dgm:cxn modelId="{4CB79EA7-4651-44F5-AFE9-DBF343C02F30}" type="presParOf" srcId="{690A3FF4-7748-424C-BBE2-982D69323062}" destId="{052530E0-EC7B-46C0-ABA9-2B0ECCA1B76E}" srcOrd="0" destOrd="0" presId="urn:microsoft.com/office/officeart/2005/8/layout/orgChart1#11"/>
    <dgm:cxn modelId="{D15047CD-B6B7-4B74-953A-F99FD5AB7937}" type="presParOf" srcId="{052530E0-EC7B-46C0-ABA9-2B0ECCA1B76E}" destId="{3234B6C6-D448-4EE4-807A-ED0FBB9E4D06}" srcOrd="0" destOrd="0" presId="urn:microsoft.com/office/officeart/2005/8/layout/orgChart1#11"/>
    <dgm:cxn modelId="{DA1C28B9-B4D7-41D3-9C08-1CE20966754E}" type="presParOf" srcId="{052530E0-EC7B-46C0-ABA9-2B0ECCA1B76E}" destId="{FCE6B78E-94B7-4B59-88D0-4E3F08E0DA17}" srcOrd="1" destOrd="0" presId="urn:microsoft.com/office/officeart/2005/8/layout/orgChart1#11"/>
    <dgm:cxn modelId="{E4239A5D-535F-42B8-B6FB-CFF726B3131D}" type="presParOf" srcId="{690A3FF4-7748-424C-BBE2-982D69323062}" destId="{5BDA52D8-F273-4B61-9209-292A4464593F}" srcOrd="1" destOrd="0" presId="urn:microsoft.com/office/officeart/2005/8/layout/orgChart1#11"/>
    <dgm:cxn modelId="{20A50D04-35C6-41D1-88B7-16EB1C169898}" type="presParOf" srcId="{690A3FF4-7748-424C-BBE2-982D69323062}" destId="{06D4317F-A0DC-4991-871E-B010B9C324F5}" srcOrd="2" destOrd="0" presId="urn:microsoft.com/office/officeart/2005/8/layout/orgChart1#11"/>
    <dgm:cxn modelId="{935D61A2-0092-4A24-93F7-C481AE01BD62}" type="presParOf" srcId="{B90A185D-AD57-4F2A-8DF3-710DFE325C92}" destId="{4A4417E5-3BE8-4641-A055-0CFAABA2A904}" srcOrd="8" destOrd="0" presId="urn:microsoft.com/office/officeart/2005/8/layout/orgChart1#11"/>
    <dgm:cxn modelId="{D4717ADA-A454-4828-BE12-E8845CFE49BD}" type="presParOf" srcId="{B90A185D-AD57-4F2A-8DF3-710DFE325C92}" destId="{21D3B732-C396-4FD9-8174-F472A15CFCCB}" srcOrd="9" destOrd="0" presId="urn:microsoft.com/office/officeart/2005/8/layout/orgChart1#11"/>
    <dgm:cxn modelId="{118315C0-D917-4BC1-A4C3-646E3E64ED44}" type="presParOf" srcId="{21D3B732-C396-4FD9-8174-F472A15CFCCB}" destId="{DCD00569-5429-439B-B4BF-81149EDEF8B6}" srcOrd="0" destOrd="0" presId="urn:microsoft.com/office/officeart/2005/8/layout/orgChart1#11"/>
    <dgm:cxn modelId="{CAF1A695-4175-4D3E-9AA5-4D7931C994E9}" type="presParOf" srcId="{DCD00569-5429-439B-B4BF-81149EDEF8B6}" destId="{6D5FADAA-F95E-47A8-AA9E-3AF8C48C599F}" srcOrd="0" destOrd="0" presId="urn:microsoft.com/office/officeart/2005/8/layout/orgChart1#11"/>
    <dgm:cxn modelId="{B2E53CCB-F4C0-49F1-8594-1B7784F404B5}" type="presParOf" srcId="{DCD00569-5429-439B-B4BF-81149EDEF8B6}" destId="{AC24B6D6-59A2-4328-B945-BA6A334FAD58}" srcOrd="1" destOrd="0" presId="urn:microsoft.com/office/officeart/2005/8/layout/orgChart1#11"/>
    <dgm:cxn modelId="{E0EA5B8C-DECF-4651-ACC4-1339C75BDF98}" type="presParOf" srcId="{21D3B732-C396-4FD9-8174-F472A15CFCCB}" destId="{3A7B390C-E9C5-49F5-9DD3-F677F67EE10D}" srcOrd="1" destOrd="0" presId="urn:microsoft.com/office/officeart/2005/8/layout/orgChart1#11"/>
    <dgm:cxn modelId="{6F4FC49B-0DEF-4E6F-858C-77112EE07F96}" type="presParOf" srcId="{21D3B732-C396-4FD9-8174-F472A15CFCCB}" destId="{49D85889-1162-43F2-AD4A-8C0E043496D4}" srcOrd="2" destOrd="0" presId="urn:microsoft.com/office/officeart/2005/8/layout/orgChart1#11"/>
    <dgm:cxn modelId="{2C0BE149-3D40-46DA-9978-692BF4028433}" type="presParOf" srcId="{6A6931C2-D6DF-41C2-8D27-FFA623227D7B}" destId="{F9CEB530-7ACB-4BB7-B8FB-5A76CA30F9F9}" srcOrd="2" destOrd="0" presId="urn:microsoft.com/office/officeart/2005/8/layout/orgChart1#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553CD07D-46E1-4F5B-B898-C9E81164A7BD}"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05C5E63B-3E84-4295-BDC9-DCD73E78208B}">
      <dgm:prSet phldrT="[文本]"/>
      <dgm:spPr>
        <a:solidFill>
          <a:srgbClr val="6813F3"/>
        </a:solidFill>
      </dgm:spPr>
      <dgm:t>
        <a:bodyPr/>
        <a:lstStyle/>
        <a:p>
          <a:r>
            <a:rPr lang="zh-CN" altLang="zh-CN" dirty="0">
              <a:latin typeface="腾讯体 W3" panose="020C04030202040F0204" pitchFamily="34" charset="-122"/>
              <a:ea typeface="腾讯体 W3" panose="020C04030202040F0204" pitchFamily="34" charset="-122"/>
            </a:rPr>
            <a:t>有效等价类</a:t>
          </a:r>
          <a:endParaRPr lang="zh-CN" altLang="en-US" dirty="0">
            <a:latin typeface="腾讯体 W3" panose="020C04030202040F0204" pitchFamily="34" charset="-122"/>
            <a:ea typeface="腾讯体 W3" panose="020C04030202040F0204" pitchFamily="34" charset="-122"/>
          </a:endParaRPr>
        </a:p>
      </dgm:t>
    </dgm:pt>
    <dgm:pt modelId="{C17BB656-517C-4C95-B114-A4640E2B216E}" type="parTrans" cxnId="{B2630F9D-1D41-478C-B4D3-25F4CC712A23}">
      <dgm:prSet/>
      <dgm:spPr/>
      <dgm:t>
        <a:bodyPr/>
        <a:lstStyle/>
        <a:p>
          <a:endParaRPr lang="zh-CN" altLang="en-US">
            <a:latin typeface="腾讯体 W3" panose="020C04030202040F0204" pitchFamily="34" charset="-122"/>
            <a:ea typeface="腾讯体 W3" panose="020C04030202040F0204" pitchFamily="34" charset="-122"/>
          </a:endParaRPr>
        </a:p>
      </dgm:t>
    </dgm:pt>
    <dgm:pt modelId="{EEC5AD25-D586-47B2-BDC4-174993562D64}" type="sibTrans" cxnId="{B2630F9D-1D41-478C-B4D3-25F4CC712A23}">
      <dgm:prSet/>
      <dgm:spPr/>
      <dgm:t>
        <a:bodyPr/>
        <a:lstStyle/>
        <a:p>
          <a:endParaRPr lang="zh-CN" altLang="en-US">
            <a:latin typeface="腾讯体 W3" panose="020C04030202040F0204" pitchFamily="34" charset="-122"/>
            <a:ea typeface="腾讯体 W3" panose="020C04030202040F0204" pitchFamily="34" charset="-122"/>
          </a:endParaRPr>
        </a:p>
      </dgm:t>
    </dgm:pt>
    <dgm:pt modelId="{2A3A62CE-BDBE-4025-9C9E-043C6E853D19}">
      <dgm:prSet phldrT="[文本]" custT="1"/>
      <dgm:spPr/>
      <dgm:t>
        <a:bodyPr/>
        <a:lstStyle/>
        <a:p>
          <a:r>
            <a:rPr lang="zh-CN" altLang="en-US" sz="2800" dirty="0">
              <a:latin typeface="腾讯体 W3" panose="020C04030202040F0204" pitchFamily="34" charset="-122"/>
              <a:ea typeface="腾讯体 W3" panose="020C04030202040F0204" pitchFamily="34" charset="-122"/>
            </a:rPr>
            <a:t>输入数据或操作</a:t>
          </a:r>
        </a:p>
      </dgm:t>
    </dgm:pt>
    <dgm:pt modelId="{9AE869B7-851C-4CA3-BB5A-6372AC5CB7E0}" type="parTrans" cxnId="{47CE7E4F-5342-4C67-AEE1-69527B5E5164}">
      <dgm:prSet/>
      <dgm:spPr/>
      <dgm:t>
        <a:bodyPr/>
        <a:lstStyle/>
        <a:p>
          <a:endParaRPr lang="zh-CN" altLang="en-US">
            <a:latin typeface="腾讯体 W3" panose="020C04030202040F0204" pitchFamily="34" charset="-122"/>
            <a:ea typeface="腾讯体 W3" panose="020C04030202040F0204" pitchFamily="34" charset="-122"/>
          </a:endParaRPr>
        </a:p>
      </dgm:t>
    </dgm:pt>
    <dgm:pt modelId="{8FB706AA-9E42-4725-BAB9-084CEACF30BE}" type="sibTrans" cxnId="{47CE7E4F-5342-4C67-AEE1-69527B5E5164}">
      <dgm:prSet/>
      <dgm:spPr/>
      <dgm:t>
        <a:bodyPr/>
        <a:lstStyle/>
        <a:p>
          <a:endParaRPr lang="zh-CN" altLang="en-US">
            <a:latin typeface="腾讯体 W3" panose="020C04030202040F0204" pitchFamily="34" charset="-122"/>
            <a:ea typeface="腾讯体 W3" panose="020C04030202040F0204" pitchFamily="34" charset="-122"/>
          </a:endParaRPr>
        </a:p>
      </dgm:t>
    </dgm:pt>
    <dgm:pt modelId="{4189DC76-6890-4E3C-8774-BEAAF716C4D9}">
      <dgm:prSet phldrT="[文本]"/>
      <dgm:spPr>
        <a:solidFill>
          <a:srgbClr val="FF0000"/>
        </a:solidFill>
      </dgm:spPr>
      <dgm:t>
        <a:bodyPr/>
        <a:lstStyle/>
        <a:p>
          <a:r>
            <a:rPr lang="zh-CN" altLang="zh-CN" dirty="0">
              <a:latin typeface="腾讯体 W3" panose="020C04030202040F0204" pitchFamily="34" charset="-122"/>
              <a:ea typeface="腾讯体 W3" panose="020C04030202040F0204" pitchFamily="34" charset="-122"/>
            </a:rPr>
            <a:t>无效等价类</a:t>
          </a:r>
          <a:endParaRPr lang="zh-CN" altLang="en-US" dirty="0">
            <a:latin typeface="腾讯体 W3" panose="020C04030202040F0204" pitchFamily="34" charset="-122"/>
            <a:ea typeface="腾讯体 W3" panose="020C04030202040F0204" pitchFamily="34" charset="-122"/>
          </a:endParaRPr>
        </a:p>
      </dgm:t>
    </dgm:pt>
    <dgm:pt modelId="{2BDCF7B8-91FE-41F9-A8F9-0DA07F0C69FB}" type="parTrans" cxnId="{9CA40664-03FD-419C-A46E-7F8D4896A339}">
      <dgm:prSet/>
      <dgm:spPr/>
      <dgm:t>
        <a:bodyPr/>
        <a:lstStyle/>
        <a:p>
          <a:endParaRPr lang="zh-CN" altLang="en-US">
            <a:latin typeface="腾讯体 W3" panose="020C04030202040F0204" pitchFamily="34" charset="-122"/>
            <a:ea typeface="腾讯体 W3" panose="020C04030202040F0204" pitchFamily="34" charset="-122"/>
          </a:endParaRPr>
        </a:p>
      </dgm:t>
    </dgm:pt>
    <dgm:pt modelId="{2773509A-7C41-4D24-A7A7-FB1CEAC40DB8}" type="sibTrans" cxnId="{9CA40664-03FD-419C-A46E-7F8D4896A339}">
      <dgm:prSet/>
      <dgm:spPr/>
      <dgm:t>
        <a:bodyPr/>
        <a:lstStyle/>
        <a:p>
          <a:endParaRPr lang="zh-CN" altLang="en-US">
            <a:latin typeface="腾讯体 W3" panose="020C04030202040F0204" pitchFamily="34" charset="-122"/>
            <a:ea typeface="腾讯体 W3" panose="020C04030202040F0204" pitchFamily="34" charset="-122"/>
          </a:endParaRPr>
        </a:p>
      </dgm:t>
    </dgm:pt>
    <dgm:pt modelId="{BE814274-5444-4285-A933-8B5E4B217854}" type="pres">
      <dgm:prSet presAssocID="{553CD07D-46E1-4F5B-B898-C9E81164A7BD}" presName="Name0" presStyleCnt="0">
        <dgm:presLayoutVars>
          <dgm:dir/>
          <dgm:resizeHandles val="exact"/>
        </dgm:presLayoutVars>
      </dgm:prSet>
      <dgm:spPr/>
    </dgm:pt>
    <dgm:pt modelId="{A0F690AD-9C8A-4A5B-8B33-179319D697B9}" type="pres">
      <dgm:prSet presAssocID="{553CD07D-46E1-4F5B-B898-C9E81164A7BD}" presName="vNodes" presStyleCnt="0"/>
      <dgm:spPr/>
    </dgm:pt>
    <dgm:pt modelId="{A3B7EF81-4ACE-42F1-B495-C74AE72495B5}" type="pres">
      <dgm:prSet presAssocID="{05C5E63B-3E84-4295-BDC9-DCD73E78208B}" presName="node" presStyleLbl="node1" presStyleIdx="0" presStyleCnt="3" custLinFactX="100000" custLinFactNeighborX="108691" custLinFactNeighborY="-16648">
        <dgm:presLayoutVars>
          <dgm:bulletEnabled val="1"/>
        </dgm:presLayoutVars>
      </dgm:prSet>
      <dgm:spPr/>
    </dgm:pt>
    <dgm:pt modelId="{815B0C78-E530-47C1-A51A-1D6F20B77C4A}" type="pres">
      <dgm:prSet presAssocID="{EEC5AD25-D586-47B2-BDC4-174993562D64}" presName="spacerT" presStyleCnt="0"/>
      <dgm:spPr/>
    </dgm:pt>
    <dgm:pt modelId="{E57B6182-5C8D-46FC-BB96-DC119CD14305}" type="pres">
      <dgm:prSet presAssocID="{EEC5AD25-D586-47B2-BDC4-174993562D64}" presName="sibTrans" presStyleLbl="sibTrans2D1" presStyleIdx="0" presStyleCnt="2" custLinFactX="165214" custLinFactNeighborX="200000" custLinFactNeighborY="-65651"/>
      <dgm:spPr/>
    </dgm:pt>
    <dgm:pt modelId="{9E66CE66-2169-4291-ADD4-79C6572ED57A}" type="pres">
      <dgm:prSet presAssocID="{EEC5AD25-D586-47B2-BDC4-174993562D64}" presName="spacerB" presStyleCnt="0"/>
      <dgm:spPr/>
    </dgm:pt>
    <dgm:pt modelId="{F602C114-F6A6-47FF-9587-F223D950807C}" type="pres">
      <dgm:prSet presAssocID="{4189DC76-6890-4E3C-8774-BEAAF716C4D9}" presName="node" presStyleLbl="node1" presStyleIdx="1" presStyleCnt="3" custLinFactX="100000" custLinFactNeighborX="108691" custLinFactNeighborY="-65651">
        <dgm:presLayoutVars>
          <dgm:bulletEnabled val="1"/>
        </dgm:presLayoutVars>
      </dgm:prSet>
      <dgm:spPr/>
    </dgm:pt>
    <dgm:pt modelId="{C07DCB44-F006-4C57-920A-99611A468513}" type="pres">
      <dgm:prSet presAssocID="{553CD07D-46E1-4F5B-B898-C9E81164A7BD}" presName="sibTransLast" presStyleLbl="sibTrans2D1" presStyleIdx="1" presStyleCnt="2" custLinFactX="100000" custLinFactNeighborX="137130" custLinFactNeighborY="-7098"/>
      <dgm:spPr/>
    </dgm:pt>
    <dgm:pt modelId="{2B13E74C-B086-4342-9CFE-F5B188952FFA}" type="pres">
      <dgm:prSet presAssocID="{553CD07D-46E1-4F5B-B898-C9E81164A7BD}" presName="connectorText" presStyleLbl="sibTrans2D1" presStyleIdx="1" presStyleCnt="2"/>
      <dgm:spPr/>
    </dgm:pt>
    <dgm:pt modelId="{C5A99840-B0AB-4726-879E-3F0507FD3605}" type="pres">
      <dgm:prSet presAssocID="{553CD07D-46E1-4F5B-B898-C9E81164A7BD}" presName="lastNode" presStyleLbl="node1" presStyleIdx="2" presStyleCnt="3" custScaleX="82674" custScaleY="75052" custLinFactX="-71392" custLinFactNeighborX="-100000" custLinFactNeighborY="0">
        <dgm:presLayoutVars>
          <dgm:bulletEnabled val="1"/>
        </dgm:presLayoutVars>
      </dgm:prSet>
      <dgm:spPr/>
    </dgm:pt>
  </dgm:ptLst>
  <dgm:cxnLst>
    <dgm:cxn modelId="{9CA40664-03FD-419C-A46E-7F8D4896A339}" srcId="{553CD07D-46E1-4F5B-B898-C9E81164A7BD}" destId="{4189DC76-6890-4E3C-8774-BEAAF716C4D9}" srcOrd="1" destOrd="0" parTransId="{2BDCF7B8-91FE-41F9-A8F9-0DA07F0C69FB}" sibTransId="{2773509A-7C41-4D24-A7A7-FB1CEAC40DB8}"/>
    <dgm:cxn modelId="{3B3F4A49-382E-4B4C-9778-417A3DC88630}" type="presOf" srcId="{2773509A-7C41-4D24-A7A7-FB1CEAC40DB8}" destId="{2B13E74C-B086-4342-9CFE-F5B188952FFA}" srcOrd="1" destOrd="0" presId="urn:microsoft.com/office/officeart/2005/8/layout/equation2"/>
    <dgm:cxn modelId="{D5CF334F-3618-431C-822E-02ABC97B69DB}" type="presOf" srcId="{2773509A-7C41-4D24-A7A7-FB1CEAC40DB8}" destId="{C07DCB44-F006-4C57-920A-99611A468513}" srcOrd="0" destOrd="0" presId="urn:microsoft.com/office/officeart/2005/8/layout/equation2"/>
    <dgm:cxn modelId="{47CE7E4F-5342-4C67-AEE1-69527B5E5164}" srcId="{553CD07D-46E1-4F5B-B898-C9E81164A7BD}" destId="{2A3A62CE-BDBE-4025-9C9E-043C6E853D19}" srcOrd="2" destOrd="0" parTransId="{9AE869B7-851C-4CA3-BB5A-6372AC5CB7E0}" sibTransId="{8FB706AA-9E42-4725-BAB9-084CEACF30BE}"/>
    <dgm:cxn modelId="{3BA25958-E6AF-4D31-8BED-D225CBE0B408}" type="presOf" srcId="{05C5E63B-3E84-4295-BDC9-DCD73E78208B}" destId="{A3B7EF81-4ACE-42F1-B495-C74AE72495B5}" srcOrd="0" destOrd="0" presId="urn:microsoft.com/office/officeart/2005/8/layout/equation2"/>
    <dgm:cxn modelId="{6C882F83-8125-4B61-BC40-63BFB71220C8}" type="presOf" srcId="{4189DC76-6890-4E3C-8774-BEAAF716C4D9}" destId="{F602C114-F6A6-47FF-9587-F223D950807C}" srcOrd="0" destOrd="0" presId="urn:microsoft.com/office/officeart/2005/8/layout/equation2"/>
    <dgm:cxn modelId="{5DE84189-3404-420D-BC0F-14C6CD0EAB7F}" type="presOf" srcId="{2A3A62CE-BDBE-4025-9C9E-043C6E853D19}" destId="{C5A99840-B0AB-4726-879E-3F0507FD3605}" srcOrd="0" destOrd="0" presId="urn:microsoft.com/office/officeart/2005/8/layout/equation2"/>
    <dgm:cxn modelId="{B2630F9D-1D41-478C-B4D3-25F4CC712A23}" srcId="{553CD07D-46E1-4F5B-B898-C9E81164A7BD}" destId="{05C5E63B-3E84-4295-BDC9-DCD73E78208B}" srcOrd="0" destOrd="0" parTransId="{C17BB656-517C-4C95-B114-A4640E2B216E}" sibTransId="{EEC5AD25-D586-47B2-BDC4-174993562D64}"/>
    <dgm:cxn modelId="{C6D13DA5-69FB-492F-BEDB-E10800D811EF}" type="presOf" srcId="{553CD07D-46E1-4F5B-B898-C9E81164A7BD}" destId="{BE814274-5444-4285-A933-8B5E4B217854}" srcOrd="0" destOrd="0" presId="urn:microsoft.com/office/officeart/2005/8/layout/equation2"/>
    <dgm:cxn modelId="{3B9129D5-3177-445B-87E5-F4B5E5182704}" type="presOf" srcId="{EEC5AD25-D586-47B2-BDC4-174993562D64}" destId="{E57B6182-5C8D-46FC-BB96-DC119CD14305}" srcOrd="0" destOrd="0" presId="urn:microsoft.com/office/officeart/2005/8/layout/equation2"/>
    <dgm:cxn modelId="{36E85993-B992-4738-9F74-98DDB20CED0A}" type="presParOf" srcId="{BE814274-5444-4285-A933-8B5E4B217854}" destId="{A0F690AD-9C8A-4A5B-8B33-179319D697B9}" srcOrd="0" destOrd="0" presId="urn:microsoft.com/office/officeart/2005/8/layout/equation2"/>
    <dgm:cxn modelId="{B2F9816A-004B-46F4-85A5-312A96643EB5}" type="presParOf" srcId="{A0F690AD-9C8A-4A5B-8B33-179319D697B9}" destId="{A3B7EF81-4ACE-42F1-B495-C74AE72495B5}" srcOrd="0" destOrd="0" presId="urn:microsoft.com/office/officeart/2005/8/layout/equation2"/>
    <dgm:cxn modelId="{E392FD47-BC51-40AD-9207-2D94F7E898CA}" type="presParOf" srcId="{A0F690AD-9C8A-4A5B-8B33-179319D697B9}" destId="{815B0C78-E530-47C1-A51A-1D6F20B77C4A}" srcOrd="1" destOrd="0" presId="urn:microsoft.com/office/officeart/2005/8/layout/equation2"/>
    <dgm:cxn modelId="{651BC8F2-93D0-48CD-B27A-8722492FDD5B}" type="presParOf" srcId="{A0F690AD-9C8A-4A5B-8B33-179319D697B9}" destId="{E57B6182-5C8D-46FC-BB96-DC119CD14305}" srcOrd="2" destOrd="0" presId="urn:microsoft.com/office/officeart/2005/8/layout/equation2"/>
    <dgm:cxn modelId="{B6E0EA9E-A53C-4400-87F7-F03BA87FA665}" type="presParOf" srcId="{A0F690AD-9C8A-4A5B-8B33-179319D697B9}" destId="{9E66CE66-2169-4291-ADD4-79C6572ED57A}" srcOrd="3" destOrd="0" presId="urn:microsoft.com/office/officeart/2005/8/layout/equation2"/>
    <dgm:cxn modelId="{11312C57-66BB-4976-AD58-497870EFAA1C}" type="presParOf" srcId="{A0F690AD-9C8A-4A5B-8B33-179319D697B9}" destId="{F602C114-F6A6-47FF-9587-F223D950807C}" srcOrd="4" destOrd="0" presId="urn:microsoft.com/office/officeart/2005/8/layout/equation2"/>
    <dgm:cxn modelId="{8AC6F280-758F-4B22-9327-E1184A8C88BB}" type="presParOf" srcId="{BE814274-5444-4285-A933-8B5E4B217854}" destId="{C07DCB44-F006-4C57-920A-99611A468513}" srcOrd="1" destOrd="0" presId="urn:microsoft.com/office/officeart/2005/8/layout/equation2"/>
    <dgm:cxn modelId="{43B9FDF5-840C-4E70-91C3-EDEAEEA73BE9}" type="presParOf" srcId="{C07DCB44-F006-4C57-920A-99611A468513}" destId="{2B13E74C-B086-4342-9CFE-F5B188952FFA}" srcOrd="0" destOrd="0" presId="urn:microsoft.com/office/officeart/2005/8/layout/equation2"/>
    <dgm:cxn modelId="{EA9D6FA2-029A-49D8-84B0-C815B3FFA896}" type="presParOf" srcId="{BE814274-5444-4285-A933-8B5E4B217854}" destId="{C5A99840-B0AB-4726-879E-3F0507FD3605}"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BB8DB99-4F5D-429A-B892-C1E1E49449E1}"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EACE1BF1-054B-4C96-8ABD-6A4994D029A0}">
      <dgm:prSet phldrT="[文本]" custT="1"/>
      <dgm:spPr/>
      <dgm:t>
        <a:bodyPr/>
        <a:lstStyle/>
        <a:p>
          <a:r>
            <a:rPr lang="zh-CN" altLang="en-US" sz="1800" dirty="0">
              <a:latin typeface="腾讯体 W3" panose="020C04030202040F0204" pitchFamily="34" charset="-122"/>
              <a:ea typeface="腾讯体 W3" panose="020C04030202040F0204" pitchFamily="34" charset="-122"/>
            </a:rPr>
            <a:t>软件测试策略</a:t>
          </a:r>
        </a:p>
      </dgm:t>
    </dgm:pt>
    <dgm:pt modelId="{FBAF8F3D-7DCB-4EF4-AD23-C80E4A088AF1}" type="parTrans" cxnId="{C6859C98-209A-4ED4-A906-941B615CF964}">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E1C45A74-1880-439A-B966-D51DC023F98D}" type="sibTrans" cxnId="{C6859C98-209A-4ED4-A906-941B615CF964}">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FD013175-E14F-41D9-ABE8-B654692A6336}">
      <dgm:prSet phldrT="[文本]" custT="1"/>
      <dgm:spPr/>
      <dgm:t>
        <a:bodyPr/>
        <a:lstStyle/>
        <a:p>
          <a:r>
            <a:rPr lang="zh-CN" altLang="en-US" sz="1800" dirty="0">
              <a:latin typeface="腾讯体 W3" panose="020C04030202040F0204" pitchFamily="34" charset="-122"/>
              <a:ea typeface="腾讯体 W3" panose="020C04030202040F0204" pitchFamily="34" charset="-122"/>
            </a:rPr>
            <a:t>软件测试规划</a:t>
          </a:r>
        </a:p>
      </dgm:t>
    </dgm:pt>
    <dgm:pt modelId="{01D561F7-1EC9-452C-A92A-1447D09ED512}" type="parTrans" cxnId="{6DE6820A-20D8-4838-A906-36346B706C2F}">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BB91A71F-942D-4584-B7FF-B121896BBB7A}" type="sibTrans" cxnId="{6DE6820A-20D8-4838-A906-36346B706C2F}">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DE875324-374A-4E76-929C-2B0DDFD31FCD}">
      <dgm:prSet phldrT="[文本]" custT="1"/>
      <dgm:spPr/>
      <dgm:t>
        <a:bodyPr/>
        <a:lstStyle/>
        <a:p>
          <a:r>
            <a:rPr lang="zh-CN" altLang="en-US" sz="1800" dirty="0">
              <a:latin typeface="腾讯体 W3" panose="020C04030202040F0204" pitchFamily="34" charset="-122"/>
              <a:ea typeface="腾讯体 W3" panose="020C04030202040F0204" pitchFamily="34" charset="-122"/>
            </a:rPr>
            <a:t>软件测试步骤划分</a:t>
          </a:r>
        </a:p>
      </dgm:t>
    </dgm:pt>
    <dgm:pt modelId="{1149F7BA-7B22-4DD7-9918-424BAE956F26}" type="parTrans" cxnId="{2EE3111E-A286-45C5-B9D1-12DD79EC6014}">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67DAB3D8-A8D4-4173-B0FF-188A8C0C5D37}" type="sibTrans" cxnId="{2EE3111E-A286-45C5-B9D1-12DD79EC6014}">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C1632079-9AC8-4754-ABA8-3D682C79F49F}">
      <dgm:prSet phldrT="[文本]" custT="1"/>
      <dgm:spPr/>
      <dgm:t>
        <a:bodyPr/>
        <a:lstStyle/>
        <a:p>
          <a:r>
            <a:rPr lang="zh-CN" altLang="en-US" sz="1800" dirty="0">
              <a:latin typeface="腾讯体 W3" panose="020C04030202040F0204" pitchFamily="34" charset="-122"/>
              <a:ea typeface="腾讯体 W3" panose="020C04030202040F0204" pitchFamily="34" charset="-122"/>
            </a:rPr>
            <a:t>软件测试用例设计</a:t>
          </a:r>
        </a:p>
      </dgm:t>
    </dgm:pt>
    <dgm:pt modelId="{0467B08B-9C84-46C4-B16A-E0846821B37C}" type="parTrans" cxnId="{5094F8F5-9A89-46F0-8FE9-B2B4C51A079C}">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8E096ABA-B32E-4DA9-8BA4-01AFA001B816}" type="sibTrans" cxnId="{5094F8F5-9A89-46F0-8FE9-B2B4C51A079C}">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9213D8EC-C6ED-4A89-8EBC-BC968EB65A10}">
      <dgm:prSet phldrT="[文本]" custT="1"/>
      <dgm:spPr/>
      <dgm:t>
        <a:bodyPr/>
        <a:lstStyle/>
        <a:p>
          <a:r>
            <a:rPr lang="zh-CN" altLang="en-US" sz="1800" dirty="0">
              <a:latin typeface="腾讯体 W3" panose="020C04030202040F0204" pitchFamily="34" charset="-122"/>
              <a:ea typeface="腾讯体 W3" panose="020C04030202040F0204" pitchFamily="34" charset="-122"/>
            </a:rPr>
            <a:t>测试实施</a:t>
          </a:r>
        </a:p>
      </dgm:t>
    </dgm:pt>
    <dgm:pt modelId="{3AB7664E-9EAA-419F-844B-3E24D19C6B46}" type="parTrans" cxnId="{CA86787E-B47C-4145-B065-D3411D8CC55C}">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529439EF-32BC-4E76-B753-F728842D2967}" type="sibTrans" cxnId="{CA86787E-B47C-4145-B065-D3411D8CC55C}">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7F189C0C-5A18-4C19-BB8A-C131B0C16078}">
      <dgm:prSet phldrT="[文本]" custT="1"/>
      <dgm:spPr/>
      <dgm:t>
        <a:bodyPr/>
        <a:lstStyle/>
        <a:p>
          <a:r>
            <a:rPr lang="zh-CN" altLang="en-US" sz="1800" dirty="0">
              <a:latin typeface="腾讯体 W3" panose="020C04030202040F0204" pitchFamily="34" charset="-122"/>
              <a:ea typeface="腾讯体 W3" panose="020C04030202040F0204" pitchFamily="34" charset="-122"/>
            </a:rPr>
            <a:t>测试结果收集与评估</a:t>
          </a:r>
        </a:p>
      </dgm:t>
    </dgm:pt>
    <dgm:pt modelId="{B9B53FF9-A105-4DDB-82D7-411BD9E86988}" type="parTrans" cxnId="{FED94316-9634-45FA-A6B6-D4F105172516}">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350BF23E-E6A0-493E-960F-8B1C4BE3A2DD}" type="sibTrans" cxnId="{FED94316-9634-45FA-A6B6-D4F105172516}">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F8C21533-B693-4997-9BC1-088344A535BE}">
      <dgm:prSet phldrT="[文本]" custT="1"/>
      <dgm:spPr/>
      <dgm:t>
        <a:bodyPr/>
        <a:lstStyle/>
        <a:p>
          <a:r>
            <a:rPr lang="zh-CN" altLang="en-US" sz="1800" dirty="0">
              <a:latin typeface="腾讯体 W3" panose="020C04030202040F0204" pitchFamily="34" charset="-122"/>
              <a:ea typeface="腾讯体 W3" panose="020C04030202040F0204" pitchFamily="34" charset="-122"/>
            </a:rPr>
            <a:t>测试工作量、进度和资源估算</a:t>
          </a:r>
        </a:p>
      </dgm:t>
    </dgm:pt>
    <dgm:pt modelId="{7F7BC536-B95F-4381-8F76-5DD9E3CC15D2}" type="parTrans" cxnId="{D7752425-7C7A-4CB5-AC10-569DE0DB168C}">
      <dgm:prSet custT="1"/>
      <dgm:spPr/>
      <dgm:t>
        <a:bodyPr/>
        <a:lstStyle/>
        <a:p>
          <a:endParaRPr lang="zh-CN" altLang="en-US" sz="600">
            <a:latin typeface="腾讯体 W3" panose="020C04030202040F0204" pitchFamily="34" charset="-122"/>
            <a:ea typeface="腾讯体 W3" panose="020C04030202040F0204" pitchFamily="34" charset="-122"/>
          </a:endParaRPr>
        </a:p>
      </dgm:t>
    </dgm:pt>
    <dgm:pt modelId="{E1EEF0A8-1BC0-4D69-A83B-1F294817A4D7}" type="sibTrans" cxnId="{D7752425-7C7A-4CB5-AC10-569DE0DB168C}">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31F76C34-20C5-457D-829E-9D44BDB3E425}" type="pres">
      <dgm:prSet presAssocID="{0BB8DB99-4F5D-429A-B892-C1E1E49449E1}" presName="diagram" presStyleCnt="0">
        <dgm:presLayoutVars>
          <dgm:chPref val="1"/>
          <dgm:dir/>
          <dgm:animOne val="branch"/>
          <dgm:animLvl val="lvl"/>
          <dgm:resizeHandles val="exact"/>
        </dgm:presLayoutVars>
      </dgm:prSet>
      <dgm:spPr/>
    </dgm:pt>
    <dgm:pt modelId="{A5B663BA-6920-4BC3-8136-984FF2A69A71}" type="pres">
      <dgm:prSet presAssocID="{EACE1BF1-054B-4C96-8ABD-6A4994D029A0}" presName="root1" presStyleCnt="0"/>
      <dgm:spPr/>
    </dgm:pt>
    <dgm:pt modelId="{708E995D-B0A0-4C48-B580-EA729934726A}" type="pres">
      <dgm:prSet presAssocID="{EACE1BF1-054B-4C96-8ABD-6A4994D029A0}" presName="LevelOneTextNode" presStyleLbl="node0" presStyleIdx="0" presStyleCnt="1">
        <dgm:presLayoutVars>
          <dgm:chPref val="3"/>
        </dgm:presLayoutVars>
      </dgm:prSet>
      <dgm:spPr/>
    </dgm:pt>
    <dgm:pt modelId="{6786FC93-FB0A-4938-95B0-420E82B97276}" type="pres">
      <dgm:prSet presAssocID="{EACE1BF1-054B-4C96-8ABD-6A4994D029A0}" presName="level2hierChild" presStyleCnt="0"/>
      <dgm:spPr/>
    </dgm:pt>
    <dgm:pt modelId="{A6485C78-F76D-4EED-ABC1-97CB2C7B8543}" type="pres">
      <dgm:prSet presAssocID="{01D561F7-1EC9-452C-A92A-1447D09ED512}" presName="conn2-1" presStyleLbl="parChTrans1D2" presStyleIdx="0" presStyleCnt="4"/>
      <dgm:spPr/>
    </dgm:pt>
    <dgm:pt modelId="{D3E2EBF6-6FDB-4D6B-96EF-DB47994461CB}" type="pres">
      <dgm:prSet presAssocID="{01D561F7-1EC9-452C-A92A-1447D09ED512}" presName="connTx" presStyleLbl="parChTrans1D2" presStyleIdx="0" presStyleCnt="4"/>
      <dgm:spPr/>
    </dgm:pt>
    <dgm:pt modelId="{339D6298-191C-4288-876B-F45EA626B79B}" type="pres">
      <dgm:prSet presAssocID="{FD013175-E14F-41D9-ABE8-B654692A6336}" presName="root2" presStyleCnt="0"/>
      <dgm:spPr/>
    </dgm:pt>
    <dgm:pt modelId="{E04E5B4A-E157-4D00-B200-4EB9397E2972}" type="pres">
      <dgm:prSet presAssocID="{FD013175-E14F-41D9-ABE8-B654692A6336}" presName="LevelTwoTextNode" presStyleLbl="node2" presStyleIdx="0" presStyleCnt="4">
        <dgm:presLayoutVars>
          <dgm:chPref val="3"/>
        </dgm:presLayoutVars>
      </dgm:prSet>
      <dgm:spPr/>
    </dgm:pt>
    <dgm:pt modelId="{FB9D344B-CC2A-4889-85BD-BF064B43418F}" type="pres">
      <dgm:prSet presAssocID="{FD013175-E14F-41D9-ABE8-B654692A6336}" presName="level3hierChild" presStyleCnt="0"/>
      <dgm:spPr/>
    </dgm:pt>
    <dgm:pt modelId="{A6DF0DA3-577D-445D-9BFC-6241FB1980C8}" type="pres">
      <dgm:prSet presAssocID="{1149F7BA-7B22-4DD7-9918-424BAE956F26}" presName="conn2-1" presStyleLbl="parChTrans1D3" presStyleIdx="0" presStyleCnt="2"/>
      <dgm:spPr/>
    </dgm:pt>
    <dgm:pt modelId="{CEC8F04A-CE7E-4D5F-8C02-064E5805DF6A}" type="pres">
      <dgm:prSet presAssocID="{1149F7BA-7B22-4DD7-9918-424BAE956F26}" presName="connTx" presStyleLbl="parChTrans1D3" presStyleIdx="0" presStyleCnt="2"/>
      <dgm:spPr/>
    </dgm:pt>
    <dgm:pt modelId="{A5879859-8848-42FE-879C-E21ACDD9D80C}" type="pres">
      <dgm:prSet presAssocID="{DE875324-374A-4E76-929C-2B0DDFD31FCD}" presName="root2" presStyleCnt="0"/>
      <dgm:spPr/>
    </dgm:pt>
    <dgm:pt modelId="{D1D055D1-8ED3-448B-9CD4-D08683D36F79}" type="pres">
      <dgm:prSet presAssocID="{DE875324-374A-4E76-929C-2B0DDFD31FCD}" presName="LevelTwoTextNode" presStyleLbl="node3" presStyleIdx="0" presStyleCnt="2" custScaleX="129709">
        <dgm:presLayoutVars>
          <dgm:chPref val="3"/>
        </dgm:presLayoutVars>
      </dgm:prSet>
      <dgm:spPr/>
    </dgm:pt>
    <dgm:pt modelId="{EFCD97B7-508C-4D85-A490-DF2AF8A81656}" type="pres">
      <dgm:prSet presAssocID="{DE875324-374A-4E76-929C-2B0DDFD31FCD}" presName="level3hierChild" presStyleCnt="0"/>
      <dgm:spPr/>
    </dgm:pt>
    <dgm:pt modelId="{11747D1C-1939-4429-A49C-B56161684663}" type="pres">
      <dgm:prSet presAssocID="{7F7BC536-B95F-4381-8F76-5DD9E3CC15D2}" presName="conn2-1" presStyleLbl="parChTrans1D3" presStyleIdx="1" presStyleCnt="2"/>
      <dgm:spPr/>
    </dgm:pt>
    <dgm:pt modelId="{851F7772-C069-4E1C-977A-364457449FE8}" type="pres">
      <dgm:prSet presAssocID="{7F7BC536-B95F-4381-8F76-5DD9E3CC15D2}" presName="connTx" presStyleLbl="parChTrans1D3" presStyleIdx="1" presStyleCnt="2"/>
      <dgm:spPr/>
    </dgm:pt>
    <dgm:pt modelId="{09272CC1-8382-41E5-B066-3E0A99324930}" type="pres">
      <dgm:prSet presAssocID="{F8C21533-B693-4997-9BC1-088344A535BE}" presName="root2" presStyleCnt="0"/>
      <dgm:spPr/>
    </dgm:pt>
    <dgm:pt modelId="{EC33E91E-C729-4196-B894-22B1174F7E9A}" type="pres">
      <dgm:prSet presAssocID="{F8C21533-B693-4997-9BC1-088344A535BE}" presName="LevelTwoTextNode" presStyleLbl="node3" presStyleIdx="1" presStyleCnt="2" custScaleX="215257">
        <dgm:presLayoutVars>
          <dgm:chPref val="3"/>
        </dgm:presLayoutVars>
      </dgm:prSet>
      <dgm:spPr/>
    </dgm:pt>
    <dgm:pt modelId="{9E84DBDF-B188-4FAC-ACA5-D953CD265DF6}" type="pres">
      <dgm:prSet presAssocID="{F8C21533-B693-4997-9BC1-088344A535BE}" presName="level3hierChild" presStyleCnt="0"/>
      <dgm:spPr/>
    </dgm:pt>
    <dgm:pt modelId="{E51AC646-D4D0-489E-9AA3-B42DCD50E22C}" type="pres">
      <dgm:prSet presAssocID="{0467B08B-9C84-46C4-B16A-E0846821B37C}" presName="conn2-1" presStyleLbl="parChTrans1D2" presStyleIdx="1" presStyleCnt="4"/>
      <dgm:spPr/>
    </dgm:pt>
    <dgm:pt modelId="{34CBA791-E772-44EA-BA10-55103042AC4C}" type="pres">
      <dgm:prSet presAssocID="{0467B08B-9C84-46C4-B16A-E0846821B37C}" presName="connTx" presStyleLbl="parChTrans1D2" presStyleIdx="1" presStyleCnt="4"/>
      <dgm:spPr/>
    </dgm:pt>
    <dgm:pt modelId="{DDD2A023-AE67-4765-9480-6243E7CBE759}" type="pres">
      <dgm:prSet presAssocID="{C1632079-9AC8-4754-ABA8-3D682C79F49F}" presName="root2" presStyleCnt="0"/>
      <dgm:spPr/>
    </dgm:pt>
    <dgm:pt modelId="{776315F6-D036-45D7-80AF-F55C3437D503}" type="pres">
      <dgm:prSet presAssocID="{C1632079-9AC8-4754-ABA8-3D682C79F49F}" presName="LevelTwoTextNode" presStyleLbl="node2" presStyleIdx="1" presStyleCnt="4" custScaleX="124918">
        <dgm:presLayoutVars>
          <dgm:chPref val="3"/>
        </dgm:presLayoutVars>
      </dgm:prSet>
      <dgm:spPr/>
    </dgm:pt>
    <dgm:pt modelId="{F117B1CD-BFA8-4D41-84D8-9B54D39F77A0}" type="pres">
      <dgm:prSet presAssocID="{C1632079-9AC8-4754-ABA8-3D682C79F49F}" presName="level3hierChild" presStyleCnt="0"/>
      <dgm:spPr/>
    </dgm:pt>
    <dgm:pt modelId="{85115A4F-067A-4F53-97D2-637345461EEE}" type="pres">
      <dgm:prSet presAssocID="{3AB7664E-9EAA-419F-844B-3E24D19C6B46}" presName="conn2-1" presStyleLbl="parChTrans1D2" presStyleIdx="2" presStyleCnt="4"/>
      <dgm:spPr/>
    </dgm:pt>
    <dgm:pt modelId="{EF650B6A-A525-435B-A851-297EF5C74D0B}" type="pres">
      <dgm:prSet presAssocID="{3AB7664E-9EAA-419F-844B-3E24D19C6B46}" presName="connTx" presStyleLbl="parChTrans1D2" presStyleIdx="2" presStyleCnt="4"/>
      <dgm:spPr/>
    </dgm:pt>
    <dgm:pt modelId="{DBA52E13-B272-4A8D-9C34-607519E46F89}" type="pres">
      <dgm:prSet presAssocID="{9213D8EC-C6ED-4A89-8EBC-BC968EB65A10}" presName="root2" presStyleCnt="0"/>
      <dgm:spPr/>
    </dgm:pt>
    <dgm:pt modelId="{B3D3C4B3-06D9-4225-8ABC-417B49E24DAA}" type="pres">
      <dgm:prSet presAssocID="{9213D8EC-C6ED-4A89-8EBC-BC968EB65A10}" presName="LevelTwoTextNode" presStyleLbl="node2" presStyleIdx="2" presStyleCnt="4" custScaleX="70316">
        <dgm:presLayoutVars>
          <dgm:chPref val="3"/>
        </dgm:presLayoutVars>
      </dgm:prSet>
      <dgm:spPr/>
    </dgm:pt>
    <dgm:pt modelId="{2677E371-7741-4836-B1A7-3691600A3166}" type="pres">
      <dgm:prSet presAssocID="{9213D8EC-C6ED-4A89-8EBC-BC968EB65A10}" presName="level3hierChild" presStyleCnt="0"/>
      <dgm:spPr/>
    </dgm:pt>
    <dgm:pt modelId="{DB7CB07D-26B5-4686-A8DB-2042D30953EC}" type="pres">
      <dgm:prSet presAssocID="{B9B53FF9-A105-4DDB-82D7-411BD9E86988}" presName="conn2-1" presStyleLbl="parChTrans1D2" presStyleIdx="3" presStyleCnt="4"/>
      <dgm:spPr/>
    </dgm:pt>
    <dgm:pt modelId="{6E4A89DF-DAAF-49E2-ACCD-AE004A9FB4B3}" type="pres">
      <dgm:prSet presAssocID="{B9B53FF9-A105-4DDB-82D7-411BD9E86988}" presName="connTx" presStyleLbl="parChTrans1D2" presStyleIdx="3" presStyleCnt="4"/>
      <dgm:spPr/>
    </dgm:pt>
    <dgm:pt modelId="{9ACFCBEA-D38F-49C6-A378-B72D6155E0DB}" type="pres">
      <dgm:prSet presAssocID="{7F189C0C-5A18-4C19-BB8A-C131B0C16078}" presName="root2" presStyleCnt="0"/>
      <dgm:spPr/>
    </dgm:pt>
    <dgm:pt modelId="{92B87AAA-070E-499C-8874-752224207D7B}" type="pres">
      <dgm:prSet presAssocID="{7F189C0C-5A18-4C19-BB8A-C131B0C16078}" presName="LevelTwoTextNode" presStyleLbl="node2" presStyleIdx="3" presStyleCnt="4" custScaleX="140581">
        <dgm:presLayoutVars>
          <dgm:chPref val="3"/>
        </dgm:presLayoutVars>
      </dgm:prSet>
      <dgm:spPr/>
    </dgm:pt>
    <dgm:pt modelId="{7065965B-D6BD-4F20-B0AC-265A73C01582}" type="pres">
      <dgm:prSet presAssocID="{7F189C0C-5A18-4C19-BB8A-C131B0C16078}" presName="level3hierChild" presStyleCnt="0"/>
      <dgm:spPr/>
    </dgm:pt>
  </dgm:ptLst>
  <dgm:cxnLst>
    <dgm:cxn modelId="{33FE6B03-9A49-4D78-B05C-6CA4F69FEE25}" type="presOf" srcId="{7F189C0C-5A18-4C19-BB8A-C131B0C16078}" destId="{92B87AAA-070E-499C-8874-752224207D7B}" srcOrd="0" destOrd="0" presId="urn:microsoft.com/office/officeart/2005/8/layout/hierarchy2"/>
    <dgm:cxn modelId="{6DE6820A-20D8-4838-A906-36346B706C2F}" srcId="{EACE1BF1-054B-4C96-8ABD-6A4994D029A0}" destId="{FD013175-E14F-41D9-ABE8-B654692A6336}" srcOrd="0" destOrd="0" parTransId="{01D561F7-1EC9-452C-A92A-1447D09ED512}" sibTransId="{BB91A71F-942D-4584-B7FF-B121896BBB7A}"/>
    <dgm:cxn modelId="{8EAF1611-FCC7-4A27-A108-07B8B708E27D}" type="presOf" srcId="{9213D8EC-C6ED-4A89-8EBC-BC968EB65A10}" destId="{B3D3C4B3-06D9-4225-8ABC-417B49E24DAA}" srcOrd="0" destOrd="0" presId="urn:microsoft.com/office/officeart/2005/8/layout/hierarchy2"/>
    <dgm:cxn modelId="{FED94316-9634-45FA-A6B6-D4F105172516}" srcId="{EACE1BF1-054B-4C96-8ABD-6A4994D029A0}" destId="{7F189C0C-5A18-4C19-BB8A-C131B0C16078}" srcOrd="3" destOrd="0" parTransId="{B9B53FF9-A105-4DDB-82D7-411BD9E86988}" sibTransId="{350BF23E-E6A0-493E-960F-8B1C4BE3A2DD}"/>
    <dgm:cxn modelId="{2EE3111E-A286-45C5-B9D1-12DD79EC6014}" srcId="{FD013175-E14F-41D9-ABE8-B654692A6336}" destId="{DE875324-374A-4E76-929C-2B0DDFD31FCD}" srcOrd="0" destOrd="0" parTransId="{1149F7BA-7B22-4DD7-9918-424BAE956F26}" sibTransId="{67DAB3D8-A8D4-4173-B0FF-188A8C0C5D37}"/>
    <dgm:cxn modelId="{38402221-F108-4EC2-ACE0-1EFEAE6A448D}" type="presOf" srcId="{F8C21533-B693-4997-9BC1-088344A535BE}" destId="{EC33E91E-C729-4196-B894-22B1174F7E9A}" srcOrd="0" destOrd="0" presId="urn:microsoft.com/office/officeart/2005/8/layout/hierarchy2"/>
    <dgm:cxn modelId="{994A9122-E4FE-4870-B6B9-34D298CEFDD1}" type="presOf" srcId="{FD013175-E14F-41D9-ABE8-B654692A6336}" destId="{E04E5B4A-E157-4D00-B200-4EB9397E2972}" srcOrd="0" destOrd="0" presId="urn:microsoft.com/office/officeart/2005/8/layout/hierarchy2"/>
    <dgm:cxn modelId="{D7752425-7C7A-4CB5-AC10-569DE0DB168C}" srcId="{FD013175-E14F-41D9-ABE8-B654692A6336}" destId="{F8C21533-B693-4997-9BC1-088344A535BE}" srcOrd="1" destOrd="0" parTransId="{7F7BC536-B95F-4381-8F76-5DD9E3CC15D2}" sibTransId="{E1EEF0A8-1BC0-4D69-A83B-1F294817A4D7}"/>
    <dgm:cxn modelId="{E49F3C2E-4F8D-45D0-889C-A8AE73B3A270}" type="presOf" srcId="{0467B08B-9C84-46C4-B16A-E0846821B37C}" destId="{E51AC646-D4D0-489E-9AA3-B42DCD50E22C}" srcOrd="0" destOrd="0" presId="urn:microsoft.com/office/officeart/2005/8/layout/hierarchy2"/>
    <dgm:cxn modelId="{87179D3D-EA94-4684-83D9-8E646D32BD5D}" type="presOf" srcId="{7F7BC536-B95F-4381-8F76-5DD9E3CC15D2}" destId="{851F7772-C069-4E1C-977A-364457449FE8}" srcOrd="1" destOrd="0" presId="urn:microsoft.com/office/officeart/2005/8/layout/hierarchy2"/>
    <dgm:cxn modelId="{1B7B7840-5FD3-4477-9451-52B8F40A3106}" type="presOf" srcId="{01D561F7-1EC9-452C-A92A-1447D09ED512}" destId="{A6485C78-F76D-4EED-ABC1-97CB2C7B8543}" srcOrd="0" destOrd="0" presId="urn:microsoft.com/office/officeart/2005/8/layout/hierarchy2"/>
    <dgm:cxn modelId="{FDD23F79-B318-44DA-99E9-567C963E0415}" type="presOf" srcId="{7F7BC536-B95F-4381-8F76-5DD9E3CC15D2}" destId="{11747D1C-1939-4429-A49C-B56161684663}" srcOrd="0" destOrd="0" presId="urn:microsoft.com/office/officeart/2005/8/layout/hierarchy2"/>
    <dgm:cxn modelId="{774F657A-676A-41CB-A55A-AF824E919CF5}" type="presOf" srcId="{1149F7BA-7B22-4DD7-9918-424BAE956F26}" destId="{CEC8F04A-CE7E-4D5F-8C02-064E5805DF6A}" srcOrd="1" destOrd="0" presId="urn:microsoft.com/office/officeart/2005/8/layout/hierarchy2"/>
    <dgm:cxn modelId="{CA86787E-B47C-4145-B065-D3411D8CC55C}" srcId="{EACE1BF1-054B-4C96-8ABD-6A4994D029A0}" destId="{9213D8EC-C6ED-4A89-8EBC-BC968EB65A10}" srcOrd="2" destOrd="0" parTransId="{3AB7664E-9EAA-419F-844B-3E24D19C6B46}" sibTransId="{529439EF-32BC-4E76-B753-F728842D2967}"/>
    <dgm:cxn modelId="{7B53847E-22CC-4C79-BF17-B64449194F44}" type="presOf" srcId="{3AB7664E-9EAA-419F-844B-3E24D19C6B46}" destId="{85115A4F-067A-4F53-97D2-637345461EEE}" srcOrd="0" destOrd="0" presId="urn:microsoft.com/office/officeart/2005/8/layout/hierarchy2"/>
    <dgm:cxn modelId="{175E0D87-2144-4A02-AD33-D8BCF6301EA7}" type="presOf" srcId="{C1632079-9AC8-4754-ABA8-3D682C79F49F}" destId="{776315F6-D036-45D7-80AF-F55C3437D503}" srcOrd="0" destOrd="0" presId="urn:microsoft.com/office/officeart/2005/8/layout/hierarchy2"/>
    <dgm:cxn modelId="{CAA1EE97-BE35-4069-B474-3557ECAE0103}" type="presOf" srcId="{0BB8DB99-4F5D-429A-B892-C1E1E49449E1}" destId="{31F76C34-20C5-457D-829E-9D44BDB3E425}" srcOrd="0" destOrd="0" presId="urn:microsoft.com/office/officeart/2005/8/layout/hierarchy2"/>
    <dgm:cxn modelId="{C6859C98-209A-4ED4-A906-941B615CF964}" srcId="{0BB8DB99-4F5D-429A-B892-C1E1E49449E1}" destId="{EACE1BF1-054B-4C96-8ABD-6A4994D029A0}" srcOrd="0" destOrd="0" parTransId="{FBAF8F3D-7DCB-4EF4-AD23-C80E4A088AF1}" sibTransId="{E1C45A74-1880-439A-B966-D51DC023F98D}"/>
    <dgm:cxn modelId="{6A7E7A9D-B376-4948-AD2A-BDDE2DF01F66}" type="presOf" srcId="{1149F7BA-7B22-4DD7-9918-424BAE956F26}" destId="{A6DF0DA3-577D-445D-9BFC-6241FB1980C8}" srcOrd="0" destOrd="0" presId="urn:microsoft.com/office/officeart/2005/8/layout/hierarchy2"/>
    <dgm:cxn modelId="{FBD6A8AC-A40F-41F5-96C0-ECC7C9AFA10F}" type="presOf" srcId="{3AB7664E-9EAA-419F-844B-3E24D19C6B46}" destId="{EF650B6A-A525-435B-A851-297EF5C74D0B}" srcOrd="1" destOrd="0" presId="urn:microsoft.com/office/officeart/2005/8/layout/hierarchy2"/>
    <dgm:cxn modelId="{0DE4B2AE-EA30-484D-821B-0DD723347A88}" type="presOf" srcId="{DE875324-374A-4E76-929C-2B0DDFD31FCD}" destId="{D1D055D1-8ED3-448B-9CD4-D08683D36F79}" srcOrd="0" destOrd="0" presId="urn:microsoft.com/office/officeart/2005/8/layout/hierarchy2"/>
    <dgm:cxn modelId="{2FB8C0BD-1A1A-40E9-85A9-EB940B928748}" type="presOf" srcId="{EACE1BF1-054B-4C96-8ABD-6A4994D029A0}" destId="{708E995D-B0A0-4C48-B580-EA729934726A}" srcOrd="0" destOrd="0" presId="urn:microsoft.com/office/officeart/2005/8/layout/hierarchy2"/>
    <dgm:cxn modelId="{308182C4-F259-44CE-A29F-23E8770A97C5}" type="presOf" srcId="{01D561F7-1EC9-452C-A92A-1447D09ED512}" destId="{D3E2EBF6-6FDB-4D6B-96EF-DB47994461CB}" srcOrd="1" destOrd="0" presId="urn:microsoft.com/office/officeart/2005/8/layout/hierarchy2"/>
    <dgm:cxn modelId="{062868C5-8CD9-4942-B0D6-2BF4B3D5EF34}" type="presOf" srcId="{B9B53FF9-A105-4DDB-82D7-411BD9E86988}" destId="{6E4A89DF-DAAF-49E2-ACCD-AE004A9FB4B3}" srcOrd="1" destOrd="0" presId="urn:microsoft.com/office/officeart/2005/8/layout/hierarchy2"/>
    <dgm:cxn modelId="{4B1071D7-4D39-48F7-A73B-14938EDA5681}" type="presOf" srcId="{B9B53FF9-A105-4DDB-82D7-411BD9E86988}" destId="{DB7CB07D-26B5-4686-A8DB-2042D30953EC}" srcOrd="0" destOrd="0" presId="urn:microsoft.com/office/officeart/2005/8/layout/hierarchy2"/>
    <dgm:cxn modelId="{A71602F5-7F86-4BD1-9EC0-1DAA7BBC2B04}" type="presOf" srcId="{0467B08B-9C84-46C4-B16A-E0846821B37C}" destId="{34CBA791-E772-44EA-BA10-55103042AC4C}" srcOrd="1" destOrd="0" presId="urn:microsoft.com/office/officeart/2005/8/layout/hierarchy2"/>
    <dgm:cxn modelId="{5094F8F5-9A89-46F0-8FE9-B2B4C51A079C}" srcId="{EACE1BF1-054B-4C96-8ABD-6A4994D029A0}" destId="{C1632079-9AC8-4754-ABA8-3D682C79F49F}" srcOrd="1" destOrd="0" parTransId="{0467B08B-9C84-46C4-B16A-E0846821B37C}" sibTransId="{8E096ABA-B32E-4DA9-8BA4-01AFA001B816}"/>
    <dgm:cxn modelId="{686857D0-4B76-4827-8C4F-81333B58A422}" type="presParOf" srcId="{31F76C34-20C5-457D-829E-9D44BDB3E425}" destId="{A5B663BA-6920-4BC3-8136-984FF2A69A71}" srcOrd="0" destOrd="0" presId="urn:microsoft.com/office/officeart/2005/8/layout/hierarchy2"/>
    <dgm:cxn modelId="{B4CE8576-B1E4-4EB6-8328-44718A079439}" type="presParOf" srcId="{A5B663BA-6920-4BC3-8136-984FF2A69A71}" destId="{708E995D-B0A0-4C48-B580-EA729934726A}" srcOrd="0" destOrd="0" presId="urn:microsoft.com/office/officeart/2005/8/layout/hierarchy2"/>
    <dgm:cxn modelId="{E818E0C4-6F13-4EBE-829F-80C88C90AD7B}" type="presParOf" srcId="{A5B663BA-6920-4BC3-8136-984FF2A69A71}" destId="{6786FC93-FB0A-4938-95B0-420E82B97276}" srcOrd="1" destOrd="0" presId="urn:microsoft.com/office/officeart/2005/8/layout/hierarchy2"/>
    <dgm:cxn modelId="{3E9CF964-DE25-4E04-AB10-E7B707231D13}" type="presParOf" srcId="{6786FC93-FB0A-4938-95B0-420E82B97276}" destId="{A6485C78-F76D-4EED-ABC1-97CB2C7B8543}" srcOrd="0" destOrd="0" presId="urn:microsoft.com/office/officeart/2005/8/layout/hierarchy2"/>
    <dgm:cxn modelId="{422165ED-5A9C-4B26-BEB7-ACF5DB6F1E2D}" type="presParOf" srcId="{A6485C78-F76D-4EED-ABC1-97CB2C7B8543}" destId="{D3E2EBF6-6FDB-4D6B-96EF-DB47994461CB}" srcOrd="0" destOrd="0" presId="urn:microsoft.com/office/officeart/2005/8/layout/hierarchy2"/>
    <dgm:cxn modelId="{17E87D0D-0518-4182-AB31-16C6B67357E1}" type="presParOf" srcId="{6786FC93-FB0A-4938-95B0-420E82B97276}" destId="{339D6298-191C-4288-876B-F45EA626B79B}" srcOrd="1" destOrd="0" presId="urn:microsoft.com/office/officeart/2005/8/layout/hierarchy2"/>
    <dgm:cxn modelId="{BD6D6E3B-2D19-491F-BA96-521406764047}" type="presParOf" srcId="{339D6298-191C-4288-876B-F45EA626B79B}" destId="{E04E5B4A-E157-4D00-B200-4EB9397E2972}" srcOrd="0" destOrd="0" presId="urn:microsoft.com/office/officeart/2005/8/layout/hierarchy2"/>
    <dgm:cxn modelId="{7D7BC08E-79D4-4BF1-9ECB-540C0F16C0F5}" type="presParOf" srcId="{339D6298-191C-4288-876B-F45EA626B79B}" destId="{FB9D344B-CC2A-4889-85BD-BF064B43418F}" srcOrd="1" destOrd="0" presId="urn:microsoft.com/office/officeart/2005/8/layout/hierarchy2"/>
    <dgm:cxn modelId="{83D7FC2E-436C-449F-ADC0-FD1B7290DE89}" type="presParOf" srcId="{FB9D344B-CC2A-4889-85BD-BF064B43418F}" destId="{A6DF0DA3-577D-445D-9BFC-6241FB1980C8}" srcOrd="0" destOrd="0" presId="urn:microsoft.com/office/officeart/2005/8/layout/hierarchy2"/>
    <dgm:cxn modelId="{2F3D3DDB-40D9-4B48-80F1-15E2E0A0FAAD}" type="presParOf" srcId="{A6DF0DA3-577D-445D-9BFC-6241FB1980C8}" destId="{CEC8F04A-CE7E-4D5F-8C02-064E5805DF6A}" srcOrd="0" destOrd="0" presId="urn:microsoft.com/office/officeart/2005/8/layout/hierarchy2"/>
    <dgm:cxn modelId="{6A814C06-712E-4F00-938E-BFEA561EE58E}" type="presParOf" srcId="{FB9D344B-CC2A-4889-85BD-BF064B43418F}" destId="{A5879859-8848-42FE-879C-E21ACDD9D80C}" srcOrd="1" destOrd="0" presId="urn:microsoft.com/office/officeart/2005/8/layout/hierarchy2"/>
    <dgm:cxn modelId="{C71F271A-60C6-4635-B972-FBA0C25B43A7}" type="presParOf" srcId="{A5879859-8848-42FE-879C-E21ACDD9D80C}" destId="{D1D055D1-8ED3-448B-9CD4-D08683D36F79}" srcOrd="0" destOrd="0" presId="urn:microsoft.com/office/officeart/2005/8/layout/hierarchy2"/>
    <dgm:cxn modelId="{56C45A9F-8B78-4220-B0EA-1F60E4C89E06}" type="presParOf" srcId="{A5879859-8848-42FE-879C-E21ACDD9D80C}" destId="{EFCD97B7-508C-4D85-A490-DF2AF8A81656}" srcOrd="1" destOrd="0" presId="urn:microsoft.com/office/officeart/2005/8/layout/hierarchy2"/>
    <dgm:cxn modelId="{9176795A-D0F0-4854-897C-24307EB86D87}" type="presParOf" srcId="{FB9D344B-CC2A-4889-85BD-BF064B43418F}" destId="{11747D1C-1939-4429-A49C-B56161684663}" srcOrd="2" destOrd="0" presId="urn:microsoft.com/office/officeart/2005/8/layout/hierarchy2"/>
    <dgm:cxn modelId="{7FAE9219-6651-4944-8A5B-AC3D77430C9D}" type="presParOf" srcId="{11747D1C-1939-4429-A49C-B56161684663}" destId="{851F7772-C069-4E1C-977A-364457449FE8}" srcOrd="0" destOrd="0" presId="urn:microsoft.com/office/officeart/2005/8/layout/hierarchy2"/>
    <dgm:cxn modelId="{C1474CC7-416C-4227-A195-3663831C030C}" type="presParOf" srcId="{FB9D344B-CC2A-4889-85BD-BF064B43418F}" destId="{09272CC1-8382-41E5-B066-3E0A99324930}" srcOrd="3" destOrd="0" presId="urn:microsoft.com/office/officeart/2005/8/layout/hierarchy2"/>
    <dgm:cxn modelId="{BCF5A825-B826-4638-A649-92D7AA6AEA8E}" type="presParOf" srcId="{09272CC1-8382-41E5-B066-3E0A99324930}" destId="{EC33E91E-C729-4196-B894-22B1174F7E9A}" srcOrd="0" destOrd="0" presId="urn:microsoft.com/office/officeart/2005/8/layout/hierarchy2"/>
    <dgm:cxn modelId="{F1AD6824-91F6-44DA-8DF3-EB14FFBF7524}" type="presParOf" srcId="{09272CC1-8382-41E5-B066-3E0A99324930}" destId="{9E84DBDF-B188-4FAC-ACA5-D953CD265DF6}" srcOrd="1" destOrd="0" presId="urn:microsoft.com/office/officeart/2005/8/layout/hierarchy2"/>
    <dgm:cxn modelId="{49EEB523-AFE5-47A5-B526-69C5D7F76A3A}" type="presParOf" srcId="{6786FC93-FB0A-4938-95B0-420E82B97276}" destId="{E51AC646-D4D0-489E-9AA3-B42DCD50E22C}" srcOrd="2" destOrd="0" presId="urn:microsoft.com/office/officeart/2005/8/layout/hierarchy2"/>
    <dgm:cxn modelId="{0BE1B561-24B0-452D-A8E9-05BDB13FE4F8}" type="presParOf" srcId="{E51AC646-D4D0-489E-9AA3-B42DCD50E22C}" destId="{34CBA791-E772-44EA-BA10-55103042AC4C}" srcOrd="0" destOrd="0" presId="urn:microsoft.com/office/officeart/2005/8/layout/hierarchy2"/>
    <dgm:cxn modelId="{B8D72DBF-9243-4C26-A8A5-984C828349ED}" type="presParOf" srcId="{6786FC93-FB0A-4938-95B0-420E82B97276}" destId="{DDD2A023-AE67-4765-9480-6243E7CBE759}" srcOrd="3" destOrd="0" presId="urn:microsoft.com/office/officeart/2005/8/layout/hierarchy2"/>
    <dgm:cxn modelId="{E765F13C-E79C-4F7E-8834-1B3108E55EE2}" type="presParOf" srcId="{DDD2A023-AE67-4765-9480-6243E7CBE759}" destId="{776315F6-D036-45D7-80AF-F55C3437D503}" srcOrd="0" destOrd="0" presId="urn:microsoft.com/office/officeart/2005/8/layout/hierarchy2"/>
    <dgm:cxn modelId="{75B07566-7B14-4626-AB8C-9937D0969FBC}" type="presParOf" srcId="{DDD2A023-AE67-4765-9480-6243E7CBE759}" destId="{F117B1CD-BFA8-4D41-84D8-9B54D39F77A0}" srcOrd="1" destOrd="0" presId="urn:microsoft.com/office/officeart/2005/8/layout/hierarchy2"/>
    <dgm:cxn modelId="{50273C37-B8D1-4612-9D55-9CE22D49230B}" type="presParOf" srcId="{6786FC93-FB0A-4938-95B0-420E82B97276}" destId="{85115A4F-067A-4F53-97D2-637345461EEE}" srcOrd="4" destOrd="0" presId="urn:microsoft.com/office/officeart/2005/8/layout/hierarchy2"/>
    <dgm:cxn modelId="{286B5E44-FD72-4A04-9BCE-D0C37CB10B68}" type="presParOf" srcId="{85115A4F-067A-4F53-97D2-637345461EEE}" destId="{EF650B6A-A525-435B-A851-297EF5C74D0B}" srcOrd="0" destOrd="0" presId="urn:microsoft.com/office/officeart/2005/8/layout/hierarchy2"/>
    <dgm:cxn modelId="{BF568135-20A3-42B0-9E17-1C316EBEEB91}" type="presParOf" srcId="{6786FC93-FB0A-4938-95B0-420E82B97276}" destId="{DBA52E13-B272-4A8D-9C34-607519E46F89}" srcOrd="5" destOrd="0" presId="urn:microsoft.com/office/officeart/2005/8/layout/hierarchy2"/>
    <dgm:cxn modelId="{6F3A9A5C-2DAE-416A-B988-A9A5A824E0D0}" type="presParOf" srcId="{DBA52E13-B272-4A8D-9C34-607519E46F89}" destId="{B3D3C4B3-06D9-4225-8ABC-417B49E24DAA}" srcOrd="0" destOrd="0" presId="urn:microsoft.com/office/officeart/2005/8/layout/hierarchy2"/>
    <dgm:cxn modelId="{8461F215-0D21-4E00-A284-05CD17E485BD}" type="presParOf" srcId="{DBA52E13-B272-4A8D-9C34-607519E46F89}" destId="{2677E371-7741-4836-B1A7-3691600A3166}" srcOrd="1" destOrd="0" presId="urn:microsoft.com/office/officeart/2005/8/layout/hierarchy2"/>
    <dgm:cxn modelId="{3C584988-7E55-4609-AB9A-557C759F9C3F}" type="presParOf" srcId="{6786FC93-FB0A-4938-95B0-420E82B97276}" destId="{DB7CB07D-26B5-4686-A8DB-2042D30953EC}" srcOrd="6" destOrd="0" presId="urn:microsoft.com/office/officeart/2005/8/layout/hierarchy2"/>
    <dgm:cxn modelId="{D7DDCE31-336F-4E59-B180-EE245343E606}" type="presParOf" srcId="{DB7CB07D-26B5-4686-A8DB-2042D30953EC}" destId="{6E4A89DF-DAAF-49E2-ACCD-AE004A9FB4B3}" srcOrd="0" destOrd="0" presId="urn:microsoft.com/office/officeart/2005/8/layout/hierarchy2"/>
    <dgm:cxn modelId="{D4073C0C-CE6C-4FE1-A485-198E16F71C2B}" type="presParOf" srcId="{6786FC93-FB0A-4938-95B0-420E82B97276}" destId="{9ACFCBEA-D38F-49C6-A378-B72D6155E0DB}" srcOrd="7" destOrd="0" presId="urn:microsoft.com/office/officeart/2005/8/layout/hierarchy2"/>
    <dgm:cxn modelId="{A2A97809-9FA4-46C4-929C-8D43FAAEC4F6}" type="presParOf" srcId="{9ACFCBEA-D38F-49C6-A378-B72D6155E0DB}" destId="{92B87AAA-070E-499C-8874-752224207D7B}" srcOrd="0" destOrd="0" presId="urn:microsoft.com/office/officeart/2005/8/layout/hierarchy2"/>
    <dgm:cxn modelId="{52A45F83-0B99-420E-A79A-70EBCEEDC9E2}" type="presParOf" srcId="{9ACFCBEA-D38F-49C6-A378-B72D6155E0DB}" destId="{7065965B-D6BD-4F20-B0AC-265A73C0158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72DC903-E229-4E42-97D9-2292C2D9189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7751D458-F434-41E4-BDF1-FC3D07F22946}">
      <dgm:prSet phldrT="[文本]" custT="1"/>
      <dgm:spPr/>
      <dgm:t>
        <a:bodyPr/>
        <a:lstStyle/>
        <a:p>
          <a:r>
            <a:rPr lang="zh-CN" altLang="en-US" sz="2400" dirty="0">
              <a:latin typeface="腾讯体 W3" panose="020C04030202040F0204" pitchFamily="34" charset="-122"/>
              <a:ea typeface="腾讯体 W3" panose="020C04030202040F0204" pitchFamily="34" charset="-122"/>
            </a:rPr>
            <a:t>资源分析</a:t>
          </a:r>
        </a:p>
      </dgm:t>
    </dgm:pt>
    <dgm:pt modelId="{0F1AD820-8376-44EB-806A-C012A8037071}" type="parTrans" cxnId="{48E29CAD-E237-4122-83CF-B8E86F79ABE0}">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56747D76-F43A-41C7-9D0D-8A3949C555DC}" type="sibTrans" cxnId="{48E29CAD-E237-4122-83CF-B8E86F79ABE0}">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0CFB4428-9F51-43F6-9FC2-D6902ED9FA5B}">
      <dgm:prSet phldrT="[文本]" custT="1"/>
      <dgm:spPr/>
      <dgm:t>
        <a:bodyPr/>
        <a:lstStyle/>
        <a:p>
          <a:r>
            <a:rPr lang="zh-CN" altLang="en-US" sz="2400" dirty="0">
              <a:latin typeface="腾讯体 W3" panose="020C04030202040F0204" pitchFamily="34" charset="-122"/>
              <a:ea typeface="腾讯体 W3" panose="020C04030202040F0204" pitchFamily="34" charset="-122"/>
            </a:rPr>
            <a:t>技术分析</a:t>
          </a:r>
        </a:p>
      </dgm:t>
    </dgm:pt>
    <dgm:pt modelId="{C54FC008-4C7D-4499-8EFB-D1E448E5CE69}" type="parTrans" cxnId="{EA7C3155-EB3F-4C99-9DFE-2748F986733C}">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3CCC8346-A543-44D3-9274-3FD857E68E78}" type="sibTrans" cxnId="{EA7C3155-EB3F-4C99-9DFE-2748F986733C}">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99BA7DD8-244B-4262-9A75-BE640EF8B15A}">
      <dgm:prSet phldrT="[文本]" custT="1"/>
      <dgm:spPr/>
      <dgm:t>
        <a:bodyPr/>
        <a:lstStyle/>
        <a:p>
          <a:r>
            <a:rPr lang="zh-CN" altLang="en-US" sz="2400" dirty="0">
              <a:latin typeface="腾讯体 W3" panose="020C04030202040F0204" pitchFamily="34" charset="-122"/>
              <a:ea typeface="腾讯体 W3" panose="020C04030202040F0204" pitchFamily="34" charset="-122"/>
            </a:rPr>
            <a:t>效率分析</a:t>
          </a:r>
        </a:p>
      </dgm:t>
    </dgm:pt>
    <dgm:pt modelId="{8F43B090-4F7C-47ED-8FE0-91E53767B608}" type="parTrans" cxnId="{E90964DC-1523-461C-A840-FF8C7B861CAE}">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2C308D96-FA63-42DE-BCBA-1AA960EEA02B}" type="sibTrans" cxnId="{E90964DC-1523-461C-A840-FF8C7B861CAE}">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0B19795B-4CD3-4665-B65F-57BB00AF5435}">
      <dgm:prSet phldrT="[文本]" custT="1"/>
      <dgm:spPr>
        <a:solidFill>
          <a:srgbClr val="0070C0"/>
        </a:solidFill>
      </dgm:spPr>
      <dgm:t>
        <a:bodyPr/>
        <a:lstStyle/>
        <a:p>
          <a:r>
            <a:rPr lang="zh-CN" altLang="en-US" sz="2400" dirty="0">
              <a:latin typeface="腾讯体 W3" panose="020C04030202040F0204" pitchFamily="34" charset="-122"/>
              <a:ea typeface="腾讯体 W3" panose="020C04030202040F0204" pitchFamily="34" charset="-122"/>
            </a:rPr>
            <a:t>技术可行性分析</a:t>
          </a:r>
        </a:p>
      </dgm:t>
    </dgm:pt>
    <dgm:pt modelId="{7F10C076-DF09-4AC7-A3DD-272ABDC7B67F}" type="sibTrans" cxnId="{7C3A636C-E7B3-4460-ABDC-0E66ACEB89E7}">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28EA0E8A-0DE4-4A6C-808D-C3BB260524F4}" type="parTrans" cxnId="{7C3A636C-E7B3-4460-ABDC-0E66ACEB89E7}">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4A00A7BA-AD38-41E8-804C-056ED76AEE50}" type="pres">
      <dgm:prSet presAssocID="{472DC903-E229-4E42-97D9-2292C2D91894}" presName="hierChild1" presStyleCnt="0">
        <dgm:presLayoutVars>
          <dgm:orgChart val="1"/>
          <dgm:chPref val="1"/>
          <dgm:dir/>
          <dgm:animOne val="branch"/>
          <dgm:animLvl val="lvl"/>
          <dgm:resizeHandles/>
        </dgm:presLayoutVars>
      </dgm:prSet>
      <dgm:spPr/>
    </dgm:pt>
    <dgm:pt modelId="{188268E8-1820-451C-A900-489D87AA5718}" type="pres">
      <dgm:prSet presAssocID="{0B19795B-4CD3-4665-B65F-57BB00AF5435}" presName="hierRoot1" presStyleCnt="0">
        <dgm:presLayoutVars>
          <dgm:hierBranch val="init"/>
        </dgm:presLayoutVars>
      </dgm:prSet>
      <dgm:spPr/>
    </dgm:pt>
    <dgm:pt modelId="{57C7F23A-6911-4DDF-9847-7150767F3FA0}" type="pres">
      <dgm:prSet presAssocID="{0B19795B-4CD3-4665-B65F-57BB00AF5435}" presName="rootComposite1" presStyleCnt="0"/>
      <dgm:spPr/>
    </dgm:pt>
    <dgm:pt modelId="{B106EEFB-34A7-4D12-B053-A520A91EE692}" type="pres">
      <dgm:prSet presAssocID="{0B19795B-4CD3-4665-B65F-57BB00AF5435}" presName="rootText1" presStyleLbl="node0" presStyleIdx="0" presStyleCnt="1" custScaleX="153146" custLinFactNeighborX="-362" custLinFactNeighborY="-7">
        <dgm:presLayoutVars>
          <dgm:chPref val="3"/>
        </dgm:presLayoutVars>
      </dgm:prSet>
      <dgm:spPr/>
    </dgm:pt>
    <dgm:pt modelId="{27701D4D-45D6-46A4-98C1-B950F93E5E97}" type="pres">
      <dgm:prSet presAssocID="{0B19795B-4CD3-4665-B65F-57BB00AF5435}" presName="rootConnector1" presStyleLbl="node1" presStyleIdx="0" presStyleCnt="0"/>
      <dgm:spPr/>
    </dgm:pt>
    <dgm:pt modelId="{E2CEBBAD-1FDD-4E98-83C3-9FADB9C905E5}" type="pres">
      <dgm:prSet presAssocID="{0B19795B-4CD3-4665-B65F-57BB00AF5435}" presName="hierChild2" presStyleCnt="0"/>
      <dgm:spPr/>
    </dgm:pt>
    <dgm:pt modelId="{346C6356-FE5A-40E5-9A92-FECA3AC82A96}" type="pres">
      <dgm:prSet presAssocID="{0F1AD820-8376-44EB-806A-C012A8037071}" presName="Name37" presStyleLbl="parChTrans1D2" presStyleIdx="0" presStyleCnt="3"/>
      <dgm:spPr/>
    </dgm:pt>
    <dgm:pt modelId="{95E42E45-BAD4-4BC9-8F45-33F5E7A29ED2}" type="pres">
      <dgm:prSet presAssocID="{7751D458-F434-41E4-BDF1-FC3D07F22946}" presName="hierRoot2" presStyleCnt="0">
        <dgm:presLayoutVars>
          <dgm:hierBranch val="init"/>
        </dgm:presLayoutVars>
      </dgm:prSet>
      <dgm:spPr/>
    </dgm:pt>
    <dgm:pt modelId="{844EC44E-4CFD-4361-BB1A-58CDA0FA9B1F}" type="pres">
      <dgm:prSet presAssocID="{7751D458-F434-41E4-BDF1-FC3D07F22946}" presName="rootComposite" presStyleCnt="0"/>
      <dgm:spPr/>
    </dgm:pt>
    <dgm:pt modelId="{7558711C-01C6-4DFE-BC11-0E3F474982D7}" type="pres">
      <dgm:prSet presAssocID="{7751D458-F434-41E4-BDF1-FC3D07F22946}" presName="rootText" presStyleLbl="node2" presStyleIdx="0" presStyleCnt="3">
        <dgm:presLayoutVars>
          <dgm:chPref val="3"/>
        </dgm:presLayoutVars>
      </dgm:prSet>
      <dgm:spPr/>
    </dgm:pt>
    <dgm:pt modelId="{FD00071A-BEFF-427D-8CDD-AB4B0C8014D9}" type="pres">
      <dgm:prSet presAssocID="{7751D458-F434-41E4-BDF1-FC3D07F22946}" presName="rootConnector" presStyleLbl="node2" presStyleIdx="0" presStyleCnt="3"/>
      <dgm:spPr/>
    </dgm:pt>
    <dgm:pt modelId="{A4A7E378-C892-47A8-A4C3-EAD800DE669D}" type="pres">
      <dgm:prSet presAssocID="{7751D458-F434-41E4-BDF1-FC3D07F22946}" presName="hierChild4" presStyleCnt="0"/>
      <dgm:spPr/>
    </dgm:pt>
    <dgm:pt modelId="{1708F295-F477-4ED1-A270-D1BD228B1E93}" type="pres">
      <dgm:prSet presAssocID="{7751D458-F434-41E4-BDF1-FC3D07F22946}" presName="hierChild5" presStyleCnt="0"/>
      <dgm:spPr/>
    </dgm:pt>
    <dgm:pt modelId="{51562F79-88CB-49F7-B717-A17CFE37CCD6}" type="pres">
      <dgm:prSet presAssocID="{C54FC008-4C7D-4499-8EFB-D1E448E5CE69}" presName="Name37" presStyleLbl="parChTrans1D2" presStyleIdx="1" presStyleCnt="3"/>
      <dgm:spPr/>
    </dgm:pt>
    <dgm:pt modelId="{C9686245-0252-44A6-8F8A-8C7EFB5824FF}" type="pres">
      <dgm:prSet presAssocID="{0CFB4428-9F51-43F6-9FC2-D6902ED9FA5B}" presName="hierRoot2" presStyleCnt="0">
        <dgm:presLayoutVars>
          <dgm:hierBranch val="init"/>
        </dgm:presLayoutVars>
      </dgm:prSet>
      <dgm:spPr/>
    </dgm:pt>
    <dgm:pt modelId="{F876C750-9117-40FC-9DD8-7DEF49DF8B85}" type="pres">
      <dgm:prSet presAssocID="{0CFB4428-9F51-43F6-9FC2-D6902ED9FA5B}" presName="rootComposite" presStyleCnt="0"/>
      <dgm:spPr/>
    </dgm:pt>
    <dgm:pt modelId="{4047785D-F9F1-406A-BA48-867BD5587B20}" type="pres">
      <dgm:prSet presAssocID="{0CFB4428-9F51-43F6-9FC2-D6902ED9FA5B}" presName="rootText" presStyleLbl="node2" presStyleIdx="1" presStyleCnt="3">
        <dgm:presLayoutVars>
          <dgm:chPref val="3"/>
        </dgm:presLayoutVars>
      </dgm:prSet>
      <dgm:spPr/>
    </dgm:pt>
    <dgm:pt modelId="{B809B00F-E90D-48A7-9D8E-C0744B3D09D6}" type="pres">
      <dgm:prSet presAssocID="{0CFB4428-9F51-43F6-9FC2-D6902ED9FA5B}" presName="rootConnector" presStyleLbl="node2" presStyleIdx="1" presStyleCnt="3"/>
      <dgm:spPr/>
    </dgm:pt>
    <dgm:pt modelId="{060B55C2-6D6A-4B82-AEC8-3F3B5E9FCBD5}" type="pres">
      <dgm:prSet presAssocID="{0CFB4428-9F51-43F6-9FC2-D6902ED9FA5B}" presName="hierChild4" presStyleCnt="0"/>
      <dgm:spPr/>
    </dgm:pt>
    <dgm:pt modelId="{2CE9A323-E0FB-450F-A3CF-41441A911C57}" type="pres">
      <dgm:prSet presAssocID="{0CFB4428-9F51-43F6-9FC2-D6902ED9FA5B}" presName="hierChild5" presStyleCnt="0"/>
      <dgm:spPr/>
    </dgm:pt>
    <dgm:pt modelId="{FA1A29FE-B9D5-42A5-A94D-2B21935959F9}" type="pres">
      <dgm:prSet presAssocID="{8F43B090-4F7C-47ED-8FE0-91E53767B608}" presName="Name37" presStyleLbl="parChTrans1D2" presStyleIdx="2" presStyleCnt="3"/>
      <dgm:spPr/>
    </dgm:pt>
    <dgm:pt modelId="{AFAA1A89-7847-4DDE-8DA6-35780BB742D2}" type="pres">
      <dgm:prSet presAssocID="{99BA7DD8-244B-4262-9A75-BE640EF8B15A}" presName="hierRoot2" presStyleCnt="0">
        <dgm:presLayoutVars>
          <dgm:hierBranch val="init"/>
        </dgm:presLayoutVars>
      </dgm:prSet>
      <dgm:spPr/>
    </dgm:pt>
    <dgm:pt modelId="{BFA42F5A-2CBE-4279-A1C0-1538FFE3B3F8}" type="pres">
      <dgm:prSet presAssocID="{99BA7DD8-244B-4262-9A75-BE640EF8B15A}" presName="rootComposite" presStyleCnt="0"/>
      <dgm:spPr/>
    </dgm:pt>
    <dgm:pt modelId="{8C6DDCAF-0BC8-4533-8089-9E2DFE3FCC1D}" type="pres">
      <dgm:prSet presAssocID="{99BA7DD8-244B-4262-9A75-BE640EF8B15A}" presName="rootText" presStyleLbl="node2" presStyleIdx="2" presStyleCnt="3">
        <dgm:presLayoutVars>
          <dgm:chPref val="3"/>
        </dgm:presLayoutVars>
      </dgm:prSet>
      <dgm:spPr/>
    </dgm:pt>
    <dgm:pt modelId="{D0880DEE-0E98-47B6-A7AA-96DB7588F7E1}" type="pres">
      <dgm:prSet presAssocID="{99BA7DD8-244B-4262-9A75-BE640EF8B15A}" presName="rootConnector" presStyleLbl="node2" presStyleIdx="2" presStyleCnt="3"/>
      <dgm:spPr/>
    </dgm:pt>
    <dgm:pt modelId="{2791BDE0-1CF6-4C23-BFC2-6333B28EAF2A}" type="pres">
      <dgm:prSet presAssocID="{99BA7DD8-244B-4262-9A75-BE640EF8B15A}" presName="hierChild4" presStyleCnt="0"/>
      <dgm:spPr/>
    </dgm:pt>
    <dgm:pt modelId="{D53F7075-33BA-48F8-BB3C-7783A7D8E8D7}" type="pres">
      <dgm:prSet presAssocID="{99BA7DD8-244B-4262-9A75-BE640EF8B15A}" presName="hierChild5" presStyleCnt="0"/>
      <dgm:spPr/>
    </dgm:pt>
    <dgm:pt modelId="{BF4F0B80-7C29-4363-A864-38AB9347065F}" type="pres">
      <dgm:prSet presAssocID="{0B19795B-4CD3-4665-B65F-57BB00AF5435}" presName="hierChild3" presStyleCnt="0"/>
      <dgm:spPr/>
    </dgm:pt>
  </dgm:ptLst>
  <dgm:cxnLst>
    <dgm:cxn modelId="{5DD79B0D-4C03-4742-9933-74963065D8F0}" type="presOf" srcId="{C54FC008-4C7D-4499-8EFB-D1E448E5CE69}" destId="{51562F79-88CB-49F7-B717-A17CFE37CCD6}" srcOrd="0" destOrd="0" presId="urn:microsoft.com/office/officeart/2005/8/layout/orgChart1"/>
    <dgm:cxn modelId="{6CEF6E44-1803-45B4-9501-373200F2DF3A}" type="presOf" srcId="{7751D458-F434-41E4-BDF1-FC3D07F22946}" destId="{7558711C-01C6-4DFE-BC11-0E3F474982D7}" srcOrd="0" destOrd="0" presId="urn:microsoft.com/office/officeart/2005/8/layout/orgChart1"/>
    <dgm:cxn modelId="{54AFDF67-9EC8-46E4-A994-C14B890A321F}" type="presOf" srcId="{7751D458-F434-41E4-BDF1-FC3D07F22946}" destId="{FD00071A-BEFF-427D-8CDD-AB4B0C8014D9}" srcOrd="1" destOrd="0" presId="urn:microsoft.com/office/officeart/2005/8/layout/orgChart1"/>
    <dgm:cxn modelId="{7C3A636C-E7B3-4460-ABDC-0E66ACEB89E7}" srcId="{472DC903-E229-4E42-97D9-2292C2D91894}" destId="{0B19795B-4CD3-4665-B65F-57BB00AF5435}" srcOrd="0" destOrd="0" parTransId="{28EA0E8A-0DE4-4A6C-808D-C3BB260524F4}" sibTransId="{7F10C076-DF09-4AC7-A3DD-272ABDC7B67F}"/>
    <dgm:cxn modelId="{EA7C3155-EB3F-4C99-9DFE-2748F986733C}" srcId="{0B19795B-4CD3-4665-B65F-57BB00AF5435}" destId="{0CFB4428-9F51-43F6-9FC2-D6902ED9FA5B}" srcOrd="1" destOrd="0" parTransId="{C54FC008-4C7D-4499-8EFB-D1E448E5CE69}" sibTransId="{3CCC8346-A543-44D3-9274-3FD857E68E78}"/>
    <dgm:cxn modelId="{74827576-D098-4B5B-AB56-83A21A8F427A}" type="presOf" srcId="{0CFB4428-9F51-43F6-9FC2-D6902ED9FA5B}" destId="{B809B00F-E90D-48A7-9D8E-C0744B3D09D6}" srcOrd="1" destOrd="0" presId="urn:microsoft.com/office/officeart/2005/8/layout/orgChart1"/>
    <dgm:cxn modelId="{6537B359-B679-4285-8446-D825D1B2C7E2}" type="presOf" srcId="{99BA7DD8-244B-4262-9A75-BE640EF8B15A}" destId="{D0880DEE-0E98-47B6-A7AA-96DB7588F7E1}" srcOrd="1" destOrd="0" presId="urn:microsoft.com/office/officeart/2005/8/layout/orgChart1"/>
    <dgm:cxn modelId="{C1BB2384-C8C1-4803-865A-6CF822E20609}" type="presOf" srcId="{0F1AD820-8376-44EB-806A-C012A8037071}" destId="{346C6356-FE5A-40E5-9A92-FECA3AC82A96}" srcOrd="0" destOrd="0" presId="urn:microsoft.com/office/officeart/2005/8/layout/orgChart1"/>
    <dgm:cxn modelId="{48E29CAD-E237-4122-83CF-B8E86F79ABE0}" srcId="{0B19795B-4CD3-4665-B65F-57BB00AF5435}" destId="{7751D458-F434-41E4-BDF1-FC3D07F22946}" srcOrd="0" destOrd="0" parTransId="{0F1AD820-8376-44EB-806A-C012A8037071}" sibTransId="{56747D76-F43A-41C7-9D0D-8A3949C555DC}"/>
    <dgm:cxn modelId="{FAB304AF-25E6-4A49-A2B3-041C3C5D8C10}" type="presOf" srcId="{0CFB4428-9F51-43F6-9FC2-D6902ED9FA5B}" destId="{4047785D-F9F1-406A-BA48-867BD5587B20}" srcOrd="0" destOrd="0" presId="urn:microsoft.com/office/officeart/2005/8/layout/orgChart1"/>
    <dgm:cxn modelId="{A64B07B6-D818-42BE-9C92-F442815D91F5}" type="presOf" srcId="{472DC903-E229-4E42-97D9-2292C2D91894}" destId="{4A00A7BA-AD38-41E8-804C-056ED76AEE50}" srcOrd="0" destOrd="0" presId="urn:microsoft.com/office/officeart/2005/8/layout/orgChart1"/>
    <dgm:cxn modelId="{1D6AD2BA-D03A-4B60-BE95-ABE0E166D5D8}" type="presOf" srcId="{99BA7DD8-244B-4262-9A75-BE640EF8B15A}" destId="{8C6DDCAF-0BC8-4533-8089-9E2DFE3FCC1D}" srcOrd="0" destOrd="0" presId="urn:microsoft.com/office/officeart/2005/8/layout/orgChart1"/>
    <dgm:cxn modelId="{E90964DC-1523-461C-A840-FF8C7B861CAE}" srcId="{0B19795B-4CD3-4665-B65F-57BB00AF5435}" destId="{99BA7DD8-244B-4262-9A75-BE640EF8B15A}" srcOrd="2" destOrd="0" parTransId="{8F43B090-4F7C-47ED-8FE0-91E53767B608}" sibTransId="{2C308D96-FA63-42DE-BCBA-1AA960EEA02B}"/>
    <dgm:cxn modelId="{DC470BE1-F0FF-4860-A392-810228813731}" type="presOf" srcId="{8F43B090-4F7C-47ED-8FE0-91E53767B608}" destId="{FA1A29FE-B9D5-42A5-A94D-2B21935959F9}" srcOrd="0" destOrd="0" presId="urn:microsoft.com/office/officeart/2005/8/layout/orgChart1"/>
    <dgm:cxn modelId="{7A7FF8F3-5CFA-4EF3-9B33-41A0E481C485}" type="presOf" srcId="{0B19795B-4CD3-4665-B65F-57BB00AF5435}" destId="{27701D4D-45D6-46A4-98C1-B950F93E5E97}" srcOrd="1" destOrd="0" presId="urn:microsoft.com/office/officeart/2005/8/layout/orgChart1"/>
    <dgm:cxn modelId="{C888ECF4-9D66-4E93-8BC6-68156C32F2E3}" type="presOf" srcId="{0B19795B-4CD3-4665-B65F-57BB00AF5435}" destId="{B106EEFB-34A7-4D12-B053-A520A91EE692}" srcOrd="0" destOrd="0" presId="urn:microsoft.com/office/officeart/2005/8/layout/orgChart1"/>
    <dgm:cxn modelId="{391D82BF-E91B-471A-979D-79C08BA9C540}" type="presParOf" srcId="{4A00A7BA-AD38-41E8-804C-056ED76AEE50}" destId="{188268E8-1820-451C-A900-489D87AA5718}" srcOrd="0" destOrd="0" presId="urn:microsoft.com/office/officeart/2005/8/layout/orgChart1"/>
    <dgm:cxn modelId="{266F3EA5-1FAE-4D55-BD98-DDEE2DB4A2DB}" type="presParOf" srcId="{188268E8-1820-451C-A900-489D87AA5718}" destId="{57C7F23A-6911-4DDF-9847-7150767F3FA0}" srcOrd="0" destOrd="0" presId="urn:microsoft.com/office/officeart/2005/8/layout/orgChart1"/>
    <dgm:cxn modelId="{BB9B69C4-83F9-47A7-9514-6DD751346375}" type="presParOf" srcId="{57C7F23A-6911-4DDF-9847-7150767F3FA0}" destId="{B106EEFB-34A7-4D12-B053-A520A91EE692}" srcOrd="0" destOrd="0" presId="urn:microsoft.com/office/officeart/2005/8/layout/orgChart1"/>
    <dgm:cxn modelId="{E2ACD82E-7BE9-4E9A-8CCE-E6EDBF49C5B9}" type="presParOf" srcId="{57C7F23A-6911-4DDF-9847-7150767F3FA0}" destId="{27701D4D-45D6-46A4-98C1-B950F93E5E97}" srcOrd="1" destOrd="0" presId="urn:microsoft.com/office/officeart/2005/8/layout/orgChart1"/>
    <dgm:cxn modelId="{2CD900D8-197C-4396-A563-7E6554137B29}" type="presParOf" srcId="{188268E8-1820-451C-A900-489D87AA5718}" destId="{E2CEBBAD-1FDD-4E98-83C3-9FADB9C905E5}" srcOrd="1" destOrd="0" presId="urn:microsoft.com/office/officeart/2005/8/layout/orgChart1"/>
    <dgm:cxn modelId="{26DEB721-C4E4-4D7E-BB97-CE5EB8CA53DC}" type="presParOf" srcId="{E2CEBBAD-1FDD-4E98-83C3-9FADB9C905E5}" destId="{346C6356-FE5A-40E5-9A92-FECA3AC82A96}" srcOrd="0" destOrd="0" presId="urn:microsoft.com/office/officeart/2005/8/layout/orgChart1"/>
    <dgm:cxn modelId="{CEF74B5B-02D5-46DA-B587-F80683BB160F}" type="presParOf" srcId="{E2CEBBAD-1FDD-4E98-83C3-9FADB9C905E5}" destId="{95E42E45-BAD4-4BC9-8F45-33F5E7A29ED2}" srcOrd="1" destOrd="0" presId="urn:microsoft.com/office/officeart/2005/8/layout/orgChart1"/>
    <dgm:cxn modelId="{A5819758-3064-4C52-B26A-FA815B3E37A7}" type="presParOf" srcId="{95E42E45-BAD4-4BC9-8F45-33F5E7A29ED2}" destId="{844EC44E-4CFD-4361-BB1A-58CDA0FA9B1F}" srcOrd="0" destOrd="0" presId="urn:microsoft.com/office/officeart/2005/8/layout/orgChart1"/>
    <dgm:cxn modelId="{DFCF5E9E-BFCE-4BD8-AB15-58468367B24E}" type="presParOf" srcId="{844EC44E-4CFD-4361-BB1A-58CDA0FA9B1F}" destId="{7558711C-01C6-4DFE-BC11-0E3F474982D7}" srcOrd="0" destOrd="0" presId="urn:microsoft.com/office/officeart/2005/8/layout/orgChart1"/>
    <dgm:cxn modelId="{208F9018-E5C0-4F58-8713-8103D9F1AE48}" type="presParOf" srcId="{844EC44E-4CFD-4361-BB1A-58CDA0FA9B1F}" destId="{FD00071A-BEFF-427D-8CDD-AB4B0C8014D9}" srcOrd="1" destOrd="0" presId="urn:microsoft.com/office/officeart/2005/8/layout/orgChart1"/>
    <dgm:cxn modelId="{35A5FF04-133D-477C-989D-6AA04DF216A7}" type="presParOf" srcId="{95E42E45-BAD4-4BC9-8F45-33F5E7A29ED2}" destId="{A4A7E378-C892-47A8-A4C3-EAD800DE669D}" srcOrd="1" destOrd="0" presId="urn:microsoft.com/office/officeart/2005/8/layout/orgChart1"/>
    <dgm:cxn modelId="{9B9A848B-DAFB-49BC-BA7B-2EB4AA60D45B}" type="presParOf" srcId="{95E42E45-BAD4-4BC9-8F45-33F5E7A29ED2}" destId="{1708F295-F477-4ED1-A270-D1BD228B1E93}" srcOrd="2" destOrd="0" presId="urn:microsoft.com/office/officeart/2005/8/layout/orgChart1"/>
    <dgm:cxn modelId="{9243295B-31EB-433D-B09F-C9D6435FB908}" type="presParOf" srcId="{E2CEBBAD-1FDD-4E98-83C3-9FADB9C905E5}" destId="{51562F79-88CB-49F7-B717-A17CFE37CCD6}" srcOrd="2" destOrd="0" presId="urn:microsoft.com/office/officeart/2005/8/layout/orgChart1"/>
    <dgm:cxn modelId="{824F58CC-24F1-41CF-8F3E-8C0EB0E074CF}" type="presParOf" srcId="{E2CEBBAD-1FDD-4E98-83C3-9FADB9C905E5}" destId="{C9686245-0252-44A6-8F8A-8C7EFB5824FF}" srcOrd="3" destOrd="0" presId="urn:microsoft.com/office/officeart/2005/8/layout/orgChart1"/>
    <dgm:cxn modelId="{70AB41E9-55C2-4F20-9224-CC6CAB4973C4}" type="presParOf" srcId="{C9686245-0252-44A6-8F8A-8C7EFB5824FF}" destId="{F876C750-9117-40FC-9DD8-7DEF49DF8B85}" srcOrd="0" destOrd="0" presId="urn:microsoft.com/office/officeart/2005/8/layout/orgChart1"/>
    <dgm:cxn modelId="{8E88EE87-2CDA-4289-8401-25110517DB2B}" type="presParOf" srcId="{F876C750-9117-40FC-9DD8-7DEF49DF8B85}" destId="{4047785D-F9F1-406A-BA48-867BD5587B20}" srcOrd="0" destOrd="0" presId="urn:microsoft.com/office/officeart/2005/8/layout/orgChart1"/>
    <dgm:cxn modelId="{9E2CB068-51BD-44AE-AFDB-C6EF1399956E}" type="presParOf" srcId="{F876C750-9117-40FC-9DD8-7DEF49DF8B85}" destId="{B809B00F-E90D-48A7-9D8E-C0744B3D09D6}" srcOrd="1" destOrd="0" presId="urn:microsoft.com/office/officeart/2005/8/layout/orgChart1"/>
    <dgm:cxn modelId="{46EDEDD9-195B-4508-B95F-0DFE297D48C6}" type="presParOf" srcId="{C9686245-0252-44A6-8F8A-8C7EFB5824FF}" destId="{060B55C2-6D6A-4B82-AEC8-3F3B5E9FCBD5}" srcOrd="1" destOrd="0" presId="urn:microsoft.com/office/officeart/2005/8/layout/orgChart1"/>
    <dgm:cxn modelId="{6B4E7B93-DFD0-4FE4-AC6A-286E20C7E8A9}" type="presParOf" srcId="{C9686245-0252-44A6-8F8A-8C7EFB5824FF}" destId="{2CE9A323-E0FB-450F-A3CF-41441A911C57}" srcOrd="2" destOrd="0" presId="urn:microsoft.com/office/officeart/2005/8/layout/orgChart1"/>
    <dgm:cxn modelId="{9DADD17D-0C6D-43AB-AC86-E4A8769AEEF5}" type="presParOf" srcId="{E2CEBBAD-1FDD-4E98-83C3-9FADB9C905E5}" destId="{FA1A29FE-B9D5-42A5-A94D-2B21935959F9}" srcOrd="4" destOrd="0" presId="urn:microsoft.com/office/officeart/2005/8/layout/orgChart1"/>
    <dgm:cxn modelId="{0B78F7F0-09F8-45B0-B4EF-8CCF1735CF93}" type="presParOf" srcId="{E2CEBBAD-1FDD-4E98-83C3-9FADB9C905E5}" destId="{AFAA1A89-7847-4DDE-8DA6-35780BB742D2}" srcOrd="5" destOrd="0" presId="urn:microsoft.com/office/officeart/2005/8/layout/orgChart1"/>
    <dgm:cxn modelId="{B776F3F1-6A6E-471A-BF43-333B863818DD}" type="presParOf" srcId="{AFAA1A89-7847-4DDE-8DA6-35780BB742D2}" destId="{BFA42F5A-2CBE-4279-A1C0-1538FFE3B3F8}" srcOrd="0" destOrd="0" presId="urn:microsoft.com/office/officeart/2005/8/layout/orgChart1"/>
    <dgm:cxn modelId="{F8806130-0133-4782-9444-964DDF8F95F7}" type="presParOf" srcId="{BFA42F5A-2CBE-4279-A1C0-1538FFE3B3F8}" destId="{8C6DDCAF-0BC8-4533-8089-9E2DFE3FCC1D}" srcOrd="0" destOrd="0" presId="urn:microsoft.com/office/officeart/2005/8/layout/orgChart1"/>
    <dgm:cxn modelId="{F03E3F1E-8E19-4D10-9EEA-3A6CE607CCC9}" type="presParOf" srcId="{BFA42F5A-2CBE-4279-A1C0-1538FFE3B3F8}" destId="{D0880DEE-0E98-47B6-A7AA-96DB7588F7E1}" srcOrd="1" destOrd="0" presId="urn:microsoft.com/office/officeart/2005/8/layout/orgChart1"/>
    <dgm:cxn modelId="{13D5FEFB-89E0-48AC-B637-9845E8174FE1}" type="presParOf" srcId="{AFAA1A89-7847-4DDE-8DA6-35780BB742D2}" destId="{2791BDE0-1CF6-4C23-BFC2-6333B28EAF2A}" srcOrd="1" destOrd="0" presId="urn:microsoft.com/office/officeart/2005/8/layout/orgChart1"/>
    <dgm:cxn modelId="{71E4BFB9-421E-454E-BDD9-582EBD0B7B33}" type="presParOf" srcId="{AFAA1A89-7847-4DDE-8DA6-35780BB742D2}" destId="{D53F7075-33BA-48F8-BB3C-7783A7D8E8D7}" srcOrd="2" destOrd="0" presId="urn:microsoft.com/office/officeart/2005/8/layout/orgChart1"/>
    <dgm:cxn modelId="{91D0F144-2125-44E7-ACBE-35A31B74B361}" type="presParOf" srcId="{188268E8-1820-451C-A900-489D87AA5718}" destId="{BF4F0B80-7C29-4363-A864-38AB9347065F}"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3B1064CE-1342-4E85-A43E-D8CF93AFF556}" type="doc">
      <dgm:prSet loTypeId="urn:microsoft.com/office/officeart/2005/8/layout/chevron1" loCatId="process" qsTypeId="urn:microsoft.com/office/officeart/2005/8/quickstyle/simple1" qsCatId="simple" csTypeId="urn:microsoft.com/office/officeart/2005/8/colors/accent1_2" csCatId="accent1" phldr="1"/>
      <dgm:spPr/>
    </dgm:pt>
    <dgm:pt modelId="{74B6B5C1-2946-4671-B948-47D91F22093C}">
      <dgm:prSet phldrT="[文本]" custT="1"/>
      <dgm:spPr>
        <a:solidFill>
          <a:schemeClr val="accent5"/>
        </a:solidFill>
      </dgm:spPr>
      <dgm:t>
        <a:bodyPr/>
        <a:lstStyle/>
        <a:p>
          <a:r>
            <a:rPr lang="zh-CN" altLang="en-US" sz="2800" dirty="0">
              <a:latin typeface="腾讯体 W3" panose="020C04030202040F0204" pitchFamily="34" charset="-122"/>
              <a:ea typeface="腾讯体 W3" panose="020C04030202040F0204" pitchFamily="34" charset="-122"/>
            </a:rPr>
            <a:t>有效性测试</a:t>
          </a:r>
        </a:p>
      </dgm:t>
    </dgm:pt>
    <dgm:pt modelId="{FEB7001E-395D-468A-80C2-9DEB724408E8}" type="parTrans" cxnId="{C9898D0D-ED6A-444D-9996-2BDDC0542546}">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184A2EB2-EC78-41C7-9CCC-2135827E82BA}" type="sibTrans" cxnId="{C9898D0D-ED6A-444D-9996-2BDDC0542546}">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3CAE2876-E875-4018-8A19-60D40347112B}">
      <dgm:prSet phldrT="[文本]" custT="1"/>
      <dgm:spPr/>
      <dgm:t>
        <a:bodyPr/>
        <a:lstStyle/>
        <a:p>
          <a:r>
            <a:rPr lang="zh-CN" altLang="en-US" sz="2800" dirty="0">
              <a:latin typeface="腾讯体 W3" panose="020C04030202040F0204" pitchFamily="34" charset="-122"/>
              <a:ea typeface="腾讯体 W3" panose="020C04030202040F0204" pitchFamily="34" charset="-122"/>
            </a:rPr>
            <a:t>配置复查</a:t>
          </a:r>
        </a:p>
      </dgm:t>
    </dgm:pt>
    <dgm:pt modelId="{0A512E82-D222-4B75-AAB4-1422F6A72FB4}" type="parTrans" cxnId="{646D5780-23EE-4673-A430-622C5CB8533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77789DAB-D0DD-4BAB-8008-034D36EBDDC3}" type="sibTrans" cxnId="{646D5780-23EE-4673-A430-622C5CB8533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B6895E5A-4336-44B9-BE1A-6D81FC0B0843}">
      <dgm:prSet phldrT="[文本]" custT="1"/>
      <dgm:spPr>
        <a:solidFill>
          <a:srgbClr val="7030A0"/>
        </a:solidFill>
      </dgm:spPr>
      <dgm:t>
        <a:bodyPr/>
        <a:lstStyle/>
        <a:p>
          <a:r>
            <a:rPr lang="zh-CN" altLang="en-US" sz="2800" dirty="0">
              <a:latin typeface="腾讯体 W3" panose="020C04030202040F0204" pitchFamily="34" charset="-122"/>
              <a:ea typeface="腾讯体 W3" panose="020C04030202040F0204" pitchFamily="34" charset="-122"/>
            </a:rPr>
            <a:t>验收测试</a:t>
          </a:r>
        </a:p>
      </dgm:t>
    </dgm:pt>
    <dgm:pt modelId="{7D11726C-64B1-4BA4-9B33-AF4734CE0501}" type="parTrans" cxnId="{75C87B1D-3FFF-4D6D-8DC3-8C3AB790EE1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464D371D-765D-42C2-A93E-5BD872760C67}" type="sibTrans" cxnId="{75C87B1D-3FFF-4D6D-8DC3-8C3AB790EE1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98F398AC-F821-40F0-BA4C-5EEF92CC00AF}" type="pres">
      <dgm:prSet presAssocID="{3B1064CE-1342-4E85-A43E-D8CF93AFF556}" presName="Name0" presStyleCnt="0">
        <dgm:presLayoutVars>
          <dgm:dir/>
          <dgm:animLvl val="lvl"/>
          <dgm:resizeHandles val="exact"/>
        </dgm:presLayoutVars>
      </dgm:prSet>
      <dgm:spPr/>
    </dgm:pt>
    <dgm:pt modelId="{6F02D2F3-4B77-485F-A084-F2C7D3D2E428}" type="pres">
      <dgm:prSet presAssocID="{74B6B5C1-2946-4671-B948-47D91F22093C}" presName="parTxOnly" presStyleLbl="node1" presStyleIdx="0" presStyleCnt="3">
        <dgm:presLayoutVars>
          <dgm:chMax val="0"/>
          <dgm:chPref val="0"/>
          <dgm:bulletEnabled val="1"/>
        </dgm:presLayoutVars>
      </dgm:prSet>
      <dgm:spPr/>
    </dgm:pt>
    <dgm:pt modelId="{BB7B0471-8EC5-4982-815D-649A0A8D8F00}" type="pres">
      <dgm:prSet presAssocID="{184A2EB2-EC78-41C7-9CCC-2135827E82BA}" presName="parTxOnlySpace" presStyleCnt="0"/>
      <dgm:spPr/>
    </dgm:pt>
    <dgm:pt modelId="{4DC880DD-84AC-4548-9721-957C8B5F4503}" type="pres">
      <dgm:prSet presAssocID="{3CAE2876-E875-4018-8A19-60D40347112B}" presName="parTxOnly" presStyleLbl="node1" presStyleIdx="1" presStyleCnt="3">
        <dgm:presLayoutVars>
          <dgm:chMax val="0"/>
          <dgm:chPref val="0"/>
          <dgm:bulletEnabled val="1"/>
        </dgm:presLayoutVars>
      </dgm:prSet>
      <dgm:spPr/>
    </dgm:pt>
    <dgm:pt modelId="{55A19B13-CAD8-41EB-8D3D-EE8C52BA19C2}" type="pres">
      <dgm:prSet presAssocID="{77789DAB-D0DD-4BAB-8008-034D36EBDDC3}" presName="parTxOnlySpace" presStyleCnt="0"/>
      <dgm:spPr/>
    </dgm:pt>
    <dgm:pt modelId="{A4EAFCDD-88C5-41D4-8A43-B6BD33E53D5D}" type="pres">
      <dgm:prSet presAssocID="{B6895E5A-4336-44B9-BE1A-6D81FC0B0843}" presName="parTxOnly" presStyleLbl="node1" presStyleIdx="2" presStyleCnt="3" custLinFactX="3849" custLinFactNeighborX="100000" custLinFactNeighborY="-41428">
        <dgm:presLayoutVars>
          <dgm:chMax val="0"/>
          <dgm:chPref val="0"/>
          <dgm:bulletEnabled val="1"/>
        </dgm:presLayoutVars>
      </dgm:prSet>
      <dgm:spPr/>
    </dgm:pt>
  </dgm:ptLst>
  <dgm:cxnLst>
    <dgm:cxn modelId="{C9898D0D-ED6A-444D-9996-2BDDC0542546}" srcId="{3B1064CE-1342-4E85-A43E-D8CF93AFF556}" destId="{74B6B5C1-2946-4671-B948-47D91F22093C}" srcOrd="0" destOrd="0" parTransId="{FEB7001E-395D-468A-80C2-9DEB724408E8}" sibTransId="{184A2EB2-EC78-41C7-9CCC-2135827E82BA}"/>
    <dgm:cxn modelId="{75C87B1D-3FFF-4D6D-8DC3-8C3AB790EE1E}" srcId="{3B1064CE-1342-4E85-A43E-D8CF93AFF556}" destId="{B6895E5A-4336-44B9-BE1A-6D81FC0B0843}" srcOrd="2" destOrd="0" parTransId="{7D11726C-64B1-4BA4-9B33-AF4734CE0501}" sibTransId="{464D371D-765D-42C2-A93E-5BD872760C67}"/>
    <dgm:cxn modelId="{CDF3ED4B-EB60-4D4C-A586-81B3A9A9F9CA}" type="presOf" srcId="{74B6B5C1-2946-4671-B948-47D91F22093C}" destId="{6F02D2F3-4B77-485F-A084-F2C7D3D2E428}" srcOrd="0" destOrd="0" presId="urn:microsoft.com/office/officeart/2005/8/layout/chevron1"/>
    <dgm:cxn modelId="{5A1AB374-539A-4571-A190-58997921A3AA}" type="presOf" srcId="{B6895E5A-4336-44B9-BE1A-6D81FC0B0843}" destId="{A4EAFCDD-88C5-41D4-8A43-B6BD33E53D5D}" srcOrd="0" destOrd="0" presId="urn:microsoft.com/office/officeart/2005/8/layout/chevron1"/>
    <dgm:cxn modelId="{646D5780-23EE-4673-A430-622C5CB8533E}" srcId="{3B1064CE-1342-4E85-A43E-D8CF93AFF556}" destId="{3CAE2876-E875-4018-8A19-60D40347112B}" srcOrd="1" destOrd="0" parTransId="{0A512E82-D222-4B75-AAB4-1422F6A72FB4}" sibTransId="{77789DAB-D0DD-4BAB-8008-034D36EBDDC3}"/>
    <dgm:cxn modelId="{3E62D8C6-39E0-4852-ABA0-45663B29F904}" type="presOf" srcId="{3CAE2876-E875-4018-8A19-60D40347112B}" destId="{4DC880DD-84AC-4548-9721-957C8B5F4503}" srcOrd="0" destOrd="0" presId="urn:microsoft.com/office/officeart/2005/8/layout/chevron1"/>
    <dgm:cxn modelId="{F1CEFDEC-F8A7-459B-9936-351DCD8194D0}" type="presOf" srcId="{3B1064CE-1342-4E85-A43E-D8CF93AFF556}" destId="{98F398AC-F821-40F0-BA4C-5EEF92CC00AF}" srcOrd="0" destOrd="0" presId="urn:microsoft.com/office/officeart/2005/8/layout/chevron1"/>
    <dgm:cxn modelId="{5E2BBFF5-F507-4B8F-9A64-F347DF2E6750}" type="presParOf" srcId="{98F398AC-F821-40F0-BA4C-5EEF92CC00AF}" destId="{6F02D2F3-4B77-485F-A084-F2C7D3D2E428}" srcOrd="0" destOrd="0" presId="urn:microsoft.com/office/officeart/2005/8/layout/chevron1"/>
    <dgm:cxn modelId="{7FC31BD0-34AE-4B32-B7BC-B01C9EE9990C}" type="presParOf" srcId="{98F398AC-F821-40F0-BA4C-5EEF92CC00AF}" destId="{BB7B0471-8EC5-4982-815D-649A0A8D8F00}" srcOrd="1" destOrd="0" presId="urn:microsoft.com/office/officeart/2005/8/layout/chevron1"/>
    <dgm:cxn modelId="{E786CB80-4CCA-4F6E-8023-1FB57A35E4AE}" type="presParOf" srcId="{98F398AC-F821-40F0-BA4C-5EEF92CC00AF}" destId="{4DC880DD-84AC-4548-9721-957C8B5F4503}" srcOrd="2" destOrd="0" presId="urn:microsoft.com/office/officeart/2005/8/layout/chevron1"/>
    <dgm:cxn modelId="{E893C56E-C18E-4BAC-A18E-5893E7156425}" type="presParOf" srcId="{98F398AC-F821-40F0-BA4C-5EEF92CC00AF}" destId="{55A19B13-CAD8-41EB-8D3D-EE8C52BA19C2}" srcOrd="3" destOrd="0" presId="urn:microsoft.com/office/officeart/2005/8/layout/chevron1"/>
    <dgm:cxn modelId="{B20FC14D-21DD-4692-8A32-361276B27FE1}" type="presParOf" srcId="{98F398AC-F821-40F0-BA4C-5EEF92CC00AF}" destId="{A4EAFCDD-88C5-41D4-8A43-B6BD33E53D5D}"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3A746E9-E26D-459E-9931-75A8FA609F82}" type="doc">
      <dgm:prSet loTypeId="urn:microsoft.com/office/officeart/2008/layout/RadialCluster#1" loCatId="cycle" qsTypeId="urn:microsoft.com/office/officeart/2005/8/quickstyle/simple1#35" qsCatId="simple" csTypeId="urn:microsoft.com/office/officeart/2005/8/colors/colorful4#6" csCatId="colorful" phldr="1"/>
      <dgm:spPr/>
      <dgm:t>
        <a:bodyPr/>
        <a:lstStyle/>
        <a:p>
          <a:endParaRPr lang="zh-CN" altLang="en-US"/>
        </a:p>
      </dgm:t>
    </dgm:pt>
    <dgm:pt modelId="{232344B8-CFF2-4A36-AFB5-8735E9402F98}">
      <dgm:prSet phldrT="[文本]" custT="1"/>
      <dgm:spPr/>
      <dgm:t>
        <a:bodyPr/>
        <a:lstStyle/>
        <a:p>
          <a:r>
            <a:rPr lang="en-US" altLang="zh-CN" sz="1800" dirty="0">
              <a:latin typeface="腾讯体 W3" panose="020C04030202040F0204" pitchFamily="34" charset="-122"/>
              <a:ea typeface="腾讯体 W3" panose="020C04030202040F0204" pitchFamily="34" charset="-122"/>
            </a:rPr>
            <a:t>α</a:t>
          </a:r>
          <a:r>
            <a:rPr lang="zh-CN" altLang="zh-CN" sz="1800" dirty="0">
              <a:latin typeface="腾讯体 W3" panose="020C04030202040F0204" pitchFamily="34" charset="-122"/>
              <a:ea typeface="腾讯体 W3" panose="020C04030202040F0204" pitchFamily="34" charset="-122"/>
            </a:rPr>
            <a:t>测试</a:t>
          </a:r>
          <a:endParaRPr lang="zh-CN" altLang="en-US" sz="1800" dirty="0">
            <a:latin typeface="腾讯体 W3" panose="020C04030202040F0204" pitchFamily="34" charset="-122"/>
            <a:ea typeface="腾讯体 W3" panose="020C04030202040F0204" pitchFamily="34" charset="-122"/>
          </a:endParaRPr>
        </a:p>
      </dgm:t>
    </dgm:pt>
    <dgm:pt modelId="{EC5C3265-4557-442C-B1BC-884724A08E0D}" type="parTrans" cxnId="{68AD0474-8A89-4804-A78E-34FE36076C02}">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9505A295-A47E-4D2C-9EA9-A63D256FEFF7}" type="sibTrans" cxnId="{68AD0474-8A89-4804-A78E-34FE36076C02}">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5126FE3F-4B5C-4A6F-B49F-A323D8EC6F65}">
      <dgm:prSet phldrT="[文本]" custT="1"/>
      <dgm:spPr/>
      <dgm:t>
        <a:bodyPr/>
        <a:lstStyle/>
        <a:p>
          <a:r>
            <a:rPr lang="zh-CN" altLang="en-US" sz="1600" dirty="0">
              <a:latin typeface="腾讯体 W3" panose="020C04030202040F0204" pitchFamily="34" charset="-122"/>
              <a:ea typeface="腾讯体 W3" panose="020C04030202040F0204" pitchFamily="34" charset="-122"/>
            </a:rPr>
            <a:t>功能</a:t>
          </a:r>
        </a:p>
      </dgm:t>
    </dgm:pt>
    <dgm:pt modelId="{F99E5753-2871-4BFC-B643-A00A812FE7C0}" type="parTrans" cxnId="{98C6AE8B-5BCB-42B3-85C3-E4D755F590F5}">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BDCC1E27-AB7A-4B9A-8E64-0F1861134965}" type="sibTrans" cxnId="{98C6AE8B-5BCB-42B3-85C3-E4D755F590F5}">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81FE6F02-F778-48F0-9B5A-B2168AC0D53E}">
      <dgm:prSet phldrT="[文本]" custT="1"/>
      <dgm:spPr/>
      <dgm:t>
        <a:bodyPr/>
        <a:lstStyle/>
        <a:p>
          <a:r>
            <a:rPr lang="zh-CN" altLang="en-US" sz="1600" dirty="0">
              <a:latin typeface="腾讯体 W3" panose="020C04030202040F0204" pitchFamily="34" charset="-122"/>
              <a:ea typeface="腾讯体 W3" panose="020C04030202040F0204" pitchFamily="34" charset="-122"/>
            </a:rPr>
            <a:t>局域化</a:t>
          </a:r>
        </a:p>
      </dgm:t>
    </dgm:pt>
    <dgm:pt modelId="{E6B275AA-91CC-4374-8789-2AD3041991DD}" type="parTrans" cxnId="{BE38C09E-8996-4595-A909-AA63BA4CEE3A}">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0E2B633C-48B1-4926-8579-58192FD311CC}" type="sibTrans" cxnId="{BE38C09E-8996-4595-A909-AA63BA4CEE3A}">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EBC2179C-05C0-4B83-B6D0-5820C4934B05}">
      <dgm:prSet phldrT="[文本]" custT="1"/>
      <dgm:spPr/>
      <dgm:t>
        <a:bodyPr/>
        <a:lstStyle/>
        <a:p>
          <a:r>
            <a:rPr lang="zh-CN" altLang="en-US" sz="1600" dirty="0">
              <a:latin typeface="腾讯体 W3" panose="020C04030202040F0204" pitchFamily="34" charset="-122"/>
              <a:ea typeface="腾讯体 W3" panose="020C04030202040F0204" pitchFamily="34" charset="-122"/>
            </a:rPr>
            <a:t>可使用性</a:t>
          </a:r>
        </a:p>
      </dgm:t>
    </dgm:pt>
    <dgm:pt modelId="{54417681-3EE5-439E-AA54-A1EC2DD66B38}" type="parTrans" cxnId="{26A4ED49-5D88-4FA0-ADA1-8586A00D8EF3}">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F618995E-17AA-4A87-9FCA-7B9AB56DD24E}" type="sibTrans" cxnId="{26A4ED49-5D88-4FA0-ADA1-8586A00D8EF3}">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7EE0E79E-7A8B-4787-8F23-FFEAE9779469}">
      <dgm:prSet phldrT="[文本]" custT="1"/>
      <dgm:spPr/>
      <dgm:t>
        <a:bodyPr/>
        <a:lstStyle/>
        <a:p>
          <a:r>
            <a:rPr lang="zh-CN" altLang="en-US" sz="1600" dirty="0">
              <a:latin typeface="腾讯体 W3" panose="020C04030202040F0204" pitchFamily="34" charset="-122"/>
              <a:ea typeface="腾讯体 W3" panose="020C04030202040F0204" pitchFamily="34" charset="-122"/>
            </a:rPr>
            <a:t>可靠性</a:t>
          </a:r>
        </a:p>
      </dgm:t>
    </dgm:pt>
    <dgm:pt modelId="{E5AA9199-4469-470F-A4A1-3DEEE897302D}" type="parTrans" cxnId="{8D719302-412C-4D6E-99AA-CB345E32E93B}">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84C12779-60DC-4AF6-A4CD-E0C9453F5F20}" type="sibTrans" cxnId="{8D719302-412C-4D6E-99AA-CB345E32E93B}">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B098B57C-4F74-4025-90E8-18BCC2CFDD5E}">
      <dgm:prSet phldrT="[文本]" custT="1"/>
      <dgm:spPr/>
      <dgm:t>
        <a:bodyPr/>
        <a:lstStyle/>
        <a:p>
          <a:r>
            <a:rPr lang="zh-CN" altLang="en-US" sz="1600" dirty="0">
              <a:latin typeface="腾讯体 W3" panose="020C04030202040F0204" pitchFamily="34" charset="-122"/>
              <a:ea typeface="腾讯体 W3" panose="020C04030202040F0204" pitchFamily="34" charset="-122"/>
            </a:rPr>
            <a:t>性能</a:t>
          </a:r>
        </a:p>
      </dgm:t>
    </dgm:pt>
    <dgm:pt modelId="{096F6183-A029-4920-A9F6-572AB5B5E420}" type="parTrans" cxnId="{59E1CF5E-FB3F-42B3-9133-D2CB52BBB370}">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31D56768-9634-43D2-8F12-52F59E53125E}" type="sibTrans" cxnId="{59E1CF5E-FB3F-42B3-9133-D2CB52BBB370}">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51DF9A1E-4F17-49F8-BEE6-AF0D2D301354}">
      <dgm:prSet phldrT="[文本]" custT="1"/>
      <dgm:spPr/>
      <dgm:t>
        <a:bodyPr/>
        <a:lstStyle/>
        <a:p>
          <a:r>
            <a:rPr lang="zh-CN" altLang="en-US" sz="1600" dirty="0">
              <a:latin typeface="腾讯体 W3" panose="020C04030202040F0204" pitchFamily="34" charset="-122"/>
              <a:ea typeface="腾讯体 W3" panose="020C04030202040F0204" pitchFamily="34" charset="-122"/>
            </a:rPr>
            <a:t>支持能力</a:t>
          </a:r>
        </a:p>
      </dgm:t>
    </dgm:pt>
    <dgm:pt modelId="{A76F2E5D-152F-4557-A733-20B92DE29C2B}" type="parTrans" cxnId="{1EABCD2F-3CC8-4122-9EAC-63243D9CCB02}">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7F79BC5C-150C-43F1-980C-375A84E561C7}" type="sibTrans" cxnId="{1EABCD2F-3CC8-4122-9EAC-63243D9CCB02}">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B1B5EC49-B1AB-4C5E-B6F6-6A9F3D3B0C05}" type="pres">
      <dgm:prSet presAssocID="{C3A746E9-E26D-459E-9931-75A8FA609F82}" presName="Name0" presStyleCnt="0">
        <dgm:presLayoutVars>
          <dgm:chMax val="1"/>
          <dgm:chPref val="1"/>
          <dgm:dir/>
          <dgm:animOne val="branch"/>
          <dgm:animLvl val="lvl"/>
        </dgm:presLayoutVars>
      </dgm:prSet>
      <dgm:spPr/>
    </dgm:pt>
    <dgm:pt modelId="{CF638C29-C438-4585-8C2A-47FA6BCCBB22}" type="pres">
      <dgm:prSet presAssocID="{232344B8-CFF2-4A36-AFB5-8735E9402F98}" presName="singleCycle" presStyleCnt="0"/>
      <dgm:spPr/>
    </dgm:pt>
    <dgm:pt modelId="{A7F8E3FF-3EAD-4CFD-B3E9-B589A2D8CDCF}" type="pres">
      <dgm:prSet presAssocID="{232344B8-CFF2-4A36-AFB5-8735E9402F98}" presName="singleCenter" presStyleLbl="node1" presStyleIdx="0" presStyleCnt="7">
        <dgm:presLayoutVars>
          <dgm:chMax val="7"/>
          <dgm:chPref val="7"/>
        </dgm:presLayoutVars>
      </dgm:prSet>
      <dgm:spPr/>
    </dgm:pt>
    <dgm:pt modelId="{319DCAFC-52C1-4BEF-A5D3-DDED018E5A29}" type="pres">
      <dgm:prSet presAssocID="{F99E5753-2871-4BFC-B643-A00A812FE7C0}" presName="Name56" presStyleLbl="parChTrans1D2" presStyleIdx="0" presStyleCnt="6"/>
      <dgm:spPr/>
    </dgm:pt>
    <dgm:pt modelId="{F84E916B-8282-4CEC-BCFF-80CB628D3B3F}" type="pres">
      <dgm:prSet presAssocID="{5126FE3F-4B5C-4A6F-B49F-A323D8EC6F65}" presName="text0" presStyleLbl="node1" presStyleIdx="1" presStyleCnt="7">
        <dgm:presLayoutVars>
          <dgm:bulletEnabled val="1"/>
        </dgm:presLayoutVars>
      </dgm:prSet>
      <dgm:spPr/>
    </dgm:pt>
    <dgm:pt modelId="{2553BED9-BD5A-4D20-BBF0-156BE7F8701E}" type="pres">
      <dgm:prSet presAssocID="{E6B275AA-91CC-4374-8789-2AD3041991DD}" presName="Name56" presStyleLbl="parChTrans1D2" presStyleIdx="1" presStyleCnt="6"/>
      <dgm:spPr/>
    </dgm:pt>
    <dgm:pt modelId="{39C05DCC-636B-431B-9B2A-B16892A1D34A}" type="pres">
      <dgm:prSet presAssocID="{81FE6F02-F778-48F0-9B5A-B2168AC0D53E}" presName="text0" presStyleLbl="node1" presStyleIdx="2" presStyleCnt="7" custScaleX="166801">
        <dgm:presLayoutVars>
          <dgm:bulletEnabled val="1"/>
        </dgm:presLayoutVars>
      </dgm:prSet>
      <dgm:spPr/>
    </dgm:pt>
    <dgm:pt modelId="{FE18ECCB-8A10-457E-BE39-F1E9A68A2B72}" type="pres">
      <dgm:prSet presAssocID="{54417681-3EE5-439E-AA54-A1EC2DD66B38}" presName="Name56" presStyleLbl="parChTrans1D2" presStyleIdx="2" presStyleCnt="6"/>
      <dgm:spPr/>
    </dgm:pt>
    <dgm:pt modelId="{8D22FBC1-7490-4230-8872-C66A8ED9CB7B}" type="pres">
      <dgm:prSet presAssocID="{EBC2179C-05C0-4B83-B6D0-5820C4934B05}" presName="text0" presStyleLbl="node1" presStyleIdx="3" presStyleCnt="7" custScaleX="176798">
        <dgm:presLayoutVars>
          <dgm:bulletEnabled val="1"/>
        </dgm:presLayoutVars>
      </dgm:prSet>
      <dgm:spPr/>
    </dgm:pt>
    <dgm:pt modelId="{C1426A87-C561-40FB-81D4-21C335F07C82}" type="pres">
      <dgm:prSet presAssocID="{E5AA9199-4469-470F-A4A1-3DEEE897302D}" presName="Name56" presStyleLbl="parChTrans1D2" presStyleIdx="3" presStyleCnt="6"/>
      <dgm:spPr/>
    </dgm:pt>
    <dgm:pt modelId="{DDC8F095-7D21-47BD-8EA9-069A5856E4BE}" type="pres">
      <dgm:prSet presAssocID="{7EE0E79E-7A8B-4787-8F23-FFEAE9779469}" presName="text0" presStyleLbl="node1" presStyleIdx="4" presStyleCnt="7" custScaleX="154790">
        <dgm:presLayoutVars>
          <dgm:bulletEnabled val="1"/>
        </dgm:presLayoutVars>
      </dgm:prSet>
      <dgm:spPr/>
    </dgm:pt>
    <dgm:pt modelId="{1646D015-EE1F-4A3E-AE50-B1E7A2100A89}" type="pres">
      <dgm:prSet presAssocID="{096F6183-A029-4920-A9F6-572AB5B5E420}" presName="Name56" presStyleLbl="parChTrans1D2" presStyleIdx="4" presStyleCnt="6"/>
      <dgm:spPr/>
    </dgm:pt>
    <dgm:pt modelId="{B43F2C79-9860-4949-AA5C-73141BAC28AA}" type="pres">
      <dgm:prSet presAssocID="{B098B57C-4F74-4025-90E8-18BCC2CFDD5E}" presName="text0" presStyleLbl="node1" presStyleIdx="5" presStyleCnt="7">
        <dgm:presLayoutVars>
          <dgm:bulletEnabled val="1"/>
        </dgm:presLayoutVars>
      </dgm:prSet>
      <dgm:spPr/>
    </dgm:pt>
    <dgm:pt modelId="{BDD0DB6A-83BA-4478-BD6A-C7C0392E08DE}" type="pres">
      <dgm:prSet presAssocID="{A76F2E5D-152F-4557-A733-20B92DE29C2B}" presName="Name56" presStyleLbl="parChTrans1D2" presStyleIdx="5" presStyleCnt="6"/>
      <dgm:spPr/>
    </dgm:pt>
    <dgm:pt modelId="{EDE5DF75-2ADD-4952-B7B2-CD115FA9C8A1}" type="pres">
      <dgm:prSet presAssocID="{51DF9A1E-4F17-49F8-BEE6-AF0D2D301354}" presName="text0" presStyleLbl="node1" presStyleIdx="6" presStyleCnt="7" custScaleX="162773">
        <dgm:presLayoutVars>
          <dgm:bulletEnabled val="1"/>
        </dgm:presLayoutVars>
      </dgm:prSet>
      <dgm:spPr/>
    </dgm:pt>
  </dgm:ptLst>
  <dgm:cxnLst>
    <dgm:cxn modelId="{8D719302-412C-4D6E-99AA-CB345E32E93B}" srcId="{232344B8-CFF2-4A36-AFB5-8735E9402F98}" destId="{7EE0E79E-7A8B-4787-8F23-FFEAE9779469}" srcOrd="3" destOrd="0" parTransId="{E5AA9199-4469-470F-A4A1-3DEEE897302D}" sibTransId="{84C12779-60DC-4AF6-A4CD-E0C9453F5F20}"/>
    <dgm:cxn modelId="{1EABCD2F-3CC8-4122-9EAC-63243D9CCB02}" srcId="{232344B8-CFF2-4A36-AFB5-8735E9402F98}" destId="{51DF9A1E-4F17-49F8-BEE6-AF0D2D301354}" srcOrd="5" destOrd="0" parTransId="{A76F2E5D-152F-4557-A733-20B92DE29C2B}" sibTransId="{7F79BC5C-150C-43F1-980C-375A84E561C7}"/>
    <dgm:cxn modelId="{B3AF2D32-27CC-48D1-858D-C624B130C025}" type="presOf" srcId="{54417681-3EE5-439E-AA54-A1EC2DD66B38}" destId="{FE18ECCB-8A10-457E-BE39-F1E9A68A2B72}" srcOrd="0" destOrd="0" presId="urn:microsoft.com/office/officeart/2008/layout/RadialCluster#1"/>
    <dgm:cxn modelId="{024DD932-ACB1-43C2-88A1-C22F91B779B2}" type="presOf" srcId="{232344B8-CFF2-4A36-AFB5-8735E9402F98}" destId="{A7F8E3FF-3EAD-4CFD-B3E9-B589A2D8CDCF}" srcOrd="0" destOrd="0" presId="urn:microsoft.com/office/officeart/2008/layout/RadialCluster#1"/>
    <dgm:cxn modelId="{11BA1033-8662-4E16-8707-12C9DAE47C4F}" type="presOf" srcId="{7EE0E79E-7A8B-4787-8F23-FFEAE9779469}" destId="{DDC8F095-7D21-47BD-8EA9-069A5856E4BE}" srcOrd="0" destOrd="0" presId="urn:microsoft.com/office/officeart/2008/layout/RadialCluster#1"/>
    <dgm:cxn modelId="{FD369835-0AE2-4F64-A85D-0BC35D923CDB}" type="presOf" srcId="{E5AA9199-4469-470F-A4A1-3DEEE897302D}" destId="{C1426A87-C561-40FB-81D4-21C335F07C82}" srcOrd="0" destOrd="0" presId="urn:microsoft.com/office/officeart/2008/layout/RadialCluster#1"/>
    <dgm:cxn modelId="{59E1CF5E-FB3F-42B3-9133-D2CB52BBB370}" srcId="{232344B8-CFF2-4A36-AFB5-8735E9402F98}" destId="{B098B57C-4F74-4025-90E8-18BCC2CFDD5E}" srcOrd="4" destOrd="0" parTransId="{096F6183-A029-4920-A9F6-572AB5B5E420}" sibTransId="{31D56768-9634-43D2-8F12-52F59E53125E}"/>
    <dgm:cxn modelId="{26A4ED49-5D88-4FA0-ADA1-8586A00D8EF3}" srcId="{232344B8-CFF2-4A36-AFB5-8735E9402F98}" destId="{EBC2179C-05C0-4B83-B6D0-5820C4934B05}" srcOrd="2" destOrd="0" parTransId="{54417681-3EE5-439E-AA54-A1EC2DD66B38}" sibTransId="{F618995E-17AA-4A87-9FCA-7B9AB56DD24E}"/>
    <dgm:cxn modelId="{68AD0474-8A89-4804-A78E-34FE36076C02}" srcId="{C3A746E9-E26D-459E-9931-75A8FA609F82}" destId="{232344B8-CFF2-4A36-AFB5-8735E9402F98}" srcOrd="0" destOrd="0" parTransId="{EC5C3265-4557-442C-B1BC-884724A08E0D}" sibTransId="{9505A295-A47E-4D2C-9EA9-A63D256FEFF7}"/>
    <dgm:cxn modelId="{98C6AE8B-5BCB-42B3-85C3-E4D755F590F5}" srcId="{232344B8-CFF2-4A36-AFB5-8735E9402F98}" destId="{5126FE3F-4B5C-4A6F-B49F-A323D8EC6F65}" srcOrd="0" destOrd="0" parTransId="{F99E5753-2871-4BFC-B643-A00A812FE7C0}" sibTransId="{BDCC1E27-AB7A-4B9A-8E64-0F1861134965}"/>
    <dgm:cxn modelId="{C3252792-F6FC-44B9-BBCB-9195ABDC6FAC}" type="presOf" srcId="{B098B57C-4F74-4025-90E8-18BCC2CFDD5E}" destId="{B43F2C79-9860-4949-AA5C-73141BAC28AA}" srcOrd="0" destOrd="0" presId="urn:microsoft.com/office/officeart/2008/layout/RadialCluster#1"/>
    <dgm:cxn modelId="{89708C96-39D0-4641-835F-EFCA65622916}" type="presOf" srcId="{A76F2E5D-152F-4557-A733-20B92DE29C2B}" destId="{BDD0DB6A-83BA-4478-BD6A-C7C0392E08DE}" srcOrd="0" destOrd="0" presId="urn:microsoft.com/office/officeart/2008/layout/RadialCluster#1"/>
    <dgm:cxn modelId="{BE38C09E-8996-4595-A909-AA63BA4CEE3A}" srcId="{232344B8-CFF2-4A36-AFB5-8735E9402F98}" destId="{81FE6F02-F778-48F0-9B5A-B2168AC0D53E}" srcOrd="1" destOrd="0" parTransId="{E6B275AA-91CC-4374-8789-2AD3041991DD}" sibTransId="{0E2B633C-48B1-4926-8579-58192FD311CC}"/>
    <dgm:cxn modelId="{35D60BAC-E8E7-4CDA-AB6C-0FCB124E20F3}" type="presOf" srcId="{C3A746E9-E26D-459E-9931-75A8FA609F82}" destId="{B1B5EC49-B1AB-4C5E-B6F6-6A9F3D3B0C05}" srcOrd="0" destOrd="0" presId="urn:microsoft.com/office/officeart/2008/layout/RadialCluster#1"/>
    <dgm:cxn modelId="{E4726ABE-85F8-4EF6-87B2-B90417EBEFFE}" type="presOf" srcId="{EBC2179C-05C0-4B83-B6D0-5820C4934B05}" destId="{8D22FBC1-7490-4230-8872-C66A8ED9CB7B}" srcOrd="0" destOrd="0" presId="urn:microsoft.com/office/officeart/2008/layout/RadialCluster#1"/>
    <dgm:cxn modelId="{9D0479CC-6ED8-4C68-9AFA-D131EA7297B5}" type="presOf" srcId="{096F6183-A029-4920-A9F6-572AB5B5E420}" destId="{1646D015-EE1F-4A3E-AE50-B1E7A2100A89}" srcOrd="0" destOrd="0" presId="urn:microsoft.com/office/officeart/2008/layout/RadialCluster#1"/>
    <dgm:cxn modelId="{2E7185D0-29F0-45ED-9B72-6C0A0ECA08FD}" type="presOf" srcId="{81FE6F02-F778-48F0-9B5A-B2168AC0D53E}" destId="{39C05DCC-636B-431B-9B2A-B16892A1D34A}" srcOrd="0" destOrd="0" presId="urn:microsoft.com/office/officeart/2008/layout/RadialCluster#1"/>
    <dgm:cxn modelId="{BE1CE2DE-DE26-4F10-AEBD-272E9FD8A29F}" type="presOf" srcId="{51DF9A1E-4F17-49F8-BEE6-AF0D2D301354}" destId="{EDE5DF75-2ADD-4952-B7B2-CD115FA9C8A1}" srcOrd="0" destOrd="0" presId="urn:microsoft.com/office/officeart/2008/layout/RadialCluster#1"/>
    <dgm:cxn modelId="{EACE27E4-52EA-42C9-91C4-E3EA43871209}" type="presOf" srcId="{F99E5753-2871-4BFC-B643-A00A812FE7C0}" destId="{319DCAFC-52C1-4BEF-A5D3-DDED018E5A29}" srcOrd="0" destOrd="0" presId="urn:microsoft.com/office/officeart/2008/layout/RadialCluster#1"/>
    <dgm:cxn modelId="{3AB900F3-AFEC-497C-8476-E1508B4F96D6}" type="presOf" srcId="{5126FE3F-4B5C-4A6F-B49F-A323D8EC6F65}" destId="{F84E916B-8282-4CEC-BCFF-80CB628D3B3F}" srcOrd="0" destOrd="0" presId="urn:microsoft.com/office/officeart/2008/layout/RadialCluster#1"/>
    <dgm:cxn modelId="{EFA6F1F8-CAC6-4F44-AB8D-050D321456B2}" type="presOf" srcId="{E6B275AA-91CC-4374-8789-2AD3041991DD}" destId="{2553BED9-BD5A-4D20-BBF0-156BE7F8701E}" srcOrd="0" destOrd="0" presId="urn:microsoft.com/office/officeart/2008/layout/RadialCluster#1"/>
    <dgm:cxn modelId="{3A72691C-4A48-499E-B0BE-7C302FFD19EC}" type="presParOf" srcId="{B1B5EC49-B1AB-4C5E-B6F6-6A9F3D3B0C05}" destId="{CF638C29-C438-4585-8C2A-47FA6BCCBB22}" srcOrd="0" destOrd="0" presId="urn:microsoft.com/office/officeart/2008/layout/RadialCluster#1"/>
    <dgm:cxn modelId="{1D27CFAA-2FA4-4CCE-8632-B60F0D806FC3}" type="presParOf" srcId="{CF638C29-C438-4585-8C2A-47FA6BCCBB22}" destId="{A7F8E3FF-3EAD-4CFD-B3E9-B589A2D8CDCF}" srcOrd="0" destOrd="0" presId="urn:microsoft.com/office/officeart/2008/layout/RadialCluster#1"/>
    <dgm:cxn modelId="{7D6020D1-E7D5-4CE3-8496-FA50B77CE730}" type="presParOf" srcId="{CF638C29-C438-4585-8C2A-47FA6BCCBB22}" destId="{319DCAFC-52C1-4BEF-A5D3-DDED018E5A29}" srcOrd="1" destOrd="0" presId="urn:microsoft.com/office/officeart/2008/layout/RadialCluster#1"/>
    <dgm:cxn modelId="{0F9890FE-B02F-4AB4-8A96-5FA60E4F6C46}" type="presParOf" srcId="{CF638C29-C438-4585-8C2A-47FA6BCCBB22}" destId="{F84E916B-8282-4CEC-BCFF-80CB628D3B3F}" srcOrd="2" destOrd="0" presId="urn:microsoft.com/office/officeart/2008/layout/RadialCluster#1"/>
    <dgm:cxn modelId="{E15559CF-B97E-4E35-A6F3-0D1594216353}" type="presParOf" srcId="{CF638C29-C438-4585-8C2A-47FA6BCCBB22}" destId="{2553BED9-BD5A-4D20-BBF0-156BE7F8701E}" srcOrd="3" destOrd="0" presId="urn:microsoft.com/office/officeart/2008/layout/RadialCluster#1"/>
    <dgm:cxn modelId="{179C00AC-39D6-49BD-9C70-11A63BA37CD7}" type="presParOf" srcId="{CF638C29-C438-4585-8C2A-47FA6BCCBB22}" destId="{39C05DCC-636B-431B-9B2A-B16892A1D34A}" srcOrd="4" destOrd="0" presId="urn:microsoft.com/office/officeart/2008/layout/RadialCluster#1"/>
    <dgm:cxn modelId="{E0E38CC9-64F1-4250-B6E2-D0BB4426C457}" type="presParOf" srcId="{CF638C29-C438-4585-8C2A-47FA6BCCBB22}" destId="{FE18ECCB-8A10-457E-BE39-F1E9A68A2B72}" srcOrd="5" destOrd="0" presId="urn:microsoft.com/office/officeart/2008/layout/RadialCluster#1"/>
    <dgm:cxn modelId="{CA724F03-0140-459C-A82C-DD683613B7E1}" type="presParOf" srcId="{CF638C29-C438-4585-8C2A-47FA6BCCBB22}" destId="{8D22FBC1-7490-4230-8872-C66A8ED9CB7B}" srcOrd="6" destOrd="0" presId="urn:microsoft.com/office/officeart/2008/layout/RadialCluster#1"/>
    <dgm:cxn modelId="{956CEA7B-7DC2-42A5-85CF-CB2CC245C58B}" type="presParOf" srcId="{CF638C29-C438-4585-8C2A-47FA6BCCBB22}" destId="{C1426A87-C561-40FB-81D4-21C335F07C82}" srcOrd="7" destOrd="0" presId="urn:microsoft.com/office/officeart/2008/layout/RadialCluster#1"/>
    <dgm:cxn modelId="{9A5B5E1C-10F4-4BDB-ADC2-C7A60385AE61}" type="presParOf" srcId="{CF638C29-C438-4585-8C2A-47FA6BCCBB22}" destId="{DDC8F095-7D21-47BD-8EA9-069A5856E4BE}" srcOrd="8" destOrd="0" presId="urn:microsoft.com/office/officeart/2008/layout/RadialCluster#1"/>
    <dgm:cxn modelId="{3A9E3023-FA0B-4848-BF8C-4D399822AB7C}" type="presParOf" srcId="{CF638C29-C438-4585-8C2A-47FA6BCCBB22}" destId="{1646D015-EE1F-4A3E-AE50-B1E7A2100A89}" srcOrd="9" destOrd="0" presId="urn:microsoft.com/office/officeart/2008/layout/RadialCluster#1"/>
    <dgm:cxn modelId="{4BF74562-CB49-408F-BF09-04EBD11B406F}" type="presParOf" srcId="{CF638C29-C438-4585-8C2A-47FA6BCCBB22}" destId="{B43F2C79-9860-4949-AA5C-73141BAC28AA}" srcOrd="10" destOrd="0" presId="urn:microsoft.com/office/officeart/2008/layout/RadialCluster#1"/>
    <dgm:cxn modelId="{DF6E38C2-7490-4B1D-89B0-0B71D6F395EA}" type="presParOf" srcId="{CF638C29-C438-4585-8C2A-47FA6BCCBB22}" destId="{BDD0DB6A-83BA-4478-BD6A-C7C0392E08DE}" srcOrd="11" destOrd="0" presId="urn:microsoft.com/office/officeart/2008/layout/RadialCluster#1"/>
    <dgm:cxn modelId="{4E4874B3-BDC1-4F04-885E-FB8C65F348CF}" type="presParOf" srcId="{CF638C29-C438-4585-8C2A-47FA6BCCBB22}" destId="{EDE5DF75-2ADD-4952-B7B2-CD115FA9C8A1}" srcOrd="12" destOrd="0" presId="urn:microsoft.com/office/officeart/2008/layout/RadialCluste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92E7B28C-5D93-417D-8CC6-465BC51C60B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B4D3DB8-4282-40A8-A334-EC9992DE238C}">
      <dgm:prSet phldrT="[文本]" custT="1"/>
      <dgm:spPr>
        <a:solidFill>
          <a:srgbClr val="7030A0"/>
        </a:solidFill>
      </dgm:spPr>
      <dgm:t>
        <a:bodyPr/>
        <a:lstStyle/>
        <a:p>
          <a:r>
            <a:rPr lang="zh-CN" altLang="en-US" sz="2400" dirty="0">
              <a:latin typeface="腾讯体 W3" panose="020C04030202040F0204" pitchFamily="34" charset="-122"/>
              <a:ea typeface="腾讯体 W3" panose="020C04030202040F0204" pitchFamily="34" charset="-122"/>
            </a:rPr>
            <a:t>系统测试内容</a:t>
          </a:r>
        </a:p>
      </dgm:t>
    </dgm:pt>
    <dgm:pt modelId="{40F8D723-392B-414C-AA82-E558A825972E}" type="parTrans" cxnId="{C8F9137E-5655-442F-B109-5AC311000098}">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14C23BC8-F8A4-4752-A4A9-D774E3DA88CC}" type="sibTrans" cxnId="{C8F9137E-5655-442F-B109-5AC311000098}">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70F6B161-C9A5-4F3D-AD8F-4CC5A1332AA0}">
      <dgm:prSet phldrT="[文本]" custT="1"/>
      <dgm:spPr/>
      <dgm:t>
        <a:bodyPr/>
        <a:lstStyle/>
        <a:p>
          <a:pPr>
            <a:buFont typeface="Wingdings" panose="05000000000000000000" pitchFamily="2" charset="2"/>
            <a:buChar char="Ø"/>
          </a:pPr>
          <a:r>
            <a:rPr lang="zh-CN" altLang="en-US" sz="2400" dirty="0">
              <a:latin typeface="腾讯体 W3" panose="020C04030202040F0204" pitchFamily="34" charset="-122"/>
              <a:ea typeface="腾讯体 W3" panose="020C04030202040F0204" pitchFamily="34" charset="-122"/>
            </a:rPr>
            <a:t>用户层</a:t>
          </a:r>
        </a:p>
      </dgm:t>
    </dgm:pt>
    <dgm:pt modelId="{87DF518D-4CE0-4D53-AEAC-330C921359A0}" type="parTrans" cxnId="{76563AE3-DECE-4040-A679-7656735984FA}">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DDFF3F11-29D8-49E5-A565-F4779004A19F}" type="sibTrans" cxnId="{76563AE3-DECE-4040-A679-7656735984FA}">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EEE4D03E-6155-4A2D-9AD3-A34FA2DE1877}">
      <dgm:prSet custT="1"/>
      <dgm:spPr/>
      <dgm:t>
        <a:bodyPr/>
        <a:lstStyle/>
        <a:p>
          <a:r>
            <a:rPr lang="zh-CN" altLang="en-US" sz="2400">
              <a:latin typeface="腾讯体 W3" panose="020C04030202040F0204" pitchFamily="34" charset="-122"/>
              <a:ea typeface="腾讯体 W3" panose="020C04030202040F0204" pitchFamily="34" charset="-122"/>
            </a:rPr>
            <a:t>功能层</a:t>
          </a:r>
          <a:endParaRPr lang="zh-CN" altLang="en-US" sz="2400" dirty="0">
            <a:latin typeface="腾讯体 W3" panose="020C04030202040F0204" pitchFamily="34" charset="-122"/>
            <a:ea typeface="腾讯体 W3" panose="020C04030202040F0204" pitchFamily="34" charset="-122"/>
          </a:endParaRPr>
        </a:p>
      </dgm:t>
    </dgm:pt>
    <dgm:pt modelId="{EAEDA7C8-C330-4543-BE57-CE414D1F8992}" type="parTrans" cxnId="{E2213FD1-248A-4573-9F1C-DFB42C0CF4EF}">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469AB714-8263-4C67-AB48-269A47FE1748}" type="sibTrans" cxnId="{E2213FD1-248A-4573-9F1C-DFB42C0CF4EF}">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405B55FA-4FC4-4B9D-87E2-D8E3A7293236}">
      <dgm:prSet custT="1"/>
      <dgm:spPr/>
      <dgm:t>
        <a:bodyPr/>
        <a:lstStyle/>
        <a:p>
          <a:r>
            <a:rPr lang="zh-CN" altLang="en-US" sz="2400">
              <a:latin typeface="腾讯体 W3" panose="020C04030202040F0204" pitchFamily="34" charset="-122"/>
              <a:ea typeface="腾讯体 W3" panose="020C04030202040F0204" pitchFamily="34" charset="-122"/>
            </a:rPr>
            <a:t>应用层</a:t>
          </a:r>
          <a:endParaRPr lang="zh-CN" altLang="en-US" sz="2400" dirty="0">
            <a:latin typeface="腾讯体 W3" panose="020C04030202040F0204" pitchFamily="34" charset="-122"/>
            <a:ea typeface="腾讯体 W3" panose="020C04030202040F0204" pitchFamily="34" charset="-122"/>
          </a:endParaRPr>
        </a:p>
      </dgm:t>
    </dgm:pt>
    <dgm:pt modelId="{285B11BC-BDD0-4DE9-B0D4-D7EC3D464414}" type="parTrans" cxnId="{FB46C82A-30F4-4E82-B230-941997C912B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6F816227-A506-4F1B-A20E-B83B135D1F58}" type="sibTrans" cxnId="{FB46C82A-30F4-4E82-B230-941997C912BE}">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2A4E7038-1539-401B-A471-D298A6DAED26}">
      <dgm:prSet custT="1"/>
      <dgm:spPr/>
      <dgm:t>
        <a:bodyPr/>
        <a:lstStyle/>
        <a:p>
          <a:r>
            <a:rPr lang="zh-CN" altLang="en-US" sz="2400">
              <a:latin typeface="腾讯体 W3" panose="020C04030202040F0204" pitchFamily="34" charset="-122"/>
              <a:ea typeface="腾讯体 W3" panose="020C04030202040F0204" pitchFamily="34" charset="-122"/>
            </a:rPr>
            <a:t>子系统层</a:t>
          </a:r>
          <a:endParaRPr lang="zh-CN" altLang="en-US" sz="2400" dirty="0">
            <a:latin typeface="腾讯体 W3" panose="020C04030202040F0204" pitchFamily="34" charset="-122"/>
            <a:ea typeface="腾讯体 W3" panose="020C04030202040F0204" pitchFamily="34" charset="-122"/>
          </a:endParaRPr>
        </a:p>
      </dgm:t>
    </dgm:pt>
    <dgm:pt modelId="{1DF21D23-2FCE-461F-AB1F-B7EB33347247}" type="parTrans" cxnId="{0D31FD75-3BAD-415D-A340-C2385678345D}">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428CCA7D-0CB8-438C-82AB-FED9CAE0033F}" type="sibTrans" cxnId="{0D31FD75-3BAD-415D-A340-C2385678345D}">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74CD075B-0D61-4246-970F-7A87E4A0C165}">
      <dgm:prSet custT="1"/>
      <dgm:spPr/>
      <dgm:t>
        <a:bodyPr/>
        <a:lstStyle/>
        <a:p>
          <a:r>
            <a:rPr lang="zh-CN" altLang="en-US" sz="2400">
              <a:latin typeface="腾讯体 W3" panose="020C04030202040F0204" pitchFamily="34" charset="-122"/>
              <a:ea typeface="腾讯体 W3" panose="020C04030202040F0204" pitchFamily="34" charset="-122"/>
            </a:rPr>
            <a:t>协议</a:t>
          </a:r>
          <a:r>
            <a:rPr lang="en-US" altLang="zh-CN" sz="2400">
              <a:latin typeface="腾讯体 W3" panose="020C04030202040F0204" pitchFamily="34" charset="-122"/>
              <a:ea typeface="腾讯体 W3" panose="020C04030202040F0204" pitchFamily="34" charset="-122"/>
            </a:rPr>
            <a:t>/</a:t>
          </a:r>
          <a:r>
            <a:rPr lang="zh-CN" altLang="en-US" sz="2400">
              <a:latin typeface="腾讯体 W3" panose="020C04030202040F0204" pitchFamily="34" charset="-122"/>
              <a:ea typeface="腾讯体 W3" panose="020C04030202040F0204" pitchFamily="34" charset="-122"/>
            </a:rPr>
            <a:t>指标层</a:t>
          </a:r>
          <a:endParaRPr lang="zh-CN" altLang="en-US" sz="2400" dirty="0">
            <a:latin typeface="腾讯体 W3" panose="020C04030202040F0204" pitchFamily="34" charset="-122"/>
            <a:ea typeface="腾讯体 W3" panose="020C04030202040F0204" pitchFamily="34" charset="-122"/>
          </a:endParaRPr>
        </a:p>
      </dgm:t>
    </dgm:pt>
    <dgm:pt modelId="{DEF25DC1-7518-42E7-9109-4C0AE15AFCD8}" type="parTrans" cxnId="{D78D0EF2-7892-476F-92AF-DE97A5E0C4C6}">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F161469D-9C2E-4A99-88A1-EF6FD49F7957}" type="sibTrans" cxnId="{D78D0EF2-7892-476F-92AF-DE97A5E0C4C6}">
      <dgm:prSet/>
      <dgm:spPr/>
      <dgm:t>
        <a:bodyPr/>
        <a:lstStyle/>
        <a:p>
          <a:endParaRPr lang="zh-CN" altLang="en-US" sz="1600">
            <a:latin typeface="腾讯体 W3" panose="020C04030202040F0204" pitchFamily="34" charset="-122"/>
            <a:ea typeface="腾讯体 W3" panose="020C04030202040F0204" pitchFamily="34" charset="-122"/>
          </a:endParaRPr>
        </a:p>
      </dgm:t>
    </dgm:pt>
    <dgm:pt modelId="{AA556A0D-F655-4F89-A821-11C5C0A97982}" type="pres">
      <dgm:prSet presAssocID="{92E7B28C-5D93-417D-8CC6-465BC51C60B8}" presName="hierChild1" presStyleCnt="0">
        <dgm:presLayoutVars>
          <dgm:orgChart val="1"/>
          <dgm:chPref val="1"/>
          <dgm:dir/>
          <dgm:animOne val="branch"/>
          <dgm:animLvl val="lvl"/>
          <dgm:resizeHandles/>
        </dgm:presLayoutVars>
      </dgm:prSet>
      <dgm:spPr/>
    </dgm:pt>
    <dgm:pt modelId="{3F6226EE-8268-46BB-B904-708258238921}" type="pres">
      <dgm:prSet presAssocID="{AB4D3DB8-4282-40A8-A334-EC9992DE238C}" presName="hierRoot1" presStyleCnt="0">
        <dgm:presLayoutVars>
          <dgm:hierBranch val="init"/>
        </dgm:presLayoutVars>
      </dgm:prSet>
      <dgm:spPr/>
    </dgm:pt>
    <dgm:pt modelId="{16F514FC-84F7-4667-858F-A392A4509F19}" type="pres">
      <dgm:prSet presAssocID="{AB4D3DB8-4282-40A8-A334-EC9992DE238C}" presName="rootComposite1" presStyleCnt="0"/>
      <dgm:spPr/>
    </dgm:pt>
    <dgm:pt modelId="{1441EE6D-0E58-4D31-832F-FB18A7F4FA80}" type="pres">
      <dgm:prSet presAssocID="{AB4D3DB8-4282-40A8-A334-EC9992DE238C}" presName="rootText1" presStyleLbl="node0" presStyleIdx="0" presStyleCnt="1" custScaleX="144006">
        <dgm:presLayoutVars>
          <dgm:chPref val="3"/>
        </dgm:presLayoutVars>
      </dgm:prSet>
      <dgm:spPr/>
    </dgm:pt>
    <dgm:pt modelId="{D33B8CA8-1EC2-4FBD-B398-DCD2FB91C07C}" type="pres">
      <dgm:prSet presAssocID="{AB4D3DB8-4282-40A8-A334-EC9992DE238C}" presName="rootConnector1" presStyleLbl="node1" presStyleIdx="0" presStyleCnt="0"/>
      <dgm:spPr/>
    </dgm:pt>
    <dgm:pt modelId="{934E214F-0989-4D1F-8A34-5E34552C3F6E}" type="pres">
      <dgm:prSet presAssocID="{AB4D3DB8-4282-40A8-A334-EC9992DE238C}" presName="hierChild2" presStyleCnt="0"/>
      <dgm:spPr/>
    </dgm:pt>
    <dgm:pt modelId="{0E63CD9B-EA52-4E11-B778-2B1CBF2FCF9B}" type="pres">
      <dgm:prSet presAssocID="{87DF518D-4CE0-4D53-AEAC-330C921359A0}" presName="Name37" presStyleLbl="parChTrans1D2" presStyleIdx="0" presStyleCnt="5"/>
      <dgm:spPr/>
    </dgm:pt>
    <dgm:pt modelId="{7BA4271D-1DB6-4966-8952-D4B446C7C8A0}" type="pres">
      <dgm:prSet presAssocID="{70F6B161-C9A5-4F3D-AD8F-4CC5A1332AA0}" presName="hierRoot2" presStyleCnt="0">
        <dgm:presLayoutVars>
          <dgm:hierBranch val="init"/>
        </dgm:presLayoutVars>
      </dgm:prSet>
      <dgm:spPr/>
    </dgm:pt>
    <dgm:pt modelId="{9739A4B2-49F6-48A9-85E5-B80913A4522C}" type="pres">
      <dgm:prSet presAssocID="{70F6B161-C9A5-4F3D-AD8F-4CC5A1332AA0}" presName="rootComposite" presStyleCnt="0"/>
      <dgm:spPr/>
    </dgm:pt>
    <dgm:pt modelId="{AAA33206-934C-4ADC-9FAD-39D43695EC3A}" type="pres">
      <dgm:prSet presAssocID="{70F6B161-C9A5-4F3D-AD8F-4CC5A1332AA0}" presName="rootText" presStyleLbl="node2" presStyleIdx="0" presStyleCnt="5">
        <dgm:presLayoutVars>
          <dgm:chPref val="3"/>
        </dgm:presLayoutVars>
      </dgm:prSet>
      <dgm:spPr/>
    </dgm:pt>
    <dgm:pt modelId="{AC1E1E05-FB0A-4DFB-A4A2-0298497E547A}" type="pres">
      <dgm:prSet presAssocID="{70F6B161-C9A5-4F3D-AD8F-4CC5A1332AA0}" presName="rootConnector" presStyleLbl="node2" presStyleIdx="0" presStyleCnt="5"/>
      <dgm:spPr/>
    </dgm:pt>
    <dgm:pt modelId="{1BB9CC39-8079-4790-8FF4-A9B96D2C2995}" type="pres">
      <dgm:prSet presAssocID="{70F6B161-C9A5-4F3D-AD8F-4CC5A1332AA0}" presName="hierChild4" presStyleCnt="0"/>
      <dgm:spPr/>
    </dgm:pt>
    <dgm:pt modelId="{213D46C9-7493-4CC6-8011-390638CBFA51}" type="pres">
      <dgm:prSet presAssocID="{70F6B161-C9A5-4F3D-AD8F-4CC5A1332AA0}" presName="hierChild5" presStyleCnt="0"/>
      <dgm:spPr/>
    </dgm:pt>
    <dgm:pt modelId="{37B993AB-D031-4BA0-A818-EE3924129EE8}" type="pres">
      <dgm:prSet presAssocID="{EAEDA7C8-C330-4543-BE57-CE414D1F8992}" presName="Name37" presStyleLbl="parChTrans1D2" presStyleIdx="1" presStyleCnt="5"/>
      <dgm:spPr/>
    </dgm:pt>
    <dgm:pt modelId="{041CEDC9-79BB-4308-9EC7-42F3929DA7BF}" type="pres">
      <dgm:prSet presAssocID="{EEE4D03E-6155-4A2D-9AD3-A34FA2DE1877}" presName="hierRoot2" presStyleCnt="0">
        <dgm:presLayoutVars>
          <dgm:hierBranch val="init"/>
        </dgm:presLayoutVars>
      </dgm:prSet>
      <dgm:spPr/>
    </dgm:pt>
    <dgm:pt modelId="{D1A74A29-288A-492C-A435-B57763B305F1}" type="pres">
      <dgm:prSet presAssocID="{EEE4D03E-6155-4A2D-9AD3-A34FA2DE1877}" presName="rootComposite" presStyleCnt="0"/>
      <dgm:spPr/>
    </dgm:pt>
    <dgm:pt modelId="{26AE0470-0F6A-4B85-A21D-E8D5D8E8B463}" type="pres">
      <dgm:prSet presAssocID="{EEE4D03E-6155-4A2D-9AD3-A34FA2DE1877}" presName="rootText" presStyleLbl="node2" presStyleIdx="1" presStyleCnt="5">
        <dgm:presLayoutVars>
          <dgm:chPref val="3"/>
        </dgm:presLayoutVars>
      </dgm:prSet>
      <dgm:spPr/>
    </dgm:pt>
    <dgm:pt modelId="{B30AFCB9-5563-419F-9C2C-63B114ED29D6}" type="pres">
      <dgm:prSet presAssocID="{EEE4D03E-6155-4A2D-9AD3-A34FA2DE1877}" presName="rootConnector" presStyleLbl="node2" presStyleIdx="1" presStyleCnt="5"/>
      <dgm:spPr/>
    </dgm:pt>
    <dgm:pt modelId="{3563A6C8-AB1F-4A6D-8E70-B22157E8F1E7}" type="pres">
      <dgm:prSet presAssocID="{EEE4D03E-6155-4A2D-9AD3-A34FA2DE1877}" presName="hierChild4" presStyleCnt="0"/>
      <dgm:spPr/>
    </dgm:pt>
    <dgm:pt modelId="{697A63BC-7F72-4977-93F6-A2BFC5075B6F}" type="pres">
      <dgm:prSet presAssocID="{EEE4D03E-6155-4A2D-9AD3-A34FA2DE1877}" presName="hierChild5" presStyleCnt="0"/>
      <dgm:spPr/>
    </dgm:pt>
    <dgm:pt modelId="{4ED00982-D60A-4EB6-8343-0E8904563AEC}" type="pres">
      <dgm:prSet presAssocID="{285B11BC-BDD0-4DE9-B0D4-D7EC3D464414}" presName="Name37" presStyleLbl="parChTrans1D2" presStyleIdx="2" presStyleCnt="5"/>
      <dgm:spPr/>
    </dgm:pt>
    <dgm:pt modelId="{62B0C125-DAEC-4056-9920-1AC59A95836D}" type="pres">
      <dgm:prSet presAssocID="{405B55FA-4FC4-4B9D-87E2-D8E3A7293236}" presName="hierRoot2" presStyleCnt="0">
        <dgm:presLayoutVars>
          <dgm:hierBranch val="init"/>
        </dgm:presLayoutVars>
      </dgm:prSet>
      <dgm:spPr/>
    </dgm:pt>
    <dgm:pt modelId="{B3587FF6-74F4-48B1-B1B1-161C8039930E}" type="pres">
      <dgm:prSet presAssocID="{405B55FA-4FC4-4B9D-87E2-D8E3A7293236}" presName="rootComposite" presStyleCnt="0"/>
      <dgm:spPr/>
    </dgm:pt>
    <dgm:pt modelId="{D7026F87-6998-4B02-B257-E92ED16D34EB}" type="pres">
      <dgm:prSet presAssocID="{405B55FA-4FC4-4B9D-87E2-D8E3A7293236}" presName="rootText" presStyleLbl="node2" presStyleIdx="2" presStyleCnt="5">
        <dgm:presLayoutVars>
          <dgm:chPref val="3"/>
        </dgm:presLayoutVars>
      </dgm:prSet>
      <dgm:spPr/>
    </dgm:pt>
    <dgm:pt modelId="{D1DBA3C5-A4CF-4BB5-9E14-4B7C6D77ADCA}" type="pres">
      <dgm:prSet presAssocID="{405B55FA-4FC4-4B9D-87E2-D8E3A7293236}" presName="rootConnector" presStyleLbl="node2" presStyleIdx="2" presStyleCnt="5"/>
      <dgm:spPr/>
    </dgm:pt>
    <dgm:pt modelId="{8CA35427-A156-4750-8F7A-39C284A5BAAC}" type="pres">
      <dgm:prSet presAssocID="{405B55FA-4FC4-4B9D-87E2-D8E3A7293236}" presName="hierChild4" presStyleCnt="0"/>
      <dgm:spPr/>
    </dgm:pt>
    <dgm:pt modelId="{B59B6724-8C00-45C9-99E2-33E156F41CA9}" type="pres">
      <dgm:prSet presAssocID="{405B55FA-4FC4-4B9D-87E2-D8E3A7293236}" presName="hierChild5" presStyleCnt="0"/>
      <dgm:spPr/>
    </dgm:pt>
    <dgm:pt modelId="{88D712AE-7DE0-4F53-8F90-490174469019}" type="pres">
      <dgm:prSet presAssocID="{1DF21D23-2FCE-461F-AB1F-B7EB33347247}" presName="Name37" presStyleLbl="parChTrans1D2" presStyleIdx="3" presStyleCnt="5"/>
      <dgm:spPr/>
    </dgm:pt>
    <dgm:pt modelId="{4B38DACF-B675-4580-B116-726968EAC925}" type="pres">
      <dgm:prSet presAssocID="{2A4E7038-1539-401B-A471-D298A6DAED26}" presName="hierRoot2" presStyleCnt="0">
        <dgm:presLayoutVars>
          <dgm:hierBranch val="init"/>
        </dgm:presLayoutVars>
      </dgm:prSet>
      <dgm:spPr/>
    </dgm:pt>
    <dgm:pt modelId="{BB1DC1AB-D825-4B29-8857-2018F5BFC3C5}" type="pres">
      <dgm:prSet presAssocID="{2A4E7038-1539-401B-A471-D298A6DAED26}" presName="rootComposite" presStyleCnt="0"/>
      <dgm:spPr/>
    </dgm:pt>
    <dgm:pt modelId="{CEDF0EDC-E263-400C-9C73-0BFC082E17BC}" type="pres">
      <dgm:prSet presAssocID="{2A4E7038-1539-401B-A471-D298A6DAED26}" presName="rootText" presStyleLbl="node2" presStyleIdx="3" presStyleCnt="5">
        <dgm:presLayoutVars>
          <dgm:chPref val="3"/>
        </dgm:presLayoutVars>
      </dgm:prSet>
      <dgm:spPr/>
    </dgm:pt>
    <dgm:pt modelId="{A1434348-05FF-4F5C-B79F-FF2784F61F7F}" type="pres">
      <dgm:prSet presAssocID="{2A4E7038-1539-401B-A471-D298A6DAED26}" presName="rootConnector" presStyleLbl="node2" presStyleIdx="3" presStyleCnt="5"/>
      <dgm:spPr/>
    </dgm:pt>
    <dgm:pt modelId="{77D8DC65-64AD-44A3-BAD0-B197D1568B98}" type="pres">
      <dgm:prSet presAssocID="{2A4E7038-1539-401B-A471-D298A6DAED26}" presName="hierChild4" presStyleCnt="0"/>
      <dgm:spPr/>
    </dgm:pt>
    <dgm:pt modelId="{93B1395E-1A3A-415C-834E-F69C0CFF0D05}" type="pres">
      <dgm:prSet presAssocID="{2A4E7038-1539-401B-A471-D298A6DAED26}" presName="hierChild5" presStyleCnt="0"/>
      <dgm:spPr/>
    </dgm:pt>
    <dgm:pt modelId="{80569B84-262E-4640-A1DF-1C0101BF88E5}" type="pres">
      <dgm:prSet presAssocID="{DEF25DC1-7518-42E7-9109-4C0AE15AFCD8}" presName="Name37" presStyleLbl="parChTrans1D2" presStyleIdx="4" presStyleCnt="5"/>
      <dgm:spPr/>
    </dgm:pt>
    <dgm:pt modelId="{B15799B9-EDDD-49A4-8D25-55BB08CB6FC6}" type="pres">
      <dgm:prSet presAssocID="{74CD075B-0D61-4246-970F-7A87E4A0C165}" presName="hierRoot2" presStyleCnt="0">
        <dgm:presLayoutVars>
          <dgm:hierBranch val="init"/>
        </dgm:presLayoutVars>
      </dgm:prSet>
      <dgm:spPr/>
    </dgm:pt>
    <dgm:pt modelId="{6C6A0E19-5467-412C-8B31-49912AAA1A9F}" type="pres">
      <dgm:prSet presAssocID="{74CD075B-0D61-4246-970F-7A87E4A0C165}" presName="rootComposite" presStyleCnt="0"/>
      <dgm:spPr/>
    </dgm:pt>
    <dgm:pt modelId="{CBE2728E-F0A4-4B30-A059-07B0CB9FC462}" type="pres">
      <dgm:prSet presAssocID="{74CD075B-0D61-4246-970F-7A87E4A0C165}" presName="rootText" presStyleLbl="node2" presStyleIdx="4" presStyleCnt="5">
        <dgm:presLayoutVars>
          <dgm:chPref val="3"/>
        </dgm:presLayoutVars>
      </dgm:prSet>
      <dgm:spPr/>
    </dgm:pt>
    <dgm:pt modelId="{79AADED0-6A26-465A-B8A4-BC21840CCD2A}" type="pres">
      <dgm:prSet presAssocID="{74CD075B-0D61-4246-970F-7A87E4A0C165}" presName="rootConnector" presStyleLbl="node2" presStyleIdx="4" presStyleCnt="5"/>
      <dgm:spPr/>
    </dgm:pt>
    <dgm:pt modelId="{CAA41684-E009-4FC4-8013-2978B133A246}" type="pres">
      <dgm:prSet presAssocID="{74CD075B-0D61-4246-970F-7A87E4A0C165}" presName="hierChild4" presStyleCnt="0"/>
      <dgm:spPr/>
    </dgm:pt>
    <dgm:pt modelId="{EDDD0F67-4AE5-418C-A807-E556158CA1DC}" type="pres">
      <dgm:prSet presAssocID="{74CD075B-0D61-4246-970F-7A87E4A0C165}" presName="hierChild5" presStyleCnt="0"/>
      <dgm:spPr/>
    </dgm:pt>
    <dgm:pt modelId="{AC016D71-CCBC-4357-9596-EC710BB0A055}" type="pres">
      <dgm:prSet presAssocID="{AB4D3DB8-4282-40A8-A334-EC9992DE238C}" presName="hierChild3" presStyleCnt="0"/>
      <dgm:spPr/>
    </dgm:pt>
  </dgm:ptLst>
  <dgm:cxnLst>
    <dgm:cxn modelId="{7E86970A-B63A-4E5B-8752-9669CF4A4200}" type="presOf" srcId="{285B11BC-BDD0-4DE9-B0D4-D7EC3D464414}" destId="{4ED00982-D60A-4EB6-8343-0E8904563AEC}" srcOrd="0" destOrd="0" presId="urn:microsoft.com/office/officeart/2005/8/layout/orgChart1"/>
    <dgm:cxn modelId="{E2DCCD23-73F9-4BEF-B7F1-926322697EDD}" type="presOf" srcId="{EEE4D03E-6155-4A2D-9AD3-A34FA2DE1877}" destId="{B30AFCB9-5563-419F-9C2C-63B114ED29D6}" srcOrd="1" destOrd="0" presId="urn:microsoft.com/office/officeart/2005/8/layout/orgChart1"/>
    <dgm:cxn modelId="{FB46C82A-30F4-4E82-B230-941997C912BE}" srcId="{AB4D3DB8-4282-40A8-A334-EC9992DE238C}" destId="{405B55FA-4FC4-4B9D-87E2-D8E3A7293236}" srcOrd="2" destOrd="0" parTransId="{285B11BC-BDD0-4DE9-B0D4-D7EC3D464414}" sibTransId="{6F816227-A506-4F1B-A20E-B83B135D1F58}"/>
    <dgm:cxn modelId="{E375E734-C96E-4DA7-8246-7559DFBB29EB}" type="presOf" srcId="{92E7B28C-5D93-417D-8CC6-465BC51C60B8}" destId="{AA556A0D-F655-4F89-A821-11C5C0A97982}" srcOrd="0" destOrd="0" presId="urn:microsoft.com/office/officeart/2005/8/layout/orgChart1"/>
    <dgm:cxn modelId="{14ABD23B-5833-46ED-BAC7-59F07CEC03D1}" type="presOf" srcId="{405B55FA-4FC4-4B9D-87E2-D8E3A7293236}" destId="{D1DBA3C5-A4CF-4BB5-9E14-4B7C6D77ADCA}" srcOrd="1" destOrd="0" presId="urn:microsoft.com/office/officeart/2005/8/layout/orgChart1"/>
    <dgm:cxn modelId="{14C17745-68E9-4C62-8762-CB114DF028C5}" type="presOf" srcId="{2A4E7038-1539-401B-A471-D298A6DAED26}" destId="{A1434348-05FF-4F5C-B79F-FF2784F61F7F}" srcOrd="1" destOrd="0" presId="urn:microsoft.com/office/officeart/2005/8/layout/orgChart1"/>
    <dgm:cxn modelId="{8F239547-1041-4A79-B0E6-77ABDFB46439}" type="presOf" srcId="{70F6B161-C9A5-4F3D-AD8F-4CC5A1332AA0}" destId="{AAA33206-934C-4ADC-9FAD-39D43695EC3A}" srcOrd="0" destOrd="0" presId="urn:microsoft.com/office/officeart/2005/8/layout/orgChart1"/>
    <dgm:cxn modelId="{D754DF67-1551-4E3A-94B7-B7904B4EA684}" type="presOf" srcId="{AB4D3DB8-4282-40A8-A334-EC9992DE238C}" destId="{1441EE6D-0E58-4D31-832F-FB18A7F4FA80}" srcOrd="0" destOrd="0" presId="urn:microsoft.com/office/officeart/2005/8/layout/orgChart1"/>
    <dgm:cxn modelId="{F2F6EA4A-92FF-49EE-A8EE-7C3006E3EF4F}" type="presOf" srcId="{87DF518D-4CE0-4D53-AEAC-330C921359A0}" destId="{0E63CD9B-EA52-4E11-B778-2B1CBF2FCF9B}" srcOrd="0" destOrd="0" presId="urn:microsoft.com/office/officeart/2005/8/layout/orgChart1"/>
    <dgm:cxn modelId="{0D31FD75-3BAD-415D-A340-C2385678345D}" srcId="{AB4D3DB8-4282-40A8-A334-EC9992DE238C}" destId="{2A4E7038-1539-401B-A471-D298A6DAED26}" srcOrd="3" destOrd="0" parTransId="{1DF21D23-2FCE-461F-AB1F-B7EB33347247}" sibTransId="{428CCA7D-0CB8-438C-82AB-FED9CAE0033F}"/>
    <dgm:cxn modelId="{C8F9137E-5655-442F-B109-5AC311000098}" srcId="{92E7B28C-5D93-417D-8CC6-465BC51C60B8}" destId="{AB4D3DB8-4282-40A8-A334-EC9992DE238C}" srcOrd="0" destOrd="0" parTransId="{40F8D723-392B-414C-AA82-E558A825972E}" sibTransId="{14C23BC8-F8A4-4752-A4A9-D774E3DA88CC}"/>
    <dgm:cxn modelId="{72165891-48B6-4126-A5AC-AD9007307276}" type="presOf" srcId="{74CD075B-0D61-4246-970F-7A87E4A0C165}" destId="{CBE2728E-F0A4-4B30-A059-07B0CB9FC462}" srcOrd="0" destOrd="0" presId="urn:microsoft.com/office/officeart/2005/8/layout/orgChart1"/>
    <dgm:cxn modelId="{DF9B4E94-CF44-4544-B372-C10366EE6EB6}" type="presOf" srcId="{74CD075B-0D61-4246-970F-7A87E4A0C165}" destId="{79AADED0-6A26-465A-B8A4-BC21840CCD2A}" srcOrd="1" destOrd="0" presId="urn:microsoft.com/office/officeart/2005/8/layout/orgChart1"/>
    <dgm:cxn modelId="{5626E99C-5939-42BA-B7F8-A4E297B689DE}" type="presOf" srcId="{EEE4D03E-6155-4A2D-9AD3-A34FA2DE1877}" destId="{26AE0470-0F6A-4B85-A21D-E8D5D8E8B463}" srcOrd="0" destOrd="0" presId="urn:microsoft.com/office/officeart/2005/8/layout/orgChart1"/>
    <dgm:cxn modelId="{036A469E-440A-4786-AC78-3D4E70D76D11}" type="presOf" srcId="{405B55FA-4FC4-4B9D-87E2-D8E3A7293236}" destId="{D7026F87-6998-4B02-B257-E92ED16D34EB}" srcOrd="0" destOrd="0" presId="urn:microsoft.com/office/officeart/2005/8/layout/orgChart1"/>
    <dgm:cxn modelId="{3A1687A3-F1B7-4233-92FD-0F57E137F6AA}" type="presOf" srcId="{DEF25DC1-7518-42E7-9109-4C0AE15AFCD8}" destId="{80569B84-262E-4640-A1DF-1C0101BF88E5}" srcOrd="0" destOrd="0" presId="urn:microsoft.com/office/officeart/2005/8/layout/orgChart1"/>
    <dgm:cxn modelId="{959169B1-B69B-4863-8650-5990DF9E6880}" type="presOf" srcId="{2A4E7038-1539-401B-A471-D298A6DAED26}" destId="{CEDF0EDC-E263-400C-9C73-0BFC082E17BC}" srcOrd="0" destOrd="0" presId="urn:microsoft.com/office/officeart/2005/8/layout/orgChart1"/>
    <dgm:cxn modelId="{06FEC0C1-2733-43E4-B916-CD6A6F38E726}" type="presOf" srcId="{EAEDA7C8-C330-4543-BE57-CE414D1F8992}" destId="{37B993AB-D031-4BA0-A818-EE3924129EE8}" srcOrd="0" destOrd="0" presId="urn:microsoft.com/office/officeart/2005/8/layout/orgChart1"/>
    <dgm:cxn modelId="{C2BC94C5-5357-4493-B491-8D97752DF6EF}" type="presOf" srcId="{70F6B161-C9A5-4F3D-AD8F-4CC5A1332AA0}" destId="{AC1E1E05-FB0A-4DFB-A4A2-0298497E547A}" srcOrd="1" destOrd="0" presId="urn:microsoft.com/office/officeart/2005/8/layout/orgChart1"/>
    <dgm:cxn modelId="{D53C2AC6-2CDD-46C2-9192-62A11F948DE8}" type="presOf" srcId="{1DF21D23-2FCE-461F-AB1F-B7EB33347247}" destId="{88D712AE-7DE0-4F53-8F90-490174469019}" srcOrd="0" destOrd="0" presId="urn:microsoft.com/office/officeart/2005/8/layout/orgChart1"/>
    <dgm:cxn modelId="{E2213FD1-248A-4573-9F1C-DFB42C0CF4EF}" srcId="{AB4D3DB8-4282-40A8-A334-EC9992DE238C}" destId="{EEE4D03E-6155-4A2D-9AD3-A34FA2DE1877}" srcOrd="1" destOrd="0" parTransId="{EAEDA7C8-C330-4543-BE57-CE414D1F8992}" sibTransId="{469AB714-8263-4C67-AB48-269A47FE1748}"/>
    <dgm:cxn modelId="{D0CA06E2-17AD-4460-A383-B8725747142F}" type="presOf" srcId="{AB4D3DB8-4282-40A8-A334-EC9992DE238C}" destId="{D33B8CA8-1EC2-4FBD-B398-DCD2FB91C07C}" srcOrd="1" destOrd="0" presId="urn:microsoft.com/office/officeart/2005/8/layout/orgChart1"/>
    <dgm:cxn modelId="{76563AE3-DECE-4040-A679-7656735984FA}" srcId="{AB4D3DB8-4282-40A8-A334-EC9992DE238C}" destId="{70F6B161-C9A5-4F3D-AD8F-4CC5A1332AA0}" srcOrd="0" destOrd="0" parTransId="{87DF518D-4CE0-4D53-AEAC-330C921359A0}" sibTransId="{DDFF3F11-29D8-49E5-A565-F4779004A19F}"/>
    <dgm:cxn modelId="{D78D0EF2-7892-476F-92AF-DE97A5E0C4C6}" srcId="{AB4D3DB8-4282-40A8-A334-EC9992DE238C}" destId="{74CD075B-0D61-4246-970F-7A87E4A0C165}" srcOrd="4" destOrd="0" parTransId="{DEF25DC1-7518-42E7-9109-4C0AE15AFCD8}" sibTransId="{F161469D-9C2E-4A99-88A1-EF6FD49F7957}"/>
    <dgm:cxn modelId="{C1BB902A-B095-49AC-84CB-F33459E28745}" type="presParOf" srcId="{AA556A0D-F655-4F89-A821-11C5C0A97982}" destId="{3F6226EE-8268-46BB-B904-708258238921}" srcOrd="0" destOrd="0" presId="urn:microsoft.com/office/officeart/2005/8/layout/orgChart1"/>
    <dgm:cxn modelId="{E1AB674A-0CDE-4640-B1B1-3E0124915DA4}" type="presParOf" srcId="{3F6226EE-8268-46BB-B904-708258238921}" destId="{16F514FC-84F7-4667-858F-A392A4509F19}" srcOrd="0" destOrd="0" presId="urn:microsoft.com/office/officeart/2005/8/layout/orgChart1"/>
    <dgm:cxn modelId="{29D48B33-6B1C-4527-8F6F-4FFF498CEE20}" type="presParOf" srcId="{16F514FC-84F7-4667-858F-A392A4509F19}" destId="{1441EE6D-0E58-4D31-832F-FB18A7F4FA80}" srcOrd="0" destOrd="0" presId="urn:microsoft.com/office/officeart/2005/8/layout/orgChart1"/>
    <dgm:cxn modelId="{60C8B853-B305-4B88-93C2-DDF4154BC866}" type="presParOf" srcId="{16F514FC-84F7-4667-858F-A392A4509F19}" destId="{D33B8CA8-1EC2-4FBD-B398-DCD2FB91C07C}" srcOrd="1" destOrd="0" presId="urn:microsoft.com/office/officeart/2005/8/layout/orgChart1"/>
    <dgm:cxn modelId="{67823A20-8034-47F2-81C3-643C863DE433}" type="presParOf" srcId="{3F6226EE-8268-46BB-B904-708258238921}" destId="{934E214F-0989-4D1F-8A34-5E34552C3F6E}" srcOrd="1" destOrd="0" presId="urn:microsoft.com/office/officeart/2005/8/layout/orgChart1"/>
    <dgm:cxn modelId="{FDAC754D-28E9-4DD6-92E0-6C2FFD052F0F}" type="presParOf" srcId="{934E214F-0989-4D1F-8A34-5E34552C3F6E}" destId="{0E63CD9B-EA52-4E11-B778-2B1CBF2FCF9B}" srcOrd="0" destOrd="0" presId="urn:microsoft.com/office/officeart/2005/8/layout/orgChart1"/>
    <dgm:cxn modelId="{1F920E6D-B4FC-405A-818D-A2D5B6622AD1}" type="presParOf" srcId="{934E214F-0989-4D1F-8A34-5E34552C3F6E}" destId="{7BA4271D-1DB6-4966-8952-D4B446C7C8A0}" srcOrd="1" destOrd="0" presId="urn:microsoft.com/office/officeart/2005/8/layout/orgChart1"/>
    <dgm:cxn modelId="{446EF3B6-1973-4A44-897D-08EAE8CAF7C1}" type="presParOf" srcId="{7BA4271D-1DB6-4966-8952-D4B446C7C8A0}" destId="{9739A4B2-49F6-48A9-85E5-B80913A4522C}" srcOrd="0" destOrd="0" presId="urn:microsoft.com/office/officeart/2005/8/layout/orgChart1"/>
    <dgm:cxn modelId="{B273B637-1D11-48B8-9FAB-A23CBE5C8601}" type="presParOf" srcId="{9739A4B2-49F6-48A9-85E5-B80913A4522C}" destId="{AAA33206-934C-4ADC-9FAD-39D43695EC3A}" srcOrd="0" destOrd="0" presId="urn:microsoft.com/office/officeart/2005/8/layout/orgChart1"/>
    <dgm:cxn modelId="{9626BB45-C458-495F-9214-F0FC88144836}" type="presParOf" srcId="{9739A4B2-49F6-48A9-85E5-B80913A4522C}" destId="{AC1E1E05-FB0A-4DFB-A4A2-0298497E547A}" srcOrd="1" destOrd="0" presId="urn:microsoft.com/office/officeart/2005/8/layout/orgChart1"/>
    <dgm:cxn modelId="{81F2D5B8-20F5-4777-9048-5B98343F12A1}" type="presParOf" srcId="{7BA4271D-1DB6-4966-8952-D4B446C7C8A0}" destId="{1BB9CC39-8079-4790-8FF4-A9B96D2C2995}" srcOrd="1" destOrd="0" presId="urn:microsoft.com/office/officeart/2005/8/layout/orgChart1"/>
    <dgm:cxn modelId="{A03F0368-C528-4DB4-91DF-1F6F2C8584C7}" type="presParOf" srcId="{7BA4271D-1DB6-4966-8952-D4B446C7C8A0}" destId="{213D46C9-7493-4CC6-8011-390638CBFA51}" srcOrd="2" destOrd="0" presId="urn:microsoft.com/office/officeart/2005/8/layout/orgChart1"/>
    <dgm:cxn modelId="{5318684A-A9CE-412A-9140-BFD1C113CCD5}" type="presParOf" srcId="{934E214F-0989-4D1F-8A34-5E34552C3F6E}" destId="{37B993AB-D031-4BA0-A818-EE3924129EE8}" srcOrd="2" destOrd="0" presId="urn:microsoft.com/office/officeart/2005/8/layout/orgChart1"/>
    <dgm:cxn modelId="{C0797261-13E7-4F52-AC0D-6B5A7E05C5A1}" type="presParOf" srcId="{934E214F-0989-4D1F-8A34-5E34552C3F6E}" destId="{041CEDC9-79BB-4308-9EC7-42F3929DA7BF}" srcOrd="3" destOrd="0" presId="urn:microsoft.com/office/officeart/2005/8/layout/orgChart1"/>
    <dgm:cxn modelId="{A1E11FD9-FBEF-4688-8AD1-39517E134D94}" type="presParOf" srcId="{041CEDC9-79BB-4308-9EC7-42F3929DA7BF}" destId="{D1A74A29-288A-492C-A435-B57763B305F1}" srcOrd="0" destOrd="0" presId="urn:microsoft.com/office/officeart/2005/8/layout/orgChart1"/>
    <dgm:cxn modelId="{D3C8F5FD-2B83-4EE0-BEA8-258F9672553A}" type="presParOf" srcId="{D1A74A29-288A-492C-A435-B57763B305F1}" destId="{26AE0470-0F6A-4B85-A21D-E8D5D8E8B463}" srcOrd="0" destOrd="0" presId="urn:microsoft.com/office/officeart/2005/8/layout/orgChart1"/>
    <dgm:cxn modelId="{91C7A1C1-CFA4-49E6-BDE5-B043DD9F581F}" type="presParOf" srcId="{D1A74A29-288A-492C-A435-B57763B305F1}" destId="{B30AFCB9-5563-419F-9C2C-63B114ED29D6}" srcOrd="1" destOrd="0" presId="urn:microsoft.com/office/officeart/2005/8/layout/orgChart1"/>
    <dgm:cxn modelId="{91777B40-7DAE-4D1B-9250-95D7815F53D0}" type="presParOf" srcId="{041CEDC9-79BB-4308-9EC7-42F3929DA7BF}" destId="{3563A6C8-AB1F-4A6D-8E70-B22157E8F1E7}" srcOrd="1" destOrd="0" presId="urn:microsoft.com/office/officeart/2005/8/layout/orgChart1"/>
    <dgm:cxn modelId="{58F94B1F-7822-45B8-A9D0-DC2045C13238}" type="presParOf" srcId="{041CEDC9-79BB-4308-9EC7-42F3929DA7BF}" destId="{697A63BC-7F72-4977-93F6-A2BFC5075B6F}" srcOrd="2" destOrd="0" presId="urn:microsoft.com/office/officeart/2005/8/layout/orgChart1"/>
    <dgm:cxn modelId="{E3D8730A-2BD1-4FD9-AAF7-E5E66BAFA27F}" type="presParOf" srcId="{934E214F-0989-4D1F-8A34-5E34552C3F6E}" destId="{4ED00982-D60A-4EB6-8343-0E8904563AEC}" srcOrd="4" destOrd="0" presId="urn:microsoft.com/office/officeart/2005/8/layout/orgChart1"/>
    <dgm:cxn modelId="{E5446634-CBA5-4260-AE16-395E0AA4193E}" type="presParOf" srcId="{934E214F-0989-4D1F-8A34-5E34552C3F6E}" destId="{62B0C125-DAEC-4056-9920-1AC59A95836D}" srcOrd="5" destOrd="0" presId="urn:microsoft.com/office/officeart/2005/8/layout/orgChart1"/>
    <dgm:cxn modelId="{E7EDD5C3-EAAA-4388-B5E1-23328E7E61B2}" type="presParOf" srcId="{62B0C125-DAEC-4056-9920-1AC59A95836D}" destId="{B3587FF6-74F4-48B1-B1B1-161C8039930E}" srcOrd="0" destOrd="0" presId="urn:microsoft.com/office/officeart/2005/8/layout/orgChart1"/>
    <dgm:cxn modelId="{CD8365A2-C551-4D11-B155-94829E7A9DD1}" type="presParOf" srcId="{B3587FF6-74F4-48B1-B1B1-161C8039930E}" destId="{D7026F87-6998-4B02-B257-E92ED16D34EB}" srcOrd="0" destOrd="0" presId="urn:microsoft.com/office/officeart/2005/8/layout/orgChart1"/>
    <dgm:cxn modelId="{FD2BFFEB-A16E-4515-82FE-E48620893319}" type="presParOf" srcId="{B3587FF6-74F4-48B1-B1B1-161C8039930E}" destId="{D1DBA3C5-A4CF-4BB5-9E14-4B7C6D77ADCA}" srcOrd="1" destOrd="0" presId="urn:microsoft.com/office/officeart/2005/8/layout/orgChart1"/>
    <dgm:cxn modelId="{2FF0D09E-2363-487D-AAB1-3C2D0E005124}" type="presParOf" srcId="{62B0C125-DAEC-4056-9920-1AC59A95836D}" destId="{8CA35427-A156-4750-8F7A-39C284A5BAAC}" srcOrd="1" destOrd="0" presId="urn:microsoft.com/office/officeart/2005/8/layout/orgChart1"/>
    <dgm:cxn modelId="{4A42433E-423F-4790-83FB-CA07E04DAC38}" type="presParOf" srcId="{62B0C125-DAEC-4056-9920-1AC59A95836D}" destId="{B59B6724-8C00-45C9-99E2-33E156F41CA9}" srcOrd="2" destOrd="0" presId="urn:microsoft.com/office/officeart/2005/8/layout/orgChart1"/>
    <dgm:cxn modelId="{DDD322DC-4BD7-4C52-A9BD-DBCA9C450A15}" type="presParOf" srcId="{934E214F-0989-4D1F-8A34-5E34552C3F6E}" destId="{88D712AE-7DE0-4F53-8F90-490174469019}" srcOrd="6" destOrd="0" presId="urn:microsoft.com/office/officeart/2005/8/layout/orgChart1"/>
    <dgm:cxn modelId="{F11FC3F2-4181-4B51-A4DF-244BA0CAF35E}" type="presParOf" srcId="{934E214F-0989-4D1F-8A34-5E34552C3F6E}" destId="{4B38DACF-B675-4580-B116-726968EAC925}" srcOrd="7" destOrd="0" presId="urn:microsoft.com/office/officeart/2005/8/layout/orgChart1"/>
    <dgm:cxn modelId="{31EC5084-311D-49D5-A5D5-1AA00437973D}" type="presParOf" srcId="{4B38DACF-B675-4580-B116-726968EAC925}" destId="{BB1DC1AB-D825-4B29-8857-2018F5BFC3C5}" srcOrd="0" destOrd="0" presId="urn:microsoft.com/office/officeart/2005/8/layout/orgChart1"/>
    <dgm:cxn modelId="{9027E82E-4A18-4B46-9B8D-570CC18BE195}" type="presParOf" srcId="{BB1DC1AB-D825-4B29-8857-2018F5BFC3C5}" destId="{CEDF0EDC-E263-400C-9C73-0BFC082E17BC}" srcOrd="0" destOrd="0" presId="urn:microsoft.com/office/officeart/2005/8/layout/orgChart1"/>
    <dgm:cxn modelId="{B1DFDB9E-E1ED-42B1-B33A-ED75460ED1BD}" type="presParOf" srcId="{BB1DC1AB-D825-4B29-8857-2018F5BFC3C5}" destId="{A1434348-05FF-4F5C-B79F-FF2784F61F7F}" srcOrd="1" destOrd="0" presId="urn:microsoft.com/office/officeart/2005/8/layout/orgChart1"/>
    <dgm:cxn modelId="{969D0247-B977-4E27-8881-9482937EB286}" type="presParOf" srcId="{4B38DACF-B675-4580-B116-726968EAC925}" destId="{77D8DC65-64AD-44A3-BAD0-B197D1568B98}" srcOrd="1" destOrd="0" presId="urn:microsoft.com/office/officeart/2005/8/layout/orgChart1"/>
    <dgm:cxn modelId="{9CD934B7-CE3B-4F81-ABEF-13CBE08285E7}" type="presParOf" srcId="{4B38DACF-B675-4580-B116-726968EAC925}" destId="{93B1395E-1A3A-415C-834E-F69C0CFF0D05}" srcOrd="2" destOrd="0" presId="urn:microsoft.com/office/officeart/2005/8/layout/orgChart1"/>
    <dgm:cxn modelId="{DDC90D7E-1CB3-4015-A320-E6DFDF884A07}" type="presParOf" srcId="{934E214F-0989-4D1F-8A34-5E34552C3F6E}" destId="{80569B84-262E-4640-A1DF-1C0101BF88E5}" srcOrd="8" destOrd="0" presId="urn:microsoft.com/office/officeart/2005/8/layout/orgChart1"/>
    <dgm:cxn modelId="{9D274D6C-5F57-4B70-85A0-F9631CD681B3}" type="presParOf" srcId="{934E214F-0989-4D1F-8A34-5E34552C3F6E}" destId="{B15799B9-EDDD-49A4-8D25-55BB08CB6FC6}" srcOrd="9" destOrd="0" presId="urn:microsoft.com/office/officeart/2005/8/layout/orgChart1"/>
    <dgm:cxn modelId="{0D104EEC-04AA-453C-8CC5-850646F2B005}" type="presParOf" srcId="{B15799B9-EDDD-49A4-8D25-55BB08CB6FC6}" destId="{6C6A0E19-5467-412C-8B31-49912AAA1A9F}" srcOrd="0" destOrd="0" presId="urn:microsoft.com/office/officeart/2005/8/layout/orgChart1"/>
    <dgm:cxn modelId="{1A9F189B-D486-4FBC-BA6F-93D244B78D22}" type="presParOf" srcId="{6C6A0E19-5467-412C-8B31-49912AAA1A9F}" destId="{CBE2728E-F0A4-4B30-A059-07B0CB9FC462}" srcOrd="0" destOrd="0" presId="urn:microsoft.com/office/officeart/2005/8/layout/orgChart1"/>
    <dgm:cxn modelId="{9F047585-6413-44F3-AD4F-C38C6BC16166}" type="presParOf" srcId="{6C6A0E19-5467-412C-8B31-49912AAA1A9F}" destId="{79AADED0-6A26-465A-B8A4-BC21840CCD2A}" srcOrd="1" destOrd="0" presId="urn:microsoft.com/office/officeart/2005/8/layout/orgChart1"/>
    <dgm:cxn modelId="{158E89CB-88D2-43AF-92DA-1DA8AC871616}" type="presParOf" srcId="{B15799B9-EDDD-49A4-8D25-55BB08CB6FC6}" destId="{CAA41684-E009-4FC4-8013-2978B133A246}" srcOrd="1" destOrd="0" presId="urn:microsoft.com/office/officeart/2005/8/layout/orgChart1"/>
    <dgm:cxn modelId="{811F6975-50F8-406F-94E4-746A82FD5614}" type="presParOf" srcId="{B15799B9-EDDD-49A4-8D25-55BB08CB6FC6}" destId="{EDDD0F67-4AE5-418C-A807-E556158CA1DC}" srcOrd="2" destOrd="0" presId="urn:microsoft.com/office/officeart/2005/8/layout/orgChart1"/>
    <dgm:cxn modelId="{583351BA-E98C-4642-92D0-8865A431A73E}" type="presParOf" srcId="{3F6226EE-8268-46BB-B904-708258238921}" destId="{AC016D71-CCBC-4357-9596-EC710BB0A055}"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8791E531-3804-436D-93F8-0FBA19103EBA}"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zh-CN" altLang="en-US"/>
        </a:p>
      </dgm:t>
    </dgm:pt>
    <dgm:pt modelId="{790BFAFB-BCD1-43BE-844D-7CC1A5A51B94}">
      <dgm:prSet phldrT="[文本]"/>
      <dgm:spPr/>
      <dgm:t>
        <a:bodyPr/>
        <a:lstStyle/>
        <a:p>
          <a:r>
            <a:rPr lang="zh-CN" altLang="en-US" dirty="0">
              <a:latin typeface="腾讯体 W3" panose="020C04030202040F0204" pitchFamily="34" charset="-122"/>
              <a:ea typeface="腾讯体 W3" panose="020C04030202040F0204" pitchFamily="34" charset="-122"/>
            </a:rPr>
            <a:t>易用性测试</a:t>
          </a:r>
        </a:p>
      </dgm:t>
    </dgm:pt>
    <dgm:pt modelId="{CF766B5E-F07E-45D1-9F56-681AF803E4A4}" type="parTrans" cxnId="{6835C0D0-8584-402E-BA1C-D21DFEFFB5BD}">
      <dgm:prSet/>
      <dgm:spPr/>
      <dgm:t>
        <a:bodyPr/>
        <a:lstStyle/>
        <a:p>
          <a:endParaRPr lang="zh-CN" altLang="en-US">
            <a:latin typeface="腾讯体 W3" panose="020C04030202040F0204" pitchFamily="34" charset="-122"/>
            <a:ea typeface="腾讯体 W3" panose="020C04030202040F0204" pitchFamily="34" charset="-122"/>
          </a:endParaRPr>
        </a:p>
      </dgm:t>
    </dgm:pt>
    <dgm:pt modelId="{907B1C62-D196-499A-94DC-F613E612D8AD}" type="sibTrans" cxnId="{6835C0D0-8584-402E-BA1C-D21DFEFFB5BD}">
      <dgm:prSet/>
      <dgm:spPr/>
      <dgm:t>
        <a:bodyPr/>
        <a:lstStyle/>
        <a:p>
          <a:endParaRPr lang="zh-CN" altLang="en-US">
            <a:latin typeface="腾讯体 W3" panose="020C04030202040F0204" pitchFamily="34" charset="-122"/>
            <a:ea typeface="腾讯体 W3" panose="020C04030202040F0204" pitchFamily="34" charset="-122"/>
          </a:endParaRPr>
        </a:p>
      </dgm:t>
    </dgm:pt>
    <dgm:pt modelId="{91456A08-FC28-4E43-BBF2-3CF18D8473E1}">
      <dgm:prSet/>
      <dgm:spPr/>
      <dgm:t>
        <a:bodyPr/>
        <a:lstStyle/>
        <a:p>
          <a:r>
            <a:rPr lang="zh-CN" altLang="en-US">
              <a:latin typeface="腾讯体 W3" panose="020C04030202040F0204" pitchFamily="34" charset="-122"/>
              <a:ea typeface="腾讯体 W3" panose="020C04030202040F0204" pitchFamily="34" charset="-122"/>
            </a:rPr>
            <a:t>功能测试</a:t>
          </a:r>
        </a:p>
      </dgm:t>
    </dgm:pt>
    <dgm:pt modelId="{2B47592F-292D-4924-9EB4-8DFE7C9F2884}" type="parTrans" cxnId="{E3F2ED4D-DDB3-4C20-B515-CEBFD94C1DB2}">
      <dgm:prSet/>
      <dgm:spPr/>
      <dgm:t>
        <a:bodyPr/>
        <a:lstStyle/>
        <a:p>
          <a:endParaRPr lang="zh-CN" altLang="en-US">
            <a:latin typeface="腾讯体 W3" panose="020C04030202040F0204" pitchFamily="34" charset="-122"/>
            <a:ea typeface="腾讯体 W3" panose="020C04030202040F0204" pitchFamily="34" charset="-122"/>
          </a:endParaRPr>
        </a:p>
      </dgm:t>
    </dgm:pt>
    <dgm:pt modelId="{A1FF1373-DC00-4B9D-9974-6BD6506ABF8D}" type="sibTrans" cxnId="{E3F2ED4D-DDB3-4C20-B515-CEBFD94C1DB2}">
      <dgm:prSet/>
      <dgm:spPr/>
      <dgm:t>
        <a:bodyPr/>
        <a:lstStyle/>
        <a:p>
          <a:endParaRPr lang="zh-CN" altLang="en-US">
            <a:latin typeface="腾讯体 W3" panose="020C04030202040F0204" pitchFamily="34" charset="-122"/>
            <a:ea typeface="腾讯体 W3" panose="020C04030202040F0204" pitchFamily="34" charset="-122"/>
          </a:endParaRPr>
        </a:p>
      </dgm:t>
    </dgm:pt>
    <dgm:pt modelId="{1DFCF017-0DAB-440A-9BB7-F435F21568A5}">
      <dgm:prSet/>
      <dgm:spPr/>
      <dgm:t>
        <a:bodyPr/>
        <a:lstStyle/>
        <a:p>
          <a:r>
            <a:rPr lang="zh-CN" altLang="en-US">
              <a:latin typeface="腾讯体 W3" panose="020C04030202040F0204" pitchFamily="34" charset="-122"/>
              <a:ea typeface="腾讯体 W3" panose="020C04030202040F0204" pitchFamily="34" charset="-122"/>
            </a:rPr>
            <a:t>安全测试</a:t>
          </a:r>
        </a:p>
      </dgm:t>
    </dgm:pt>
    <dgm:pt modelId="{4376771F-C5AA-4C0F-9121-E192F826422A}" type="parTrans" cxnId="{609C6AD6-FF13-49B3-B697-2C39652587DF}">
      <dgm:prSet/>
      <dgm:spPr/>
      <dgm:t>
        <a:bodyPr/>
        <a:lstStyle/>
        <a:p>
          <a:endParaRPr lang="zh-CN" altLang="en-US">
            <a:latin typeface="腾讯体 W3" panose="020C04030202040F0204" pitchFamily="34" charset="-122"/>
            <a:ea typeface="腾讯体 W3" panose="020C04030202040F0204" pitchFamily="34" charset="-122"/>
          </a:endParaRPr>
        </a:p>
      </dgm:t>
    </dgm:pt>
    <dgm:pt modelId="{212F2517-F1C0-4718-89DD-33C7CFCAAD7E}" type="sibTrans" cxnId="{609C6AD6-FF13-49B3-B697-2C39652587DF}">
      <dgm:prSet/>
      <dgm:spPr/>
      <dgm:t>
        <a:bodyPr/>
        <a:lstStyle/>
        <a:p>
          <a:endParaRPr lang="zh-CN" altLang="en-US">
            <a:latin typeface="腾讯体 W3" panose="020C04030202040F0204" pitchFamily="34" charset="-122"/>
            <a:ea typeface="腾讯体 W3" panose="020C04030202040F0204" pitchFamily="34" charset="-122"/>
          </a:endParaRPr>
        </a:p>
      </dgm:t>
    </dgm:pt>
    <dgm:pt modelId="{749E99E1-A121-4C59-9635-4FDD37347C15}">
      <dgm:prSet/>
      <dgm:spPr/>
      <dgm:t>
        <a:bodyPr/>
        <a:lstStyle/>
        <a:p>
          <a:r>
            <a:rPr lang="zh-CN" altLang="en-US">
              <a:latin typeface="腾讯体 W3" panose="020C04030202040F0204" pitchFamily="34" charset="-122"/>
              <a:ea typeface="腾讯体 W3" panose="020C04030202040F0204" pitchFamily="34" charset="-122"/>
            </a:rPr>
            <a:t>压力测试</a:t>
          </a:r>
        </a:p>
      </dgm:t>
    </dgm:pt>
    <dgm:pt modelId="{34A93B95-7B24-4345-B4CC-2EE0921B8CE9}" type="parTrans" cxnId="{A2F18F89-7DB5-4487-9EAC-3F761E88C872}">
      <dgm:prSet/>
      <dgm:spPr/>
      <dgm:t>
        <a:bodyPr/>
        <a:lstStyle/>
        <a:p>
          <a:endParaRPr lang="zh-CN" altLang="en-US">
            <a:latin typeface="腾讯体 W3" panose="020C04030202040F0204" pitchFamily="34" charset="-122"/>
            <a:ea typeface="腾讯体 W3" panose="020C04030202040F0204" pitchFamily="34" charset="-122"/>
          </a:endParaRPr>
        </a:p>
      </dgm:t>
    </dgm:pt>
    <dgm:pt modelId="{1F75D819-963D-4BF9-BD63-A941B83828FE}" type="sibTrans" cxnId="{A2F18F89-7DB5-4487-9EAC-3F761E88C872}">
      <dgm:prSet/>
      <dgm:spPr/>
      <dgm:t>
        <a:bodyPr/>
        <a:lstStyle/>
        <a:p>
          <a:endParaRPr lang="zh-CN" altLang="en-US">
            <a:latin typeface="腾讯体 W3" panose="020C04030202040F0204" pitchFamily="34" charset="-122"/>
            <a:ea typeface="腾讯体 W3" panose="020C04030202040F0204" pitchFamily="34" charset="-122"/>
          </a:endParaRPr>
        </a:p>
      </dgm:t>
    </dgm:pt>
    <dgm:pt modelId="{B7F2BA4B-5C65-495E-A200-E7C73694F446}">
      <dgm:prSet/>
      <dgm:spPr/>
      <dgm:t>
        <a:bodyPr/>
        <a:lstStyle/>
        <a:p>
          <a:r>
            <a:rPr lang="zh-CN" altLang="en-US">
              <a:latin typeface="腾讯体 W3" panose="020C04030202040F0204" pitchFamily="34" charset="-122"/>
              <a:ea typeface="腾讯体 W3" panose="020C04030202040F0204" pitchFamily="34" charset="-122"/>
            </a:rPr>
            <a:t>性能测试</a:t>
          </a:r>
        </a:p>
      </dgm:t>
    </dgm:pt>
    <dgm:pt modelId="{21150659-E1F3-42FC-84E8-BF10CEC73377}" type="parTrans" cxnId="{AD4AE38E-845A-4C25-A8A0-983D7173B321}">
      <dgm:prSet/>
      <dgm:spPr/>
      <dgm:t>
        <a:bodyPr/>
        <a:lstStyle/>
        <a:p>
          <a:endParaRPr lang="zh-CN" altLang="en-US">
            <a:latin typeface="腾讯体 W3" panose="020C04030202040F0204" pitchFamily="34" charset="-122"/>
            <a:ea typeface="腾讯体 W3" panose="020C04030202040F0204" pitchFamily="34" charset="-122"/>
          </a:endParaRPr>
        </a:p>
      </dgm:t>
    </dgm:pt>
    <dgm:pt modelId="{C5E5D2A2-4D34-40EC-8D1B-818B5C339262}" type="sibTrans" cxnId="{AD4AE38E-845A-4C25-A8A0-983D7173B321}">
      <dgm:prSet/>
      <dgm:spPr/>
      <dgm:t>
        <a:bodyPr/>
        <a:lstStyle/>
        <a:p>
          <a:endParaRPr lang="zh-CN" altLang="en-US">
            <a:latin typeface="腾讯体 W3" panose="020C04030202040F0204" pitchFamily="34" charset="-122"/>
            <a:ea typeface="腾讯体 W3" panose="020C04030202040F0204" pitchFamily="34" charset="-122"/>
          </a:endParaRPr>
        </a:p>
      </dgm:t>
    </dgm:pt>
    <dgm:pt modelId="{0F464CC6-6B1C-46ED-BDB4-D2EA7357E749}">
      <dgm:prSet/>
      <dgm:spPr/>
      <dgm:t>
        <a:bodyPr/>
        <a:lstStyle/>
        <a:p>
          <a:r>
            <a:rPr lang="zh-CN" altLang="en-US">
              <a:latin typeface="腾讯体 W3" panose="020C04030202040F0204" pitchFamily="34" charset="-122"/>
              <a:ea typeface="腾讯体 W3" panose="020C04030202040F0204" pitchFamily="34" charset="-122"/>
            </a:rPr>
            <a:t>容量测试</a:t>
          </a:r>
        </a:p>
      </dgm:t>
    </dgm:pt>
    <dgm:pt modelId="{6DB1429E-C3B6-41CD-85D7-B008F5BE3491}" type="parTrans" cxnId="{CBD7C36D-CEAE-4A58-8DFD-4DEA89D7B0DB}">
      <dgm:prSet/>
      <dgm:spPr/>
      <dgm:t>
        <a:bodyPr/>
        <a:lstStyle/>
        <a:p>
          <a:endParaRPr lang="zh-CN" altLang="en-US">
            <a:latin typeface="腾讯体 W3" panose="020C04030202040F0204" pitchFamily="34" charset="-122"/>
            <a:ea typeface="腾讯体 W3" panose="020C04030202040F0204" pitchFamily="34" charset="-122"/>
          </a:endParaRPr>
        </a:p>
      </dgm:t>
    </dgm:pt>
    <dgm:pt modelId="{18895B10-6759-48AA-B4DC-7F6000A5B39D}" type="sibTrans" cxnId="{CBD7C36D-CEAE-4A58-8DFD-4DEA89D7B0DB}">
      <dgm:prSet/>
      <dgm:spPr/>
      <dgm:t>
        <a:bodyPr/>
        <a:lstStyle/>
        <a:p>
          <a:endParaRPr lang="zh-CN" altLang="en-US">
            <a:latin typeface="腾讯体 W3" panose="020C04030202040F0204" pitchFamily="34" charset="-122"/>
            <a:ea typeface="腾讯体 W3" panose="020C04030202040F0204" pitchFamily="34" charset="-122"/>
          </a:endParaRPr>
        </a:p>
      </dgm:t>
    </dgm:pt>
    <dgm:pt modelId="{E9F61066-FD37-4D90-AEE5-B819FA5240BA}">
      <dgm:prSet/>
      <dgm:spPr/>
      <dgm:t>
        <a:bodyPr/>
        <a:lstStyle/>
        <a:p>
          <a:r>
            <a:rPr lang="zh-CN" altLang="en-US">
              <a:latin typeface="腾讯体 W3" panose="020C04030202040F0204" pitchFamily="34" charset="-122"/>
              <a:ea typeface="腾讯体 W3" panose="020C04030202040F0204" pitchFamily="34" charset="-122"/>
            </a:rPr>
            <a:t>失效恢复测试</a:t>
          </a:r>
        </a:p>
      </dgm:t>
    </dgm:pt>
    <dgm:pt modelId="{DDE2A605-BE08-47B4-9709-B431DC321FA0}" type="parTrans" cxnId="{7790335F-D35E-4997-8F1A-DE064005CD9B}">
      <dgm:prSet/>
      <dgm:spPr/>
      <dgm:t>
        <a:bodyPr/>
        <a:lstStyle/>
        <a:p>
          <a:endParaRPr lang="zh-CN" altLang="en-US">
            <a:latin typeface="腾讯体 W3" panose="020C04030202040F0204" pitchFamily="34" charset="-122"/>
            <a:ea typeface="腾讯体 W3" panose="020C04030202040F0204" pitchFamily="34" charset="-122"/>
          </a:endParaRPr>
        </a:p>
      </dgm:t>
    </dgm:pt>
    <dgm:pt modelId="{5082C8D1-7F3E-4BAA-929A-0BE56871DC2D}" type="sibTrans" cxnId="{7790335F-D35E-4997-8F1A-DE064005CD9B}">
      <dgm:prSet/>
      <dgm:spPr/>
      <dgm:t>
        <a:bodyPr/>
        <a:lstStyle/>
        <a:p>
          <a:endParaRPr lang="zh-CN" altLang="en-US">
            <a:latin typeface="腾讯体 W3" panose="020C04030202040F0204" pitchFamily="34" charset="-122"/>
            <a:ea typeface="腾讯体 W3" panose="020C04030202040F0204" pitchFamily="34" charset="-122"/>
          </a:endParaRPr>
        </a:p>
      </dgm:t>
    </dgm:pt>
    <dgm:pt modelId="{13FB3C75-E3ED-4B6F-9E5C-B5F6CB42BB33}">
      <dgm:prSet/>
      <dgm:spPr/>
      <dgm:t>
        <a:bodyPr/>
        <a:lstStyle/>
        <a:p>
          <a:r>
            <a:rPr lang="zh-CN" altLang="en-US">
              <a:latin typeface="腾讯体 W3" panose="020C04030202040F0204" pitchFamily="34" charset="-122"/>
              <a:ea typeface="腾讯体 W3" panose="020C04030202040F0204" pitchFamily="34" charset="-122"/>
            </a:rPr>
            <a:t>备份测试</a:t>
          </a:r>
        </a:p>
      </dgm:t>
    </dgm:pt>
    <dgm:pt modelId="{7A14F537-EF98-43B5-9D89-ABCBF1D0887D}" type="parTrans" cxnId="{C8BC90C7-3DA9-4E2D-BFDF-9B32C4DC5DBD}">
      <dgm:prSet/>
      <dgm:spPr/>
      <dgm:t>
        <a:bodyPr/>
        <a:lstStyle/>
        <a:p>
          <a:endParaRPr lang="zh-CN" altLang="en-US">
            <a:latin typeface="腾讯体 W3" panose="020C04030202040F0204" pitchFamily="34" charset="-122"/>
            <a:ea typeface="腾讯体 W3" panose="020C04030202040F0204" pitchFamily="34" charset="-122"/>
          </a:endParaRPr>
        </a:p>
      </dgm:t>
    </dgm:pt>
    <dgm:pt modelId="{30E4C708-8985-462E-BCEC-E125D4685358}" type="sibTrans" cxnId="{C8BC90C7-3DA9-4E2D-BFDF-9B32C4DC5DBD}">
      <dgm:prSet/>
      <dgm:spPr/>
      <dgm:t>
        <a:bodyPr/>
        <a:lstStyle/>
        <a:p>
          <a:endParaRPr lang="zh-CN" altLang="en-US">
            <a:latin typeface="腾讯体 W3" panose="020C04030202040F0204" pitchFamily="34" charset="-122"/>
            <a:ea typeface="腾讯体 W3" panose="020C04030202040F0204" pitchFamily="34" charset="-122"/>
          </a:endParaRPr>
        </a:p>
      </dgm:t>
    </dgm:pt>
    <dgm:pt modelId="{22BC1871-86ED-4987-A6DE-844155E035B9}">
      <dgm:prSet/>
      <dgm:spPr/>
      <dgm:t>
        <a:bodyPr/>
        <a:lstStyle/>
        <a:p>
          <a:r>
            <a:rPr lang="zh-CN" altLang="en-US">
              <a:latin typeface="腾讯体 W3" panose="020C04030202040F0204" pitchFamily="34" charset="-122"/>
              <a:ea typeface="腾讯体 W3" panose="020C04030202040F0204" pitchFamily="34" charset="-122"/>
            </a:rPr>
            <a:t>兼容性测试</a:t>
          </a:r>
        </a:p>
      </dgm:t>
    </dgm:pt>
    <dgm:pt modelId="{D7E3815A-B2EE-4908-8C66-9C1FC11A2549}" type="parTrans" cxnId="{FAB0E93A-1517-4715-9421-C27D30ACBDE4}">
      <dgm:prSet/>
      <dgm:spPr/>
      <dgm:t>
        <a:bodyPr/>
        <a:lstStyle/>
        <a:p>
          <a:endParaRPr lang="zh-CN" altLang="en-US">
            <a:latin typeface="腾讯体 W3" panose="020C04030202040F0204" pitchFamily="34" charset="-122"/>
            <a:ea typeface="腾讯体 W3" panose="020C04030202040F0204" pitchFamily="34" charset="-122"/>
          </a:endParaRPr>
        </a:p>
      </dgm:t>
    </dgm:pt>
    <dgm:pt modelId="{0ED05600-57B7-473E-ABEB-E197CE692F64}" type="sibTrans" cxnId="{FAB0E93A-1517-4715-9421-C27D30ACBDE4}">
      <dgm:prSet/>
      <dgm:spPr/>
      <dgm:t>
        <a:bodyPr/>
        <a:lstStyle/>
        <a:p>
          <a:endParaRPr lang="zh-CN" altLang="en-US">
            <a:latin typeface="腾讯体 W3" panose="020C04030202040F0204" pitchFamily="34" charset="-122"/>
            <a:ea typeface="腾讯体 W3" panose="020C04030202040F0204" pitchFamily="34" charset="-122"/>
          </a:endParaRPr>
        </a:p>
      </dgm:t>
    </dgm:pt>
    <dgm:pt modelId="{CE6F27A1-20E2-4E34-9AD3-32242690FBB0}">
      <dgm:prSet/>
      <dgm:spPr/>
      <dgm:t>
        <a:bodyPr/>
        <a:lstStyle/>
        <a:p>
          <a:r>
            <a:rPr lang="zh-CN" altLang="en-US" dirty="0">
              <a:latin typeface="腾讯体 W3" panose="020C04030202040F0204" pitchFamily="34" charset="-122"/>
              <a:ea typeface="腾讯体 W3" panose="020C04030202040F0204" pitchFamily="34" charset="-122"/>
            </a:rPr>
            <a:t>协议一致性测试</a:t>
          </a:r>
        </a:p>
      </dgm:t>
    </dgm:pt>
    <dgm:pt modelId="{85B89C68-911D-4304-A71E-DC51F9DC6578}" type="parTrans" cxnId="{2FBEB863-9333-41B1-BB03-5532EDE5F994}">
      <dgm:prSet/>
      <dgm:spPr/>
      <dgm:t>
        <a:bodyPr/>
        <a:lstStyle/>
        <a:p>
          <a:endParaRPr lang="zh-CN" altLang="en-US">
            <a:latin typeface="腾讯体 W3" panose="020C04030202040F0204" pitchFamily="34" charset="-122"/>
            <a:ea typeface="腾讯体 W3" panose="020C04030202040F0204" pitchFamily="34" charset="-122"/>
          </a:endParaRPr>
        </a:p>
      </dgm:t>
    </dgm:pt>
    <dgm:pt modelId="{E2BC9EA0-46E2-4D1E-BE2A-0A8A250EBDF4}" type="sibTrans" cxnId="{2FBEB863-9333-41B1-BB03-5532EDE5F994}">
      <dgm:prSet/>
      <dgm:spPr/>
      <dgm:t>
        <a:bodyPr/>
        <a:lstStyle/>
        <a:p>
          <a:endParaRPr lang="zh-CN" altLang="en-US">
            <a:latin typeface="腾讯体 W3" panose="020C04030202040F0204" pitchFamily="34" charset="-122"/>
            <a:ea typeface="腾讯体 W3" panose="020C04030202040F0204" pitchFamily="34" charset="-122"/>
          </a:endParaRPr>
        </a:p>
      </dgm:t>
    </dgm:pt>
    <dgm:pt modelId="{0DE62EA9-0EDF-46DD-B4B6-170702594A00}">
      <dgm:prSet/>
      <dgm:spPr/>
      <dgm:t>
        <a:bodyPr/>
        <a:lstStyle/>
        <a:p>
          <a:r>
            <a:rPr lang="zh-CN" altLang="en-US" dirty="0">
              <a:latin typeface="腾讯体 W3" panose="020C04030202040F0204" pitchFamily="34" charset="-122"/>
              <a:ea typeface="腾讯体 W3" panose="020C04030202040F0204" pitchFamily="34" charset="-122"/>
            </a:rPr>
            <a:t>安装</a:t>
          </a:r>
          <a:r>
            <a:rPr lang="en-US" altLang="en-US"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卸载测试</a:t>
          </a:r>
        </a:p>
      </dgm:t>
    </dgm:pt>
    <dgm:pt modelId="{F2019984-58A2-4FCE-8D3C-5320A574FA8D}" type="parTrans" cxnId="{7C68201F-8D8D-4D79-86D7-4A045AD106C7}">
      <dgm:prSet/>
      <dgm:spPr/>
      <dgm:t>
        <a:bodyPr/>
        <a:lstStyle/>
        <a:p>
          <a:endParaRPr lang="zh-CN" altLang="en-US">
            <a:latin typeface="腾讯体 W3" panose="020C04030202040F0204" pitchFamily="34" charset="-122"/>
            <a:ea typeface="腾讯体 W3" panose="020C04030202040F0204" pitchFamily="34" charset="-122"/>
          </a:endParaRPr>
        </a:p>
      </dgm:t>
    </dgm:pt>
    <dgm:pt modelId="{073B2A95-6E4D-407D-AE77-672F3E8CF06D}" type="sibTrans" cxnId="{7C68201F-8D8D-4D79-86D7-4A045AD106C7}">
      <dgm:prSet/>
      <dgm:spPr/>
      <dgm:t>
        <a:bodyPr/>
        <a:lstStyle/>
        <a:p>
          <a:endParaRPr lang="zh-CN" altLang="en-US">
            <a:latin typeface="腾讯体 W3" panose="020C04030202040F0204" pitchFamily="34" charset="-122"/>
            <a:ea typeface="腾讯体 W3" panose="020C04030202040F0204" pitchFamily="34" charset="-122"/>
          </a:endParaRPr>
        </a:p>
      </dgm:t>
    </dgm:pt>
    <dgm:pt modelId="{2EA70158-6FA1-4D40-83FF-8A6E1634407D}" type="pres">
      <dgm:prSet presAssocID="{8791E531-3804-436D-93F8-0FBA19103EBA}" presName="diagram" presStyleCnt="0">
        <dgm:presLayoutVars>
          <dgm:dir/>
          <dgm:resizeHandles val="exact"/>
        </dgm:presLayoutVars>
      </dgm:prSet>
      <dgm:spPr/>
    </dgm:pt>
    <dgm:pt modelId="{03617009-F23C-4728-A837-915323E027DF}" type="pres">
      <dgm:prSet presAssocID="{790BFAFB-BCD1-43BE-844D-7CC1A5A51B94}" presName="node" presStyleLbl="node1" presStyleIdx="0" presStyleCnt="11">
        <dgm:presLayoutVars>
          <dgm:bulletEnabled val="1"/>
        </dgm:presLayoutVars>
      </dgm:prSet>
      <dgm:spPr/>
    </dgm:pt>
    <dgm:pt modelId="{B28C241D-5824-4D25-B0B6-F48C627157FA}" type="pres">
      <dgm:prSet presAssocID="{907B1C62-D196-499A-94DC-F613E612D8AD}" presName="sibTrans" presStyleCnt="0"/>
      <dgm:spPr/>
    </dgm:pt>
    <dgm:pt modelId="{20A502B9-C3E8-4F5D-9F98-9FF226E6442A}" type="pres">
      <dgm:prSet presAssocID="{91456A08-FC28-4E43-BBF2-3CF18D8473E1}" presName="node" presStyleLbl="node1" presStyleIdx="1" presStyleCnt="11">
        <dgm:presLayoutVars>
          <dgm:bulletEnabled val="1"/>
        </dgm:presLayoutVars>
      </dgm:prSet>
      <dgm:spPr/>
    </dgm:pt>
    <dgm:pt modelId="{54D362DD-6F06-4834-B680-73AF80D0CA6A}" type="pres">
      <dgm:prSet presAssocID="{A1FF1373-DC00-4B9D-9974-6BD6506ABF8D}" presName="sibTrans" presStyleCnt="0"/>
      <dgm:spPr/>
    </dgm:pt>
    <dgm:pt modelId="{9F2D3468-BC33-4BB1-B06F-9C3C2F75A9DA}" type="pres">
      <dgm:prSet presAssocID="{1DFCF017-0DAB-440A-9BB7-F435F21568A5}" presName="node" presStyleLbl="node1" presStyleIdx="2" presStyleCnt="11">
        <dgm:presLayoutVars>
          <dgm:bulletEnabled val="1"/>
        </dgm:presLayoutVars>
      </dgm:prSet>
      <dgm:spPr/>
    </dgm:pt>
    <dgm:pt modelId="{DC2082A2-922B-4C29-A5DA-812E8DDE65D7}" type="pres">
      <dgm:prSet presAssocID="{212F2517-F1C0-4718-89DD-33C7CFCAAD7E}" presName="sibTrans" presStyleCnt="0"/>
      <dgm:spPr/>
    </dgm:pt>
    <dgm:pt modelId="{39014B2D-AF75-4776-B474-37A5800AF02F}" type="pres">
      <dgm:prSet presAssocID="{749E99E1-A121-4C59-9635-4FDD37347C15}" presName="node" presStyleLbl="node1" presStyleIdx="3" presStyleCnt="11">
        <dgm:presLayoutVars>
          <dgm:bulletEnabled val="1"/>
        </dgm:presLayoutVars>
      </dgm:prSet>
      <dgm:spPr/>
    </dgm:pt>
    <dgm:pt modelId="{17BAFBA9-0EF0-4529-940F-330ECC2B5144}" type="pres">
      <dgm:prSet presAssocID="{1F75D819-963D-4BF9-BD63-A941B83828FE}" presName="sibTrans" presStyleCnt="0"/>
      <dgm:spPr/>
    </dgm:pt>
    <dgm:pt modelId="{7FC94377-BCC5-4636-A9C9-11E63B433181}" type="pres">
      <dgm:prSet presAssocID="{B7F2BA4B-5C65-495E-A200-E7C73694F446}" presName="node" presStyleLbl="node1" presStyleIdx="4" presStyleCnt="11">
        <dgm:presLayoutVars>
          <dgm:bulletEnabled val="1"/>
        </dgm:presLayoutVars>
      </dgm:prSet>
      <dgm:spPr/>
    </dgm:pt>
    <dgm:pt modelId="{6240855D-E9BE-462C-A118-1C2E2D982B15}" type="pres">
      <dgm:prSet presAssocID="{C5E5D2A2-4D34-40EC-8D1B-818B5C339262}" presName="sibTrans" presStyleCnt="0"/>
      <dgm:spPr/>
    </dgm:pt>
    <dgm:pt modelId="{95FD1874-0F9D-4386-B5DF-EB935FCD26BF}" type="pres">
      <dgm:prSet presAssocID="{0F464CC6-6B1C-46ED-BDB4-D2EA7357E749}" presName="node" presStyleLbl="node1" presStyleIdx="5" presStyleCnt="11">
        <dgm:presLayoutVars>
          <dgm:bulletEnabled val="1"/>
        </dgm:presLayoutVars>
      </dgm:prSet>
      <dgm:spPr/>
    </dgm:pt>
    <dgm:pt modelId="{FFEB608F-34A3-427C-8D20-F7A5FBF2D494}" type="pres">
      <dgm:prSet presAssocID="{18895B10-6759-48AA-B4DC-7F6000A5B39D}" presName="sibTrans" presStyleCnt="0"/>
      <dgm:spPr/>
    </dgm:pt>
    <dgm:pt modelId="{4DD3739A-C586-419C-B1D3-9B5E93841FA6}" type="pres">
      <dgm:prSet presAssocID="{E9F61066-FD37-4D90-AEE5-B819FA5240BA}" presName="node" presStyleLbl="node1" presStyleIdx="6" presStyleCnt="11">
        <dgm:presLayoutVars>
          <dgm:bulletEnabled val="1"/>
        </dgm:presLayoutVars>
      </dgm:prSet>
      <dgm:spPr/>
    </dgm:pt>
    <dgm:pt modelId="{1F1A5A2B-BBC9-43A6-8EF5-9C8674FA1758}" type="pres">
      <dgm:prSet presAssocID="{5082C8D1-7F3E-4BAA-929A-0BE56871DC2D}" presName="sibTrans" presStyleCnt="0"/>
      <dgm:spPr/>
    </dgm:pt>
    <dgm:pt modelId="{20B690B3-EEDC-46D2-949A-D18BA95169AD}" type="pres">
      <dgm:prSet presAssocID="{13FB3C75-E3ED-4B6F-9E5C-B5F6CB42BB33}" presName="node" presStyleLbl="node1" presStyleIdx="7" presStyleCnt="11">
        <dgm:presLayoutVars>
          <dgm:bulletEnabled val="1"/>
        </dgm:presLayoutVars>
      </dgm:prSet>
      <dgm:spPr/>
    </dgm:pt>
    <dgm:pt modelId="{9C5CCDD9-8216-4D26-ABBB-E3E2720B726F}" type="pres">
      <dgm:prSet presAssocID="{30E4C708-8985-462E-BCEC-E125D4685358}" presName="sibTrans" presStyleCnt="0"/>
      <dgm:spPr/>
    </dgm:pt>
    <dgm:pt modelId="{63F17370-E863-45F3-B1BB-BFAAE0B57D56}" type="pres">
      <dgm:prSet presAssocID="{22BC1871-86ED-4987-A6DE-844155E035B9}" presName="node" presStyleLbl="node1" presStyleIdx="8" presStyleCnt="11">
        <dgm:presLayoutVars>
          <dgm:bulletEnabled val="1"/>
        </dgm:presLayoutVars>
      </dgm:prSet>
      <dgm:spPr/>
    </dgm:pt>
    <dgm:pt modelId="{6051AF42-B8CE-42B2-9090-855D79E0FAE5}" type="pres">
      <dgm:prSet presAssocID="{0ED05600-57B7-473E-ABEB-E197CE692F64}" presName="sibTrans" presStyleCnt="0"/>
      <dgm:spPr/>
    </dgm:pt>
    <dgm:pt modelId="{D5644E18-C5D4-465C-BFBC-EF648093CD4C}" type="pres">
      <dgm:prSet presAssocID="{CE6F27A1-20E2-4E34-9AD3-32242690FBB0}" presName="node" presStyleLbl="node1" presStyleIdx="9" presStyleCnt="11">
        <dgm:presLayoutVars>
          <dgm:bulletEnabled val="1"/>
        </dgm:presLayoutVars>
      </dgm:prSet>
      <dgm:spPr/>
    </dgm:pt>
    <dgm:pt modelId="{867EBB79-6A48-4825-B5B0-CA8B9DB28916}" type="pres">
      <dgm:prSet presAssocID="{E2BC9EA0-46E2-4D1E-BE2A-0A8A250EBDF4}" presName="sibTrans" presStyleCnt="0"/>
      <dgm:spPr/>
    </dgm:pt>
    <dgm:pt modelId="{05453C69-78DA-4A34-AF08-F8E1309E5A14}" type="pres">
      <dgm:prSet presAssocID="{0DE62EA9-0EDF-46DD-B4B6-170702594A00}" presName="node" presStyleLbl="node1" presStyleIdx="10" presStyleCnt="11">
        <dgm:presLayoutVars>
          <dgm:bulletEnabled val="1"/>
        </dgm:presLayoutVars>
      </dgm:prSet>
      <dgm:spPr/>
    </dgm:pt>
  </dgm:ptLst>
  <dgm:cxnLst>
    <dgm:cxn modelId="{02189403-4CF0-4D73-82E9-CE493B0A1752}" type="presOf" srcId="{790BFAFB-BCD1-43BE-844D-7CC1A5A51B94}" destId="{03617009-F23C-4728-A837-915323E027DF}" srcOrd="0" destOrd="0" presId="urn:microsoft.com/office/officeart/2005/8/layout/default"/>
    <dgm:cxn modelId="{5434210E-7FDD-489E-A53A-2C2F39914C88}" type="presOf" srcId="{749E99E1-A121-4C59-9635-4FDD37347C15}" destId="{39014B2D-AF75-4776-B474-37A5800AF02F}" srcOrd="0" destOrd="0" presId="urn:microsoft.com/office/officeart/2005/8/layout/default"/>
    <dgm:cxn modelId="{B1008016-2119-40F1-88DA-C3B1C5D30260}" type="presOf" srcId="{E9F61066-FD37-4D90-AEE5-B819FA5240BA}" destId="{4DD3739A-C586-419C-B1D3-9B5E93841FA6}" srcOrd="0" destOrd="0" presId="urn:microsoft.com/office/officeart/2005/8/layout/default"/>
    <dgm:cxn modelId="{7C68201F-8D8D-4D79-86D7-4A045AD106C7}" srcId="{8791E531-3804-436D-93F8-0FBA19103EBA}" destId="{0DE62EA9-0EDF-46DD-B4B6-170702594A00}" srcOrd="10" destOrd="0" parTransId="{F2019984-58A2-4FCE-8D3C-5320A574FA8D}" sibTransId="{073B2A95-6E4D-407D-AE77-672F3E8CF06D}"/>
    <dgm:cxn modelId="{FAB0E93A-1517-4715-9421-C27D30ACBDE4}" srcId="{8791E531-3804-436D-93F8-0FBA19103EBA}" destId="{22BC1871-86ED-4987-A6DE-844155E035B9}" srcOrd="8" destOrd="0" parTransId="{D7E3815A-B2EE-4908-8C66-9C1FC11A2549}" sibTransId="{0ED05600-57B7-473E-ABEB-E197CE692F64}"/>
    <dgm:cxn modelId="{7790335F-D35E-4997-8F1A-DE064005CD9B}" srcId="{8791E531-3804-436D-93F8-0FBA19103EBA}" destId="{E9F61066-FD37-4D90-AEE5-B819FA5240BA}" srcOrd="6" destOrd="0" parTransId="{DDE2A605-BE08-47B4-9709-B431DC321FA0}" sibTransId="{5082C8D1-7F3E-4BAA-929A-0BE56871DC2D}"/>
    <dgm:cxn modelId="{2FBEB863-9333-41B1-BB03-5532EDE5F994}" srcId="{8791E531-3804-436D-93F8-0FBA19103EBA}" destId="{CE6F27A1-20E2-4E34-9AD3-32242690FBB0}" srcOrd="9" destOrd="0" parTransId="{85B89C68-911D-4304-A71E-DC51F9DC6578}" sibTransId="{E2BC9EA0-46E2-4D1E-BE2A-0A8A250EBDF4}"/>
    <dgm:cxn modelId="{5055116C-88E7-4963-844E-D9A90E42BE12}" type="presOf" srcId="{13FB3C75-E3ED-4B6F-9E5C-B5F6CB42BB33}" destId="{20B690B3-EEDC-46D2-949A-D18BA95169AD}" srcOrd="0" destOrd="0" presId="urn:microsoft.com/office/officeart/2005/8/layout/default"/>
    <dgm:cxn modelId="{CBD7C36D-CEAE-4A58-8DFD-4DEA89D7B0DB}" srcId="{8791E531-3804-436D-93F8-0FBA19103EBA}" destId="{0F464CC6-6B1C-46ED-BDB4-D2EA7357E749}" srcOrd="5" destOrd="0" parTransId="{6DB1429E-C3B6-41CD-85D7-B008F5BE3491}" sibTransId="{18895B10-6759-48AA-B4DC-7F6000A5B39D}"/>
    <dgm:cxn modelId="{E3F2ED4D-DDB3-4C20-B515-CEBFD94C1DB2}" srcId="{8791E531-3804-436D-93F8-0FBA19103EBA}" destId="{91456A08-FC28-4E43-BBF2-3CF18D8473E1}" srcOrd="1" destOrd="0" parTransId="{2B47592F-292D-4924-9EB4-8DFE7C9F2884}" sibTransId="{A1FF1373-DC00-4B9D-9974-6BD6506ABF8D}"/>
    <dgm:cxn modelId="{F6EF0D75-F541-477E-95AA-890D7C82310F}" type="presOf" srcId="{8791E531-3804-436D-93F8-0FBA19103EBA}" destId="{2EA70158-6FA1-4D40-83FF-8A6E1634407D}" srcOrd="0" destOrd="0" presId="urn:microsoft.com/office/officeart/2005/8/layout/default"/>
    <dgm:cxn modelId="{DA4A7180-F34C-4EAD-AE54-B1A239C69308}" type="presOf" srcId="{22BC1871-86ED-4987-A6DE-844155E035B9}" destId="{63F17370-E863-45F3-B1BB-BFAAE0B57D56}" srcOrd="0" destOrd="0" presId="urn:microsoft.com/office/officeart/2005/8/layout/default"/>
    <dgm:cxn modelId="{A2F18F89-7DB5-4487-9EAC-3F761E88C872}" srcId="{8791E531-3804-436D-93F8-0FBA19103EBA}" destId="{749E99E1-A121-4C59-9635-4FDD37347C15}" srcOrd="3" destOrd="0" parTransId="{34A93B95-7B24-4345-B4CC-2EE0921B8CE9}" sibTransId="{1F75D819-963D-4BF9-BD63-A941B83828FE}"/>
    <dgm:cxn modelId="{AD4AE38E-845A-4C25-A8A0-983D7173B321}" srcId="{8791E531-3804-436D-93F8-0FBA19103EBA}" destId="{B7F2BA4B-5C65-495E-A200-E7C73694F446}" srcOrd="4" destOrd="0" parTransId="{21150659-E1F3-42FC-84E8-BF10CEC73377}" sibTransId="{C5E5D2A2-4D34-40EC-8D1B-818B5C339262}"/>
    <dgm:cxn modelId="{6ACA5992-94D9-4BEA-ACB6-24665A1F1447}" type="presOf" srcId="{91456A08-FC28-4E43-BBF2-3CF18D8473E1}" destId="{20A502B9-C3E8-4F5D-9F98-9FF226E6442A}" srcOrd="0" destOrd="0" presId="urn:microsoft.com/office/officeart/2005/8/layout/default"/>
    <dgm:cxn modelId="{E3BDE894-69E1-4CD7-891D-CA2D6C691CA9}" type="presOf" srcId="{1DFCF017-0DAB-440A-9BB7-F435F21568A5}" destId="{9F2D3468-BC33-4BB1-B06F-9C3C2F75A9DA}" srcOrd="0" destOrd="0" presId="urn:microsoft.com/office/officeart/2005/8/layout/default"/>
    <dgm:cxn modelId="{C8BC90C7-3DA9-4E2D-BFDF-9B32C4DC5DBD}" srcId="{8791E531-3804-436D-93F8-0FBA19103EBA}" destId="{13FB3C75-E3ED-4B6F-9E5C-B5F6CB42BB33}" srcOrd="7" destOrd="0" parTransId="{7A14F537-EF98-43B5-9D89-ABCBF1D0887D}" sibTransId="{30E4C708-8985-462E-BCEC-E125D4685358}"/>
    <dgm:cxn modelId="{968995CA-FDDD-4FDF-88A8-8BD25EB93B07}" type="presOf" srcId="{CE6F27A1-20E2-4E34-9AD3-32242690FBB0}" destId="{D5644E18-C5D4-465C-BFBC-EF648093CD4C}" srcOrd="0" destOrd="0" presId="urn:microsoft.com/office/officeart/2005/8/layout/default"/>
    <dgm:cxn modelId="{6835C0D0-8584-402E-BA1C-D21DFEFFB5BD}" srcId="{8791E531-3804-436D-93F8-0FBA19103EBA}" destId="{790BFAFB-BCD1-43BE-844D-7CC1A5A51B94}" srcOrd="0" destOrd="0" parTransId="{CF766B5E-F07E-45D1-9F56-681AF803E4A4}" sibTransId="{907B1C62-D196-499A-94DC-F613E612D8AD}"/>
    <dgm:cxn modelId="{F78913D6-1A21-4547-BEDE-4DD59D8B1EFE}" type="presOf" srcId="{0DE62EA9-0EDF-46DD-B4B6-170702594A00}" destId="{05453C69-78DA-4A34-AF08-F8E1309E5A14}" srcOrd="0" destOrd="0" presId="urn:microsoft.com/office/officeart/2005/8/layout/default"/>
    <dgm:cxn modelId="{609C6AD6-FF13-49B3-B697-2C39652587DF}" srcId="{8791E531-3804-436D-93F8-0FBA19103EBA}" destId="{1DFCF017-0DAB-440A-9BB7-F435F21568A5}" srcOrd="2" destOrd="0" parTransId="{4376771F-C5AA-4C0F-9121-E192F826422A}" sibTransId="{212F2517-F1C0-4718-89DD-33C7CFCAAD7E}"/>
    <dgm:cxn modelId="{EF5E14EA-CECF-4928-A4FA-EA1E7255CCC6}" type="presOf" srcId="{0F464CC6-6B1C-46ED-BDB4-D2EA7357E749}" destId="{95FD1874-0F9D-4386-B5DF-EB935FCD26BF}" srcOrd="0" destOrd="0" presId="urn:microsoft.com/office/officeart/2005/8/layout/default"/>
    <dgm:cxn modelId="{750056F9-0DF9-4351-9268-57E61F06ED08}" type="presOf" srcId="{B7F2BA4B-5C65-495E-A200-E7C73694F446}" destId="{7FC94377-BCC5-4636-A9C9-11E63B433181}" srcOrd="0" destOrd="0" presId="urn:microsoft.com/office/officeart/2005/8/layout/default"/>
    <dgm:cxn modelId="{64BBA08D-DE33-4CB3-AF85-56DE1F55CDE3}" type="presParOf" srcId="{2EA70158-6FA1-4D40-83FF-8A6E1634407D}" destId="{03617009-F23C-4728-A837-915323E027DF}" srcOrd="0" destOrd="0" presId="urn:microsoft.com/office/officeart/2005/8/layout/default"/>
    <dgm:cxn modelId="{5935253E-B53A-440C-9D7E-32210F81D0A8}" type="presParOf" srcId="{2EA70158-6FA1-4D40-83FF-8A6E1634407D}" destId="{B28C241D-5824-4D25-B0B6-F48C627157FA}" srcOrd="1" destOrd="0" presId="urn:microsoft.com/office/officeart/2005/8/layout/default"/>
    <dgm:cxn modelId="{3DC2190E-18CF-4995-9138-A15C0D3CAD41}" type="presParOf" srcId="{2EA70158-6FA1-4D40-83FF-8A6E1634407D}" destId="{20A502B9-C3E8-4F5D-9F98-9FF226E6442A}" srcOrd="2" destOrd="0" presId="urn:microsoft.com/office/officeart/2005/8/layout/default"/>
    <dgm:cxn modelId="{91B42B78-6F87-4AC6-BA17-46567A2E5374}" type="presParOf" srcId="{2EA70158-6FA1-4D40-83FF-8A6E1634407D}" destId="{54D362DD-6F06-4834-B680-73AF80D0CA6A}" srcOrd="3" destOrd="0" presId="urn:microsoft.com/office/officeart/2005/8/layout/default"/>
    <dgm:cxn modelId="{AA9C400C-CFA1-480D-BCA6-9A744433A073}" type="presParOf" srcId="{2EA70158-6FA1-4D40-83FF-8A6E1634407D}" destId="{9F2D3468-BC33-4BB1-B06F-9C3C2F75A9DA}" srcOrd="4" destOrd="0" presId="urn:microsoft.com/office/officeart/2005/8/layout/default"/>
    <dgm:cxn modelId="{ED330175-92DE-4D91-A096-EB8C2689A318}" type="presParOf" srcId="{2EA70158-6FA1-4D40-83FF-8A6E1634407D}" destId="{DC2082A2-922B-4C29-A5DA-812E8DDE65D7}" srcOrd="5" destOrd="0" presId="urn:microsoft.com/office/officeart/2005/8/layout/default"/>
    <dgm:cxn modelId="{16BAC487-E411-4AD3-A43B-1F1018E83092}" type="presParOf" srcId="{2EA70158-6FA1-4D40-83FF-8A6E1634407D}" destId="{39014B2D-AF75-4776-B474-37A5800AF02F}" srcOrd="6" destOrd="0" presId="urn:microsoft.com/office/officeart/2005/8/layout/default"/>
    <dgm:cxn modelId="{F683D5F5-BDFA-44FA-9AF8-53037155EAED}" type="presParOf" srcId="{2EA70158-6FA1-4D40-83FF-8A6E1634407D}" destId="{17BAFBA9-0EF0-4529-940F-330ECC2B5144}" srcOrd="7" destOrd="0" presId="urn:microsoft.com/office/officeart/2005/8/layout/default"/>
    <dgm:cxn modelId="{5C35BC6E-47F5-40AF-9D2F-2F941E210C32}" type="presParOf" srcId="{2EA70158-6FA1-4D40-83FF-8A6E1634407D}" destId="{7FC94377-BCC5-4636-A9C9-11E63B433181}" srcOrd="8" destOrd="0" presId="urn:microsoft.com/office/officeart/2005/8/layout/default"/>
    <dgm:cxn modelId="{5F7AA5F2-4C80-4FFF-9A8C-CB289B59B3F2}" type="presParOf" srcId="{2EA70158-6FA1-4D40-83FF-8A6E1634407D}" destId="{6240855D-E9BE-462C-A118-1C2E2D982B15}" srcOrd="9" destOrd="0" presId="urn:microsoft.com/office/officeart/2005/8/layout/default"/>
    <dgm:cxn modelId="{58D21AB0-D480-4476-A1E1-FBFF864F56E6}" type="presParOf" srcId="{2EA70158-6FA1-4D40-83FF-8A6E1634407D}" destId="{95FD1874-0F9D-4386-B5DF-EB935FCD26BF}" srcOrd="10" destOrd="0" presId="urn:microsoft.com/office/officeart/2005/8/layout/default"/>
    <dgm:cxn modelId="{6EAC29D6-77F8-4BE4-B5CF-D9D3515C54FC}" type="presParOf" srcId="{2EA70158-6FA1-4D40-83FF-8A6E1634407D}" destId="{FFEB608F-34A3-427C-8D20-F7A5FBF2D494}" srcOrd="11" destOrd="0" presId="urn:microsoft.com/office/officeart/2005/8/layout/default"/>
    <dgm:cxn modelId="{39186432-06FF-4C30-BFAF-AC8B768D18EE}" type="presParOf" srcId="{2EA70158-6FA1-4D40-83FF-8A6E1634407D}" destId="{4DD3739A-C586-419C-B1D3-9B5E93841FA6}" srcOrd="12" destOrd="0" presId="urn:microsoft.com/office/officeart/2005/8/layout/default"/>
    <dgm:cxn modelId="{8A8EBA23-4CFD-4D9A-85A5-065D9692FE77}" type="presParOf" srcId="{2EA70158-6FA1-4D40-83FF-8A6E1634407D}" destId="{1F1A5A2B-BBC9-43A6-8EF5-9C8674FA1758}" srcOrd="13" destOrd="0" presId="urn:microsoft.com/office/officeart/2005/8/layout/default"/>
    <dgm:cxn modelId="{09F0AF67-7B96-49DF-975A-17CF15065820}" type="presParOf" srcId="{2EA70158-6FA1-4D40-83FF-8A6E1634407D}" destId="{20B690B3-EEDC-46D2-949A-D18BA95169AD}" srcOrd="14" destOrd="0" presId="urn:microsoft.com/office/officeart/2005/8/layout/default"/>
    <dgm:cxn modelId="{42A11669-D159-4FB5-92BB-85FA5EE27A2A}" type="presParOf" srcId="{2EA70158-6FA1-4D40-83FF-8A6E1634407D}" destId="{9C5CCDD9-8216-4D26-ABBB-E3E2720B726F}" srcOrd="15" destOrd="0" presId="urn:microsoft.com/office/officeart/2005/8/layout/default"/>
    <dgm:cxn modelId="{93EB09A9-2DD7-4CE5-B843-E4DA0E65E282}" type="presParOf" srcId="{2EA70158-6FA1-4D40-83FF-8A6E1634407D}" destId="{63F17370-E863-45F3-B1BB-BFAAE0B57D56}" srcOrd="16" destOrd="0" presId="urn:microsoft.com/office/officeart/2005/8/layout/default"/>
    <dgm:cxn modelId="{291BB4B2-7966-4944-8387-68E8D7C3968E}" type="presParOf" srcId="{2EA70158-6FA1-4D40-83FF-8A6E1634407D}" destId="{6051AF42-B8CE-42B2-9090-855D79E0FAE5}" srcOrd="17" destOrd="0" presId="urn:microsoft.com/office/officeart/2005/8/layout/default"/>
    <dgm:cxn modelId="{85EDD37E-3A3C-431A-97E1-D2F3941332CE}" type="presParOf" srcId="{2EA70158-6FA1-4D40-83FF-8A6E1634407D}" destId="{D5644E18-C5D4-465C-BFBC-EF648093CD4C}" srcOrd="18" destOrd="0" presId="urn:microsoft.com/office/officeart/2005/8/layout/default"/>
    <dgm:cxn modelId="{B50B7174-D225-41A2-A953-68B479AB5F60}" type="presParOf" srcId="{2EA70158-6FA1-4D40-83FF-8A6E1634407D}" destId="{867EBB79-6A48-4825-B5B0-CA8B9DB28916}" srcOrd="19" destOrd="0" presId="urn:microsoft.com/office/officeart/2005/8/layout/default"/>
    <dgm:cxn modelId="{0E52B50F-83EB-44EA-835D-15AA3453ACA3}" type="presParOf" srcId="{2EA70158-6FA1-4D40-83FF-8A6E1634407D}" destId="{05453C69-78DA-4A34-AF08-F8E1309E5A14}" srcOrd="2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ED6A175-96C5-482B-A1AB-800AF51DED57}" type="doc">
      <dgm:prSet loTypeId="urn:microsoft.com/office/officeart/2005/8/layout/chevron1" loCatId="process" qsTypeId="urn:microsoft.com/office/officeart/2005/8/quickstyle/simple1" qsCatId="simple" csTypeId="urn:microsoft.com/office/officeart/2005/8/colors/colorful2" csCatId="colorful" phldr="1"/>
      <dgm:spPr/>
    </dgm:pt>
    <dgm:pt modelId="{528D6FEB-B407-4A46-8DD3-48EE8A13AECA}">
      <dgm:prSet phldrT="[文本]"/>
      <dgm:spPr/>
      <dgm:t>
        <a:bodyPr/>
        <a:lstStyle/>
        <a:p>
          <a:r>
            <a:rPr lang="zh-CN" altLang="en-US" dirty="0">
              <a:latin typeface="腾讯体 W3" panose="020C04030202040F0204" pitchFamily="34" charset="-122"/>
              <a:ea typeface="腾讯体 W3" panose="020C04030202040F0204" pitchFamily="34" charset="-122"/>
            </a:rPr>
            <a:t>撰写测试计划</a:t>
          </a:r>
        </a:p>
      </dgm:t>
    </dgm:pt>
    <dgm:pt modelId="{B719018E-95EC-4522-8674-2D12E62BC78A}" type="parTrans" cxnId="{BD800455-8371-490B-857E-5B365EA2695E}">
      <dgm:prSet/>
      <dgm:spPr/>
      <dgm:t>
        <a:bodyPr/>
        <a:lstStyle/>
        <a:p>
          <a:endParaRPr lang="zh-CN" altLang="en-US">
            <a:latin typeface="腾讯体 W3" panose="020C04030202040F0204" pitchFamily="34" charset="-122"/>
            <a:ea typeface="腾讯体 W3" panose="020C04030202040F0204" pitchFamily="34" charset="-122"/>
          </a:endParaRPr>
        </a:p>
      </dgm:t>
    </dgm:pt>
    <dgm:pt modelId="{CC5B3411-6F62-4138-8D34-2691799B0278}" type="sibTrans" cxnId="{BD800455-8371-490B-857E-5B365EA2695E}">
      <dgm:prSet/>
      <dgm:spPr/>
      <dgm:t>
        <a:bodyPr/>
        <a:lstStyle/>
        <a:p>
          <a:endParaRPr lang="zh-CN" altLang="en-US">
            <a:latin typeface="腾讯体 W3" panose="020C04030202040F0204" pitchFamily="34" charset="-122"/>
            <a:ea typeface="腾讯体 W3" panose="020C04030202040F0204" pitchFamily="34" charset="-122"/>
          </a:endParaRPr>
        </a:p>
      </dgm:t>
    </dgm:pt>
    <dgm:pt modelId="{B461E594-EDE1-4E71-AD7B-8FCE4F616D91}">
      <dgm:prSet/>
      <dgm:spPr/>
      <dgm:t>
        <a:bodyPr/>
        <a:lstStyle/>
        <a:p>
          <a:r>
            <a:rPr lang="zh-CN" altLang="en-US">
              <a:latin typeface="腾讯体 W3" panose="020C04030202040F0204" pitchFamily="34" charset="-122"/>
              <a:ea typeface="腾讯体 W3" panose="020C04030202040F0204" pitchFamily="34" charset="-122"/>
            </a:rPr>
            <a:t>设计测试用例</a:t>
          </a:r>
        </a:p>
      </dgm:t>
    </dgm:pt>
    <dgm:pt modelId="{4D34C2E4-201F-4280-905A-6CC61C139BB6}" type="parTrans" cxnId="{D09789E9-5EB9-438F-9ECD-0067EE02CBDD}">
      <dgm:prSet/>
      <dgm:spPr/>
      <dgm:t>
        <a:bodyPr/>
        <a:lstStyle/>
        <a:p>
          <a:endParaRPr lang="zh-CN" altLang="en-US">
            <a:latin typeface="腾讯体 W3" panose="020C04030202040F0204" pitchFamily="34" charset="-122"/>
            <a:ea typeface="腾讯体 W3" panose="020C04030202040F0204" pitchFamily="34" charset="-122"/>
          </a:endParaRPr>
        </a:p>
      </dgm:t>
    </dgm:pt>
    <dgm:pt modelId="{32AE90D5-12C5-48B5-982E-B16B1022AD98}" type="sibTrans" cxnId="{D09789E9-5EB9-438F-9ECD-0067EE02CBDD}">
      <dgm:prSet/>
      <dgm:spPr/>
      <dgm:t>
        <a:bodyPr/>
        <a:lstStyle/>
        <a:p>
          <a:endParaRPr lang="zh-CN" altLang="en-US">
            <a:latin typeface="腾讯体 W3" panose="020C04030202040F0204" pitchFamily="34" charset="-122"/>
            <a:ea typeface="腾讯体 W3" panose="020C04030202040F0204" pitchFamily="34" charset="-122"/>
          </a:endParaRPr>
        </a:p>
      </dgm:t>
    </dgm:pt>
    <dgm:pt modelId="{B7EF6447-E518-4E90-8844-83AB71AC85FA}">
      <dgm:prSet/>
      <dgm:spPr/>
      <dgm:t>
        <a:bodyPr/>
        <a:lstStyle/>
        <a:p>
          <a:r>
            <a:rPr lang="zh-CN" altLang="en-US">
              <a:latin typeface="腾讯体 W3" panose="020C04030202040F0204" pitchFamily="34" charset="-122"/>
              <a:ea typeface="腾讯体 W3" panose="020C04030202040F0204" pitchFamily="34" charset="-122"/>
            </a:rPr>
            <a:t>测试设计与执行</a:t>
          </a:r>
        </a:p>
      </dgm:t>
    </dgm:pt>
    <dgm:pt modelId="{D51BA14F-9660-4DC1-9FBB-3D30C639CD1D}" type="parTrans" cxnId="{4200C465-B7C9-4425-8316-534E84919D34}">
      <dgm:prSet/>
      <dgm:spPr/>
      <dgm:t>
        <a:bodyPr/>
        <a:lstStyle/>
        <a:p>
          <a:endParaRPr lang="zh-CN" altLang="en-US">
            <a:latin typeface="腾讯体 W3" panose="020C04030202040F0204" pitchFamily="34" charset="-122"/>
            <a:ea typeface="腾讯体 W3" panose="020C04030202040F0204" pitchFamily="34" charset="-122"/>
          </a:endParaRPr>
        </a:p>
      </dgm:t>
    </dgm:pt>
    <dgm:pt modelId="{C38F1BD9-C015-4CF5-98BF-0AC0A807668A}" type="sibTrans" cxnId="{4200C465-B7C9-4425-8316-534E84919D34}">
      <dgm:prSet/>
      <dgm:spPr/>
      <dgm:t>
        <a:bodyPr/>
        <a:lstStyle/>
        <a:p>
          <a:endParaRPr lang="zh-CN" altLang="en-US">
            <a:latin typeface="腾讯体 W3" panose="020C04030202040F0204" pitchFamily="34" charset="-122"/>
            <a:ea typeface="腾讯体 W3" panose="020C04030202040F0204" pitchFamily="34" charset="-122"/>
          </a:endParaRPr>
        </a:p>
      </dgm:t>
    </dgm:pt>
    <dgm:pt modelId="{9EBBB54B-16C2-4A7F-82AE-02DBEF517F84}">
      <dgm:prSet/>
      <dgm:spPr/>
      <dgm:t>
        <a:bodyPr/>
        <a:lstStyle/>
        <a:p>
          <a:r>
            <a:rPr lang="zh-CN" altLang="en-US">
              <a:latin typeface="腾讯体 W3" panose="020C04030202040F0204" pitchFamily="34" charset="-122"/>
              <a:ea typeface="腾讯体 W3" panose="020C04030202040F0204" pitchFamily="34" charset="-122"/>
            </a:rPr>
            <a:t>测试评估</a:t>
          </a:r>
        </a:p>
      </dgm:t>
    </dgm:pt>
    <dgm:pt modelId="{8338C5EE-83B1-475C-AF6E-255B5A700CBC}" type="parTrans" cxnId="{7FB7BCC7-CD36-4BF6-BA1D-FDC57A3637AE}">
      <dgm:prSet/>
      <dgm:spPr/>
      <dgm:t>
        <a:bodyPr/>
        <a:lstStyle/>
        <a:p>
          <a:endParaRPr lang="zh-CN" altLang="en-US">
            <a:latin typeface="腾讯体 W3" panose="020C04030202040F0204" pitchFamily="34" charset="-122"/>
            <a:ea typeface="腾讯体 W3" panose="020C04030202040F0204" pitchFamily="34" charset="-122"/>
          </a:endParaRPr>
        </a:p>
      </dgm:t>
    </dgm:pt>
    <dgm:pt modelId="{47A427EC-E3FD-487F-8D79-CA4413CCB7F3}" type="sibTrans" cxnId="{7FB7BCC7-CD36-4BF6-BA1D-FDC57A3637AE}">
      <dgm:prSet/>
      <dgm:spPr/>
      <dgm:t>
        <a:bodyPr/>
        <a:lstStyle/>
        <a:p>
          <a:endParaRPr lang="zh-CN" altLang="en-US">
            <a:latin typeface="腾讯体 W3" panose="020C04030202040F0204" pitchFamily="34" charset="-122"/>
            <a:ea typeface="腾讯体 W3" panose="020C04030202040F0204" pitchFamily="34" charset="-122"/>
          </a:endParaRPr>
        </a:p>
      </dgm:t>
    </dgm:pt>
    <dgm:pt modelId="{037B1FB6-9753-4E90-8016-D84D7F998C01}" type="pres">
      <dgm:prSet presAssocID="{EED6A175-96C5-482B-A1AB-800AF51DED57}" presName="Name0" presStyleCnt="0">
        <dgm:presLayoutVars>
          <dgm:dir/>
          <dgm:animLvl val="lvl"/>
          <dgm:resizeHandles val="exact"/>
        </dgm:presLayoutVars>
      </dgm:prSet>
      <dgm:spPr/>
    </dgm:pt>
    <dgm:pt modelId="{665C33B8-44AF-48A0-90EF-44A693A72C7C}" type="pres">
      <dgm:prSet presAssocID="{528D6FEB-B407-4A46-8DD3-48EE8A13AECA}" presName="parTxOnly" presStyleLbl="node1" presStyleIdx="0" presStyleCnt="4">
        <dgm:presLayoutVars>
          <dgm:chMax val="0"/>
          <dgm:chPref val="0"/>
          <dgm:bulletEnabled val="1"/>
        </dgm:presLayoutVars>
      </dgm:prSet>
      <dgm:spPr/>
    </dgm:pt>
    <dgm:pt modelId="{593B0496-7359-46E8-92AF-0D6365E6B16F}" type="pres">
      <dgm:prSet presAssocID="{CC5B3411-6F62-4138-8D34-2691799B0278}" presName="parTxOnlySpace" presStyleCnt="0"/>
      <dgm:spPr/>
    </dgm:pt>
    <dgm:pt modelId="{9B5F158F-5D30-4295-9448-5930B4FD05A2}" type="pres">
      <dgm:prSet presAssocID="{B461E594-EDE1-4E71-AD7B-8FCE4F616D91}" presName="parTxOnly" presStyleLbl="node1" presStyleIdx="1" presStyleCnt="4">
        <dgm:presLayoutVars>
          <dgm:chMax val="0"/>
          <dgm:chPref val="0"/>
          <dgm:bulletEnabled val="1"/>
        </dgm:presLayoutVars>
      </dgm:prSet>
      <dgm:spPr/>
    </dgm:pt>
    <dgm:pt modelId="{62D8F65E-D937-4FAE-89F6-03D0BB84116D}" type="pres">
      <dgm:prSet presAssocID="{32AE90D5-12C5-48B5-982E-B16B1022AD98}" presName="parTxOnlySpace" presStyleCnt="0"/>
      <dgm:spPr/>
    </dgm:pt>
    <dgm:pt modelId="{F1FF1FB6-7FB7-47F9-9588-340CB6A32688}" type="pres">
      <dgm:prSet presAssocID="{B7EF6447-E518-4E90-8844-83AB71AC85FA}" presName="parTxOnly" presStyleLbl="node1" presStyleIdx="2" presStyleCnt="4">
        <dgm:presLayoutVars>
          <dgm:chMax val="0"/>
          <dgm:chPref val="0"/>
          <dgm:bulletEnabled val="1"/>
        </dgm:presLayoutVars>
      </dgm:prSet>
      <dgm:spPr/>
    </dgm:pt>
    <dgm:pt modelId="{A88E219A-BADF-4A22-B125-E7096476ACAB}" type="pres">
      <dgm:prSet presAssocID="{C38F1BD9-C015-4CF5-98BF-0AC0A807668A}" presName="parTxOnlySpace" presStyleCnt="0"/>
      <dgm:spPr/>
    </dgm:pt>
    <dgm:pt modelId="{D0A6F5DB-FE97-4583-A0E0-6DC471217906}" type="pres">
      <dgm:prSet presAssocID="{9EBBB54B-16C2-4A7F-82AE-02DBEF517F84}" presName="parTxOnly" presStyleLbl="node1" presStyleIdx="3" presStyleCnt="4">
        <dgm:presLayoutVars>
          <dgm:chMax val="0"/>
          <dgm:chPref val="0"/>
          <dgm:bulletEnabled val="1"/>
        </dgm:presLayoutVars>
      </dgm:prSet>
      <dgm:spPr/>
    </dgm:pt>
  </dgm:ptLst>
  <dgm:cxnLst>
    <dgm:cxn modelId="{FD22A837-8970-4203-8427-E091A4B710F6}" type="presOf" srcId="{B7EF6447-E518-4E90-8844-83AB71AC85FA}" destId="{F1FF1FB6-7FB7-47F9-9588-340CB6A32688}" srcOrd="0" destOrd="0" presId="urn:microsoft.com/office/officeart/2005/8/layout/chevron1"/>
    <dgm:cxn modelId="{4200C465-B7C9-4425-8316-534E84919D34}" srcId="{EED6A175-96C5-482B-A1AB-800AF51DED57}" destId="{B7EF6447-E518-4E90-8844-83AB71AC85FA}" srcOrd="2" destOrd="0" parTransId="{D51BA14F-9660-4DC1-9FBB-3D30C639CD1D}" sibTransId="{C38F1BD9-C015-4CF5-98BF-0AC0A807668A}"/>
    <dgm:cxn modelId="{BD800455-8371-490B-857E-5B365EA2695E}" srcId="{EED6A175-96C5-482B-A1AB-800AF51DED57}" destId="{528D6FEB-B407-4A46-8DD3-48EE8A13AECA}" srcOrd="0" destOrd="0" parTransId="{B719018E-95EC-4522-8674-2D12E62BC78A}" sibTransId="{CC5B3411-6F62-4138-8D34-2691799B0278}"/>
    <dgm:cxn modelId="{A7E4507E-C763-468E-A997-7BBE03D22807}" type="presOf" srcId="{EED6A175-96C5-482B-A1AB-800AF51DED57}" destId="{037B1FB6-9753-4E90-8016-D84D7F998C01}" srcOrd="0" destOrd="0" presId="urn:microsoft.com/office/officeart/2005/8/layout/chevron1"/>
    <dgm:cxn modelId="{8B33DB9E-F091-4C3C-A666-3F2CB5C0C66D}" type="presOf" srcId="{528D6FEB-B407-4A46-8DD3-48EE8A13AECA}" destId="{665C33B8-44AF-48A0-90EF-44A693A72C7C}" srcOrd="0" destOrd="0" presId="urn:microsoft.com/office/officeart/2005/8/layout/chevron1"/>
    <dgm:cxn modelId="{7FB7BCC7-CD36-4BF6-BA1D-FDC57A3637AE}" srcId="{EED6A175-96C5-482B-A1AB-800AF51DED57}" destId="{9EBBB54B-16C2-4A7F-82AE-02DBEF517F84}" srcOrd="3" destOrd="0" parTransId="{8338C5EE-83B1-475C-AF6E-255B5A700CBC}" sibTransId="{47A427EC-E3FD-487F-8D79-CA4413CCB7F3}"/>
    <dgm:cxn modelId="{C7F090CE-F6D3-4A49-BEF3-E4378BAB7713}" type="presOf" srcId="{9EBBB54B-16C2-4A7F-82AE-02DBEF517F84}" destId="{D0A6F5DB-FE97-4583-A0E0-6DC471217906}" srcOrd="0" destOrd="0" presId="urn:microsoft.com/office/officeart/2005/8/layout/chevron1"/>
    <dgm:cxn modelId="{E52AA1E2-EA79-41C4-B2D3-DBCF781B8CB2}" type="presOf" srcId="{B461E594-EDE1-4E71-AD7B-8FCE4F616D91}" destId="{9B5F158F-5D30-4295-9448-5930B4FD05A2}" srcOrd="0" destOrd="0" presId="urn:microsoft.com/office/officeart/2005/8/layout/chevron1"/>
    <dgm:cxn modelId="{D09789E9-5EB9-438F-9ECD-0067EE02CBDD}" srcId="{EED6A175-96C5-482B-A1AB-800AF51DED57}" destId="{B461E594-EDE1-4E71-AD7B-8FCE4F616D91}" srcOrd="1" destOrd="0" parTransId="{4D34C2E4-201F-4280-905A-6CC61C139BB6}" sibTransId="{32AE90D5-12C5-48B5-982E-B16B1022AD98}"/>
    <dgm:cxn modelId="{1E7F6896-18DF-4C7B-B187-A0B173D8BBFC}" type="presParOf" srcId="{037B1FB6-9753-4E90-8016-D84D7F998C01}" destId="{665C33B8-44AF-48A0-90EF-44A693A72C7C}" srcOrd="0" destOrd="0" presId="urn:microsoft.com/office/officeart/2005/8/layout/chevron1"/>
    <dgm:cxn modelId="{95C8745D-354E-45B5-AD7B-EBB3940245B5}" type="presParOf" srcId="{037B1FB6-9753-4E90-8016-D84D7F998C01}" destId="{593B0496-7359-46E8-92AF-0D6365E6B16F}" srcOrd="1" destOrd="0" presId="urn:microsoft.com/office/officeart/2005/8/layout/chevron1"/>
    <dgm:cxn modelId="{2ABC5F6B-0D3E-4350-8FC3-66B8CF5EE187}" type="presParOf" srcId="{037B1FB6-9753-4E90-8016-D84D7F998C01}" destId="{9B5F158F-5D30-4295-9448-5930B4FD05A2}" srcOrd="2" destOrd="0" presId="urn:microsoft.com/office/officeart/2005/8/layout/chevron1"/>
    <dgm:cxn modelId="{03668F9F-EBB9-4532-8F09-640056D9EFD6}" type="presParOf" srcId="{037B1FB6-9753-4E90-8016-D84D7F998C01}" destId="{62D8F65E-D937-4FAE-89F6-03D0BB84116D}" srcOrd="3" destOrd="0" presId="urn:microsoft.com/office/officeart/2005/8/layout/chevron1"/>
    <dgm:cxn modelId="{BD36C2F7-DC38-424A-AC1F-1A960E414BA7}" type="presParOf" srcId="{037B1FB6-9753-4E90-8016-D84D7F998C01}" destId="{F1FF1FB6-7FB7-47F9-9588-340CB6A32688}" srcOrd="4" destOrd="0" presId="urn:microsoft.com/office/officeart/2005/8/layout/chevron1"/>
    <dgm:cxn modelId="{266C5DEC-FE9D-4455-89BD-162573C2C414}" type="presParOf" srcId="{037B1FB6-9753-4E90-8016-D84D7F998C01}" destId="{A88E219A-BADF-4A22-B125-E7096476ACAB}" srcOrd="5" destOrd="0" presId="urn:microsoft.com/office/officeart/2005/8/layout/chevron1"/>
    <dgm:cxn modelId="{A93442BE-66E8-4C37-A51E-2772E5C4C16B}" type="presParOf" srcId="{037B1FB6-9753-4E90-8016-D84D7F998C01}" destId="{D0A6F5DB-FE97-4583-A0E0-6DC471217906}"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6B88245-DD17-47CD-9FBD-C142AA08562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95CC45C9-C277-4143-AABD-40A0846F76AF}">
      <dgm:prSet phldrT="[文本]"/>
      <dgm:spPr>
        <a:solidFill>
          <a:srgbClr val="00B050"/>
        </a:solidFill>
      </dgm:spPr>
      <dgm:t>
        <a:bodyPr/>
        <a:lstStyle/>
        <a:p>
          <a:r>
            <a:rPr lang="zh-CN" altLang="en-US" dirty="0">
              <a:latin typeface="腾讯体 W3" panose="020C04030202040F0204" pitchFamily="34" charset="-122"/>
              <a:ea typeface="腾讯体 W3" panose="020C04030202040F0204" pitchFamily="34" charset="-122"/>
            </a:rPr>
            <a:t>常见的软件调试方法</a:t>
          </a:r>
        </a:p>
      </dgm:t>
    </dgm:pt>
    <dgm:pt modelId="{DE78A82F-1EA7-4C6F-AB26-087622B4E886}" type="parTrans" cxnId="{1C4960D6-C73B-4FFB-91FE-29D0514370AA}">
      <dgm:prSet/>
      <dgm:spPr/>
      <dgm:t>
        <a:bodyPr/>
        <a:lstStyle/>
        <a:p>
          <a:endParaRPr lang="zh-CN" altLang="en-US">
            <a:latin typeface="腾讯体 W3" panose="020C04030202040F0204" pitchFamily="34" charset="-122"/>
            <a:ea typeface="腾讯体 W3" panose="020C04030202040F0204" pitchFamily="34" charset="-122"/>
          </a:endParaRPr>
        </a:p>
      </dgm:t>
    </dgm:pt>
    <dgm:pt modelId="{449CD16A-F700-4BA0-9BCE-CB3A00F4ACBA}" type="sibTrans" cxnId="{1C4960D6-C73B-4FFB-91FE-29D0514370AA}">
      <dgm:prSet/>
      <dgm:spPr/>
      <dgm:t>
        <a:bodyPr/>
        <a:lstStyle/>
        <a:p>
          <a:endParaRPr lang="zh-CN" altLang="en-US">
            <a:latin typeface="腾讯体 W3" panose="020C04030202040F0204" pitchFamily="34" charset="-122"/>
            <a:ea typeface="腾讯体 W3" panose="020C04030202040F0204" pitchFamily="34" charset="-122"/>
          </a:endParaRPr>
        </a:p>
      </dgm:t>
    </dgm:pt>
    <dgm:pt modelId="{AE269EEC-9ACC-4485-8610-EE4D105DE029}">
      <dgm:prSet phldrT="[文本]"/>
      <dgm:spPr>
        <a:solidFill>
          <a:srgbClr val="FF0000"/>
        </a:solidFill>
      </dgm:spPr>
      <dgm:t>
        <a:bodyPr/>
        <a:lstStyle/>
        <a:p>
          <a:r>
            <a:rPr lang="zh-CN" altLang="zh-CN" dirty="0">
              <a:latin typeface="腾讯体 W3" panose="020C04030202040F0204" pitchFamily="34" charset="-122"/>
              <a:ea typeface="腾讯体 W3" panose="020C04030202040F0204" pitchFamily="34" charset="-122"/>
            </a:rPr>
            <a:t>蛮干法</a:t>
          </a:r>
          <a:endParaRPr lang="zh-CN" altLang="en-US" dirty="0">
            <a:latin typeface="腾讯体 W3" panose="020C04030202040F0204" pitchFamily="34" charset="-122"/>
            <a:ea typeface="腾讯体 W3" panose="020C04030202040F0204" pitchFamily="34" charset="-122"/>
          </a:endParaRPr>
        </a:p>
      </dgm:t>
    </dgm:pt>
    <dgm:pt modelId="{194995EE-9FFF-4BB7-8F2C-10EFFC44A051}" type="parTrans" cxnId="{3A8831EB-34C2-4091-AB15-07C759F1EDCE}">
      <dgm:prSet/>
      <dgm:spPr/>
      <dgm:t>
        <a:bodyPr/>
        <a:lstStyle/>
        <a:p>
          <a:endParaRPr lang="zh-CN" altLang="en-US">
            <a:latin typeface="腾讯体 W3" panose="020C04030202040F0204" pitchFamily="34" charset="-122"/>
            <a:ea typeface="腾讯体 W3" panose="020C04030202040F0204" pitchFamily="34" charset="-122"/>
          </a:endParaRPr>
        </a:p>
      </dgm:t>
    </dgm:pt>
    <dgm:pt modelId="{5E4896BE-5E4D-4EB6-A555-B9F291DC2B25}" type="sibTrans" cxnId="{3A8831EB-34C2-4091-AB15-07C759F1EDCE}">
      <dgm:prSet/>
      <dgm:spPr/>
      <dgm:t>
        <a:bodyPr/>
        <a:lstStyle/>
        <a:p>
          <a:endParaRPr lang="zh-CN" altLang="en-US">
            <a:latin typeface="腾讯体 W3" panose="020C04030202040F0204" pitchFamily="34" charset="-122"/>
            <a:ea typeface="腾讯体 W3" panose="020C04030202040F0204" pitchFamily="34" charset="-122"/>
          </a:endParaRPr>
        </a:p>
      </dgm:t>
    </dgm:pt>
    <dgm:pt modelId="{187773AE-3E5C-447C-BD6C-011F485ABC99}">
      <dgm:prSet phldrT="[文本]"/>
      <dgm:spPr/>
      <dgm:t>
        <a:bodyPr/>
        <a:lstStyle/>
        <a:p>
          <a:r>
            <a:rPr lang="zh-CN" altLang="zh-CN" dirty="0">
              <a:latin typeface="腾讯体 W3" panose="020C04030202040F0204" pitchFamily="34" charset="-122"/>
              <a:ea typeface="腾讯体 W3" panose="020C04030202040F0204" pitchFamily="34" charset="-122"/>
            </a:rPr>
            <a:t>回溯法</a:t>
          </a:r>
          <a:endParaRPr lang="zh-CN" altLang="en-US" dirty="0">
            <a:latin typeface="腾讯体 W3" panose="020C04030202040F0204" pitchFamily="34" charset="-122"/>
            <a:ea typeface="腾讯体 W3" panose="020C04030202040F0204" pitchFamily="34" charset="-122"/>
          </a:endParaRPr>
        </a:p>
      </dgm:t>
    </dgm:pt>
    <dgm:pt modelId="{E0268D55-F962-462D-9088-CFC5AF83CC3A}" type="parTrans" cxnId="{59872A9E-704F-45DE-BD4E-2DA4524C2212}">
      <dgm:prSet/>
      <dgm:spPr/>
      <dgm:t>
        <a:bodyPr/>
        <a:lstStyle/>
        <a:p>
          <a:endParaRPr lang="zh-CN" altLang="en-US">
            <a:latin typeface="腾讯体 W3" panose="020C04030202040F0204" pitchFamily="34" charset="-122"/>
            <a:ea typeface="腾讯体 W3" panose="020C04030202040F0204" pitchFamily="34" charset="-122"/>
          </a:endParaRPr>
        </a:p>
      </dgm:t>
    </dgm:pt>
    <dgm:pt modelId="{F9EF8BBE-249A-4C27-A097-B67BC7078677}" type="sibTrans" cxnId="{59872A9E-704F-45DE-BD4E-2DA4524C2212}">
      <dgm:prSet/>
      <dgm:spPr/>
      <dgm:t>
        <a:bodyPr/>
        <a:lstStyle/>
        <a:p>
          <a:endParaRPr lang="zh-CN" altLang="en-US">
            <a:latin typeface="腾讯体 W3" panose="020C04030202040F0204" pitchFamily="34" charset="-122"/>
            <a:ea typeface="腾讯体 W3" panose="020C04030202040F0204" pitchFamily="34" charset="-122"/>
          </a:endParaRPr>
        </a:p>
      </dgm:t>
    </dgm:pt>
    <dgm:pt modelId="{56130A0A-BF3B-43E6-A4F7-FA8F9482D5BB}">
      <dgm:prSet phldrT="[文本]"/>
      <dgm:spPr>
        <a:solidFill>
          <a:srgbClr val="0070C0"/>
        </a:solidFill>
      </dgm:spPr>
      <dgm:t>
        <a:bodyPr/>
        <a:lstStyle/>
        <a:p>
          <a:r>
            <a:rPr lang="zh-CN" altLang="zh-CN" dirty="0">
              <a:latin typeface="腾讯体 W3" panose="020C04030202040F0204" pitchFamily="34" charset="-122"/>
              <a:ea typeface="腾讯体 W3" panose="020C04030202040F0204" pitchFamily="34" charset="-122"/>
            </a:rPr>
            <a:t>原因排除法</a:t>
          </a:r>
          <a:endParaRPr lang="zh-CN" altLang="en-US" dirty="0">
            <a:latin typeface="腾讯体 W3" panose="020C04030202040F0204" pitchFamily="34" charset="-122"/>
            <a:ea typeface="腾讯体 W3" panose="020C04030202040F0204" pitchFamily="34" charset="-122"/>
          </a:endParaRPr>
        </a:p>
      </dgm:t>
    </dgm:pt>
    <dgm:pt modelId="{1B906D7B-558A-4EC9-A448-D1E493532DE3}" type="parTrans" cxnId="{DDC832DA-546B-423B-8BCA-C827AB6F2A32}">
      <dgm:prSet/>
      <dgm:spPr/>
      <dgm:t>
        <a:bodyPr/>
        <a:lstStyle/>
        <a:p>
          <a:endParaRPr lang="zh-CN" altLang="en-US">
            <a:latin typeface="腾讯体 W3" panose="020C04030202040F0204" pitchFamily="34" charset="-122"/>
            <a:ea typeface="腾讯体 W3" panose="020C04030202040F0204" pitchFamily="34" charset="-122"/>
          </a:endParaRPr>
        </a:p>
      </dgm:t>
    </dgm:pt>
    <dgm:pt modelId="{4CEE3F74-F432-40A3-8BA1-CA0E00B0A441}" type="sibTrans" cxnId="{DDC832DA-546B-423B-8BCA-C827AB6F2A32}">
      <dgm:prSet/>
      <dgm:spPr/>
      <dgm:t>
        <a:bodyPr/>
        <a:lstStyle/>
        <a:p>
          <a:endParaRPr lang="zh-CN" altLang="en-US">
            <a:latin typeface="腾讯体 W3" panose="020C04030202040F0204" pitchFamily="34" charset="-122"/>
            <a:ea typeface="腾讯体 W3" panose="020C04030202040F0204" pitchFamily="34" charset="-122"/>
          </a:endParaRPr>
        </a:p>
      </dgm:t>
    </dgm:pt>
    <dgm:pt modelId="{4D6942EB-06B3-4976-BE25-F69059A403CF}">
      <dgm:prSet phldrT="[文本]"/>
      <dgm:spPr>
        <a:solidFill>
          <a:schemeClr val="accent2">
            <a:lumMod val="60000"/>
            <a:lumOff val="40000"/>
          </a:schemeClr>
        </a:solidFill>
      </dgm:spPr>
      <dgm:t>
        <a:bodyPr/>
        <a:lstStyle/>
        <a:p>
          <a:r>
            <a:rPr lang="zh-CN" dirty="0">
              <a:latin typeface="腾讯体 W3" panose="020C04030202040F0204" pitchFamily="34" charset="-122"/>
              <a:ea typeface="腾讯体 W3" panose="020C04030202040F0204" pitchFamily="34" charset="-122"/>
            </a:rPr>
            <a:t>对分查找法</a:t>
          </a:r>
          <a:endParaRPr lang="zh-CN" altLang="en-US" dirty="0">
            <a:latin typeface="腾讯体 W3" panose="020C04030202040F0204" pitchFamily="34" charset="-122"/>
            <a:ea typeface="腾讯体 W3" panose="020C04030202040F0204" pitchFamily="34" charset="-122"/>
          </a:endParaRPr>
        </a:p>
      </dgm:t>
    </dgm:pt>
    <dgm:pt modelId="{A7DAD26E-807C-4F4A-87BB-55F08FB262A2}" type="parTrans" cxnId="{3278E56C-65BD-43EC-84B7-AA298C962C86}">
      <dgm:prSet/>
      <dgm:spPr/>
      <dgm:t>
        <a:bodyPr/>
        <a:lstStyle/>
        <a:p>
          <a:endParaRPr lang="zh-CN" altLang="en-US">
            <a:latin typeface="腾讯体 W3" panose="020C04030202040F0204" pitchFamily="34" charset="-122"/>
            <a:ea typeface="腾讯体 W3" panose="020C04030202040F0204" pitchFamily="34" charset="-122"/>
          </a:endParaRPr>
        </a:p>
      </dgm:t>
    </dgm:pt>
    <dgm:pt modelId="{9272A93C-4373-43E0-BE5F-7F075CDEF660}" type="sibTrans" cxnId="{3278E56C-65BD-43EC-84B7-AA298C962C86}">
      <dgm:prSet/>
      <dgm:spPr/>
      <dgm:t>
        <a:bodyPr/>
        <a:lstStyle/>
        <a:p>
          <a:endParaRPr lang="zh-CN" altLang="en-US">
            <a:latin typeface="腾讯体 W3" panose="020C04030202040F0204" pitchFamily="34" charset="-122"/>
            <a:ea typeface="腾讯体 W3" panose="020C04030202040F0204" pitchFamily="34" charset="-122"/>
          </a:endParaRPr>
        </a:p>
      </dgm:t>
    </dgm:pt>
    <dgm:pt modelId="{1BD92C6F-224A-4F73-8EAD-A87602CD9DA5}">
      <dgm:prSet phldrT="[文本]"/>
      <dgm:spPr>
        <a:solidFill>
          <a:schemeClr val="accent2">
            <a:lumMod val="75000"/>
          </a:schemeClr>
        </a:solidFill>
      </dgm:spPr>
      <dgm:t>
        <a:bodyPr/>
        <a:lstStyle/>
        <a:p>
          <a:r>
            <a:rPr lang="zh-CN" dirty="0">
              <a:latin typeface="腾讯体 W3" panose="020C04030202040F0204" pitchFamily="34" charset="-122"/>
              <a:ea typeface="腾讯体 W3" panose="020C04030202040F0204" pitchFamily="34" charset="-122"/>
            </a:rPr>
            <a:t>归纳法</a:t>
          </a:r>
          <a:endParaRPr lang="zh-CN" altLang="en-US" dirty="0">
            <a:latin typeface="腾讯体 W3" panose="020C04030202040F0204" pitchFamily="34" charset="-122"/>
            <a:ea typeface="腾讯体 W3" panose="020C04030202040F0204" pitchFamily="34" charset="-122"/>
          </a:endParaRPr>
        </a:p>
      </dgm:t>
    </dgm:pt>
    <dgm:pt modelId="{1BC5DDC0-1103-4D8B-82DD-217EE132E38E}" type="parTrans" cxnId="{BFAC057E-9F42-45BD-B6CA-DF22D7097EE8}">
      <dgm:prSet/>
      <dgm:spPr/>
      <dgm:t>
        <a:bodyPr/>
        <a:lstStyle/>
        <a:p>
          <a:endParaRPr lang="zh-CN" altLang="en-US">
            <a:latin typeface="腾讯体 W3" panose="020C04030202040F0204" pitchFamily="34" charset="-122"/>
            <a:ea typeface="腾讯体 W3" panose="020C04030202040F0204" pitchFamily="34" charset="-122"/>
          </a:endParaRPr>
        </a:p>
      </dgm:t>
    </dgm:pt>
    <dgm:pt modelId="{EDFDEE2B-D22F-4580-B559-2B4A788071EF}" type="sibTrans" cxnId="{BFAC057E-9F42-45BD-B6CA-DF22D7097EE8}">
      <dgm:prSet/>
      <dgm:spPr/>
      <dgm:t>
        <a:bodyPr/>
        <a:lstStyle/>
        <a:p>
          <a:endParaRPr lang="zh-CN" altLang="en-US">
            <a:latin typeface="腾讯体 W3" panose="020C04030202040F0204" pitchFamily="34" charset="-122"/>
            <a:ea typeface="腾讯体 W3" panose="020C04030202040F0204" pitchFamily="34" charset="-122"/>
          </a:endParaRPr>
        </a:p>
      </dgm:t>
    </dgm:pt>
    <dgm:pt modelId="{9C41E290-28B5-4BA4-A95E-1F642B09D000}">
      <dgm:prSet phldrT="[文本]"/>
      <dgm:spPr>
        <a:solidFill>
          <a:srgbClr val="002060"/>
        </a:solidFill>
      </dgm:spPr>
      <dgm:t>
        <a:bodyPr/>
        <a:lstStyle/>
        <a:p>
          <a:r>
            <a:rPr lang="zh-CN" dirty="0">
              <a:latin typeface="腾讯体 W3" panose="020C04030202040F0204" pitchFamily="34" charset="-122"/>
              <a:ea typeface="腾讯体 W3" panose="020C04030202040F0204" pitchFamily="34" charset="-122"/>
            </a:rPr>
            <a:t>演绎法</a:t>
          </a:r>
          <a:endParaRPr lang="zh-CN" altLang="en-US" dirty="0">
            <a:latin typeface="腾讯体 W3" panose="020C04030202040F0204" pitchFamily="34" charset="-122"/>
            <a:ea typeface="腾讯体 W3" panose="020C04030202040F0204" pitchFamily="34" charset="-122"/>
          </a:endParaRPr>
        </a:p>
      </dgm:t>
    </dgm:pt>
    <dgm:pt modelId="{EE6C143D-FFDF-40FB-93E1-100E3AA6C7FF}" type="parTrans" cxnId="{84A71DFC-1543-4351-A770-C656453AB6F7}">
      <dgm:prSet/>
      <dgm:spPr/>
      <dgm:t>
        <a:bodyPr/>
        <a:lstStyle/>
        <a:p>
          <a:endParaRPr lang="zh-CN" altLang="en-US">
            <a:latin typeface="腾讯体 W3" panose="020C04030202040F0204" pitchFamily="34" charset="-122"/>
            <a:ea typeface="腾讯体 W3" panose="020C04030202040F0204" pitchFamily="34" charset="-122"/>
          </a:endParaRPr>
        </a:p>
      </dgm:t>
    </dgm:pt>
    <dgm:pt modelId="{25652E60-F7C6-401C-B41F-DDE4C845B911}" type="sibTrans" cxnId="{84A71DFC-1543-4351-A770-C656453AB6F7}">
      <dgm:prSet/>
      <dgm:spPr/>
      <dgm:t>
        <a:bodyPr/>
        <a:lstStyle/>
        <a:p>
          <a:endParaRPr lang="zh-CN" altLang="en-US">
            <a:latin typeface="腾讯体 W3" panose="020C04030202040F0204" pitchFamily="34" charset="-122"/>
            <a:ea typeface="腾讯体 W3" panose="020C04030202040F0204" pitchFamily="34" charset="-122"/>
          </a:endParaRPr>
        </a:p>
      </dgm:t>
    </dgm:pt>
    <dgm:pt modelId="{9CBC9D9F-2235-4CB9-BDA0-6996F5141395}" type="pres">
      <dgm:prSet presAssocID="{F6B88245-DD17-47CD-9FBD-C142AA085629}" presName="hierChild1" presStyleCnt="0">
        <dgm:presLayoutVars>
          <dgm:orgChart val="1"/>
          <dgm:chPref val="1"/>
          <dgm:dir/>
          <dgm:animOne val="branch"/>
          <dgm:animLvl val="lvl"/>
          <dgm:resizeHandles/>
        </dgm:presLayoutVars>
      </dgm:prSet>
      <dgm:spPr/>
    </dgm:pt>
    <dgm:pt modelId="{8995F6EA-587A-4756-8FCA-A9DDDAF14238}" type="pres">
      <dgm:prSet presAssocID="{95CC45C9-C277-4143-AABD-40A0846F76AF}" presName="hierRoot1" presStyleCnt="0">
        <dgm:presLayoutVars>
          <dgm:hierBranch val="init"/>
        </dgm:presLayoutVars>
      </dgm:prSet>
      <dgm:spPr/>
    </dgm:pt>
    <dgm:pt modelId="{35DE5E1D-0A6B-44F0-AB2E-0E8089DCF8ED}" type="pres">
      <dgm:prSet presAssocID="{95CC45C9-C277-4143-AABD-40A0846F76AF}" presName="rootComposite1" presStyleCnt="0"/>
      <dgm:spPr/>
    </dgm:pt>
    <dgm:pt modelId="{55C78E18-4925-4246-9492-41876E95174C}" type="pres">
      <dgm:prSet presAssocID="{95CC45C9-C277-4143-AABD-40A0846F76AF}" presName="rootText1" presStyleLbl="node0" presStyleIdx="0" presStyleCnt="1" custScaleX="208287">
        <dgm:presLayoutVars>
          <dgm:chPref val="3"/>
        </dgm:presLayoutVars>
      </dgm:prSet>
      <dgm:spPr/>
    </dgm:pt>
    <dgm:pt modelId="{D91CABFD-83C9-4C81-99C9-58DE019B4FD4}" type="pres">
      <dgm:prSet presAssocID="{95CC45C9-C277-4143-AABD-40A0846F76AF}" presName="rootConnector1" presStyleLbl="node1" presStyleIdx="0" presStyleCnt="0"/>
      <dgm:spPr/>
    </dgm:pt>
    <dgm:pt modelId="{A7557EAF-3FF8-419F-99D7-70A74DB41CFA}" type="pres">
      <dgm:prSet presAssocID="{95CC45C9-C277-4143-AABD-40A0846F76AF}" presName="hierChild2" presStyleCnt="0"/>
      <dgm:spPr/>
    </dgm:pt>
    <dgm:pt modelId="{7D93D210-E0E5-49FC-A2A0-E6701EECBA60}" type="pres">
      <dgm:prSet presAssocID="{194995EE-9FFF-4BB7-8F2C-10EFFC44A051}" presName="Name37" presStyleLbl="parChTrans1D2" presStyleIdx="0" presStyleCnt="3"/>
      <dgm:spPr/>
    </dgm:pt>
    <dgm:pt modelId="{94AEF11C-F8D8-4C43-9F91-5A726B482AD8}" type="pres">
      <dgm:prSet presAssocID="{AE269EEC-9ACC-4485-8610-EE4D105DE029}" presName="hierRoot2" presStyleCnt="0">
        <dgm:presLayoutVars>
          <dgm:hierBranch val="init"/>
        </dgm:presLayoutVars>
      </dgm:prSet>
      <dgm:spPr/>
    </dgm:pt>
    <dgm:pt modelId="{A164839A-A024-43A2-9088-758BC6B30279}" type="pres">
      <dgm:prSet presAssocID="{AE269EEC-9ACC-4485-8610-EE4D105DE029}" presName="rootComposite" presStyleCnt="0"/>
      <dgm:spPr/>
    </dgm:pt>
    <dgm:pt modelId="{76A67DAA-6653-4361-9512-E2FCF5BC941F}" type="pres">
      <dgm:prSet presAssocID="{AE269EEC-9ACC-4485-8610-EE4D105DE029}" presName="rootText" presStyleLbl="node2" presStyleIdx="0" presStyleCnt="3">
        <dgm:presLayoutVars>
          <dgm:chPref val="3"/>
        </dgm:presLayoutVars>
      </dgm:prSet>
      <dgm:spPr/>
    </dgm:pt>
    <dgm:pt modelId="{3BDFB1C9-6175-4EC9-B8F7-84BA2B74712E}" type="pres">
      <dgm:prSet presAssocID="{AE269EEC-9ACC-4485-8610-EE4D105DE029}" presName="rootConnector" presStyleLbl="node2" presStyleIdx="0" presStyleCnt="3"/>
      <dgm:spPr/>
    </dgm:pt>
    <dgm:pt modelId="{B745DE71-647A-471D-ACAA-DC2A9739EF8A}" type="pres">
      <dgm:prSet presAssocID="{AE269EEC-9ACC-4485-8610-EE4D105DE029}" presName="hierChild4" presStyleCnt="0"/>
      <dgm:spPr/>
    </dgm:pt>
    <dgm:pt modelId="{E647E69B-3E24-4B1E-BB36-AAE9101E605F}" type="pres">
      <dgm:prSet presAssocID="{AE269EEC-9ACC-4485-8610-EE4D105DE029}" presName="hierChild5" presStyleCnt="0"/>
      <dgm:spPr/>
    </dgm:pt>
    <dgm:pt modelId="{B30E98B5-7A69-4613-84E1-75C0BECC8023}" type="pres">
      <dgm:prSet presAssocID="{E0268D55-F962-462D-9088-CFC5AF83CC3A}" presName="Name37" presStyleLbl="parChTrans1D2" presStyleIdx="1" presStyleCnt="3"/>
      <dgm:spPr/>
    </dgm:pt>
    <dgm:pt modelId="{01DA3303-A214-41FC-A091-B5FB26783E2F}" type="pres">
      <dgm:prSet presAssocID="{187773AE-3E5C-447C-BD6C-011F485ABC99}" presName="hierRoot2" presStyleCnt="0">
        <dgm:presLayoutVars>
          <dgm:hierBranch val="init"/>
        </dgm:presLayoutVars>
      </dgm:prSet>
      <dgm:spPr/>
    </dgm:pt>
    <dgm:pt modelId="{B47BB457-7B54-4A59-BE2D-A5E05AC3C007}" type="pres">
      <dgm:prSet presAssocID="{187773AE-3E5C-447C-BD6C-011F485ABC99}" presName="rootComposite" presStyleCnt="0"/>
      <dgm:spPr/>
    </dgm:pt>
    <dgm:pt modelId="{1E7D829E-46F6-4BFD-A420-B79C8AE6AC2E}" type="pres">
      <dgm:prSet presAssocID="{187773AE-3E5C-447C-BD6C-011F485ABC99}" presName="rootText" presStyleLbl="node2" presStyleIdx="1" presStyleCnt="3">
        <dgm:presLayoutVars>
          <dgm:chPref val="3"/>
        </dgm:presLayoutVars>
      </dgm:prSet>
      <dgm:spPr/>
    </dgm:pt>
    <dgm:pt modelId="{DC12A8CB-BFF0-449A-B4CE-027D47DFE7AA}" type="pres">
      <dgm:prSet presAssocID="{187773AE-3E5C-447C-BD6C-011F485ABC99}" presName="rootConnector" presStyleLbl="node2" presStyleIdx="1" presStyleCnt="3"/>
      <dgm:spPr/>
    </dgm:pt>
    <dgm:pt modelId="{D33A3C0F-A5A2-4F7B-B7B3-C01206187439}" type="pres">
      <dgm:prSet presAssocID="{187773AE-3E5C-447C-BD6C-011F485ABC99}" presName="hierChild4" presStyleCnt="0"/>
      <dgm:spPr/>
    </dgm:pt>
    <dgm:pt modelId="{8FB289E9-8935-44CA-BD78-D55997D2951E}" type="pres">
      <dgm:prSet presAssocID="{187773AE-3E5C-447C-BD6C-011F485ABC99}" presName="hierChild5" presStyleCnt="0"/>
      <dgm:spPr/>
    </dgm:pt>
    <dgm:pt modelId="{A05B8127-70DE-4119-A4F9-34204D49C1C2}" type="pres">
      <dgm:prSet presAssocID="{1B906D7B-558A-4EC9-A448-D1E493532DE3}" presName="Name37" presStyleLbl="parChTrans1D2" presStyleIdx="2" presStyleCnt="3"/>
      <dgm:spPr/>
    </dgm:pt>
    <dgm:pt modelId="{F7B49291-29F9-4414-A328-274FC1C0075C}" type="pres">
      <dgm:prSet presAssocID="{56130A0A-BF3B-43E6-A4F7-FA8F9482D5BB}" presName="hierRoot2" presStyleCnt="0">
        <dgm:presLayoutVars>
          <dgm:hierBranch val="init"/>
        </dgm:presLayoutVars>
      </dgm:prSet>
      <dgm:spPr/>
    </dgm:pt>
    <dgm:pt modelId="{B1519D4A-9C32-4559-8EA5-6A91DE6BF590}" type="pres">
      <dgm:prSet presAssocID="{56130A0A-BF3B-43E6-A4F7-FA8F9482D5BB}" presName="rootComposite" presStyleCnt="0"/>
      <dgm:spPr/>
    </dgm:pt>
    <dgm:pt modelId="{9C1839E4-C331-4762-84F4-4119CF8E145B}" type="pres">
      <dgm:prSet presAssocID="{56130A0A-BF3B-43E6-A4F7-FA8F9482D5BB}" presName="rootText" presStyleLbl="node2" presStyleIdx="2" presStyleCnt="3">
        <dgm:presLayoutVars>
          <dgm:chPref val="3"/>
        </dgm:presLayoutVars>
      </dgm:prSet>
      <dgm:spPr/>
    </dgm:pt>
    <dgm:pt modelId="{71CD16EA-0D3C-4012-801A-F4032C7E7E81}" type="pres">
      <dgm:prSet presAssocID="{56130A0A-BF3B-43E6-A4F7-FA8F9482D5BB}" presName="rootConnector" presStyleLbl="node2" presStyleIdx="2" presStyleCnt="3"/>
      <dgm:spPr/>
    </dgm:pt>
    <dgm:pt modelId="{7992627E-A7E5-4EAE-B35C-22D2D849298C}" type="pres">
      <dgm:prSet presAssocID="{56130A0A-BF3B-43E6-A4F7-FA8F9482D5BB}" presName="hierChild4" presStyleCnt="0"/>
      <dgm:spPr/>
    </dgm:pt>
    <dgm:pt modelId="{AEF39DCB-BF94-4D98-A39F-4578C5444AAF}" type="pres">
      <dgm:prSet presAssocID="{A7DAD26E-807C-4F4A-87BB-55F08FB262A2}" presName="Name37" presStyleLbl="parChTrans1D3" presStyleIdx="0" presStyleCnt="3"/>
      <dgm:spPr/>
    </dgm:pt>
    <dgm:pt modelId="{BF2E672A-FC7F-4BD3-B9D1-988CA3698DEF}" type="pres">
      <dgm:prSet presAssocID="{4D6942EB-06B3-4976-BE25-F69059A403CF}" presName="hierRoot2" presStyleCnt="0">
        <dgm:presLayoutVars>
          <dgm:hierBranch val="init"/>
        </dgm:presLayoutVars>
      </dgm:prSet>
      <dgm:spPr/>
    </dgm:pt>
    <dgm:pt modelId="{DCE26214-3A0C-49DF-953B-F14F0BB920F3}" type="pres">
      <dgm:prSet presAssocID="{4D6942EB-06B3-4976-BE25-F69059A403CF}" presName="rootComposite" presStyleCnt="0"/>
      <dgm:spPr/>
    </dgm:pt>
    <dgm:pt modelId="{378553DA-1756-4884-9FB5-72AF1112D07F}" type="pres">
      <dgm:prSet presAssocID="{4D6942EB-06B3-4976-BE25-F69059A403CF}" presName="rootText" presStyleLbl="node3" presStyleIdx="0" presStyleCnt="3">
        <dgm:presLayoutVars>
          <dgm:chPref val="3"/>
        </dgm:presLayoutVars>
      </dgm:prSet>
      <dgm:spPr/>
    </dgm:pt>
    <dgm:pt modelId="{52FFCB2E-FDBF-4F27-B3EC-EE46214B650F}" type="pres">
      <dgm:prSet presAssocID="{4D6942EB-06B3-4976-BE25-F69059A403CF}" presName="rootConnector" presStyleLbl="node3" presStyleIdx="0" presStyleCnt="3"/>
      <dgm:spPr/>
    </dgm:pt>
    <dgm:pt modelId="{3E209E03-744D-4A5C-8734-A0B0B0FE2B0D}" type="pres">
      <dgm:prSet presAssocID="{4D6942EB-06B3-4976-BE25-F69059A403CF}" presName="hierChild4" presStyleCnt="0"/>
      <dgm:spPr/>
    </dgm:pt>
    <dgm:pt modelId="{83885169-E50E-45BD-9941-0C6312A9B335}" type="pres">
      <dgm:prSet presAssocID="{4D6942EB-06B3-4976-BE25-F69059A403CF}" presName="hierChild5" presStyleCnt="0"/>
      <dgm:spPr/>
    </dgm:pt>
    <dgm:pt modelId="{13536F82-8581-4950-A753-5E3C4636B99C}" type="pres">
      <dgm:prSet presAssocID="{1BC5DDC0-1103-4D8B-82DD-217EE132E38E}" presName="Name37" presStyleLbl="parChTrans1D3" presStyleIdx="1" presStyleCnt="3"/>
      <dgm:spPr/>
    </dgm:pt>
    <dgm:pt modelId="{3A744524-4B99-4B53-8B89-FF7290E94FA6}" type="pres">
      <dgm:prSet presAssocID="{1BD92C6F-224A-4F73-8EAD-A87602CD9DA5}" presName="hierRoot2" presStyleCnt="0">
        <dgm:presLayoutVars>
          <dgm:hierBranch val="init"/>
        </dgm:presLayoutVars>
      </dgm:prSet>
      <dgm:spPr/>
    </dgm:pt>
    <dgm:pt modelId="{3FA80717-2695-46D8-85D0-0B49FC3D6BB3}" type="pres">
      <dgm:prSet presAssocID="{1BD92C6F-224A-4F73-8EAD-A87602CD9DA5}" presName="rootComposite" presStyleCnt="0"/>
      <dgm:spPr/>
    </dgm:pt>
    <dgm:pt modelId="{EF9F0C74-F9BA-48AF-8D71-73B02FB16C92}" type="pres">
      <dgm:prSet presAssocID="{1BD92C6F-224A-4F73-8EAD-A87602CD9DA5}" presName="rootText" presStyleLbl="node3" presStyleIdx="1" presStyleCnt="3">
        <dgm:presLayoutVars>
          <dgm:chPref val="3"/>
        </dgm:presLayoutVars>
      </dgm:prSet>
      <dgm:spPr/>
    </dgm:pt>
    <dgm:pt modelId="{BF48F7AF-F4E0-4B27-8C9E-91A0E03A593C}" type="pres">
      <dgm:prSet presAssocID="{1BD92C6F-224A-4F73-8EAD-A87602CD9DA5}" presName="rootConnector" presStyleLbl="node3" presStyleIdx="1" presStyleCnt="3"/>
      <dgm:spPr/>
    </dgm:pt>
    <dgm:pt modelId="{F4D0CFEE-B5CC-4FC6-960B-4C3DA1CC950E}" type="pres">
      <dgm:prSet presAssocID="{1BD92C6F-224A-4F73-8EAD-A87602CD9DA5}" presName="hierChild4" presStyleCnt="0"/>
      <dgm:spPr/>
    </dgm:pt>
    <dgm:pt modelId="{BDF83D9B-D954-4130-A671-BB1FFB9469AF}" type="pres">
      <dgm:prSet presAssocID="{1BD92C6F-224A-4F73-8EAD-A87602CD9DA5}" presName="hierChild5" presStyleCnt="0"/>
      <dgm:spPr/>
    </dgm:pt>
    <dgm:pt modelId="{03A46F37-9BF6-446F-B136-14AB1684AA22}" type="pres">
      <dgm:prSet presAssocID="{EE6C143D-FFDF-40FB-93E1-100E3AA6C7FF}" presName="Name37" presStyleLbl="parChTrans1D3" presStyleIdx="2" presStyleCnt="3"/>
      <dgm:spPr/>
    </dgm:pt>
    <dgm:pt modelId="{EC958470-B01E-4C3F-A5D4-BBB651B58F90}" type="pres">
      <dgm:prSet presAssocID="{9C41E290-28B5-4BA4-A95E-1F642B09D000}" presName="hierRoot2" presStyleCnt="0">
        <dgm:presLayoutVars>
          <dgm:hierBranch val="init"/>
        </dgm:presLayoutVars>
      </dgm:prSet>
      <dgm:spPr/>
    </dgm:pt>
    <dgm:pt modelId="{928E3CE7-AD12-423B-A4FF-AC4A0A019261}" type="pres">
      <dgm:prSet presAssocID="{9C41E290-28B5-4BA4-A95E-1F642B09D000}" presName="rootComposite" presStyleCnt="0"/>
      <dgm:spPr/>
    </dgm:pt>
    <dgm:pt modelId="{67BACB66-6216-42CF-A1FD-DA10D94100EE}" type="pres">
      <dgm:prSet presAssocID="{9C41E290-28B5-4BA4-A95E-1F642B09D000}" presName="rootText" presStyleLbl="node3" presStyleIdx="2" presStyleCnt="3">
        <dgm:presLayoutVars>
          <dgm:chPref val="3"/>
        </dgm:presLayoutVars>
      </dgm:prSet>
      <dgm:spPr/>
    </dgm:pt>
    <dgm:pt modelId="{07A86437-DAE9-446F-A469-89E3C6C7A4CE}" type="pres">
      <dgm:prSet presAssocID="{9C41E290-28B5-4BA4-A95E-1F642B09D000}" presName="rootConnector" presStyleLbl="node3" presStyleIdx="2" presStyleCnt="3"/>
      <dgm:spPr/>
    </dgm:pt>
    <dgm:pt modelId="{F858CC58-DDC9-4B81-BE8F-0877680B1622}" type="pres">
      <dgm:prSet presAssocID="{9C41E290-28B5-4BA4-A95E-1F642B09D000}" presName="hierChild4" presStyleCnt="0"/>
      <dgm:spPr/>
    </dgm:pt>
    <dgm:pt modelId="{5C110774-4889-48A3-A88E-5DAD7C095CAD}" type="pres">
      <dgm:prSet presAssocID="{9C41E290-28B5-4BA4-A95E-1F642B09D000}" presName="hierChild5" presStyleCnt="0"/>
      <dgm:spPr/>
    </dgm:pt>
    <dgm:pt modelId="{BA64BBBB-4220-4DBB-A11D-22D601E151F1}" type="pres">
      <dgm:prSet presAssocID="{56130A0A-BF3B-43E6-A4F7-FA8F9482D5BB}" presName="hierChild5" presStyleCnt="0"/>
      <dgm:spPr/>
    </dgm:pt>
    <dgm:pt modelId="{F17B1DEB-AE5F-49A4-8DAE-6127EE5CF25E}" type="pres">
      <dgm:prSet presAssocID="{95CC45C9-C277-4143-AABD-40A0846F76AF}" presName="hierChild3" presStyleCnt="0"/>
      <dgm:spPr/>
    </dgm:pt>
  </dgm:ptLst>
  <dgm:cxnLst>
    <dgm:cxn modelId="{59039719-59C5-40F0-BFCD-E1AFFD3ECE08}" type="presOf" srcId="{187773AE-3E5C-447C-BD6C-011F485ABC99}" destId="{DC12A8CB-BFF0-449A-B4CE-027D47DFE7AA}" srcOrd="1" destOrd="0" presId="urn:microsoft.com/office/officeart/2005/8/layout/orgChart1"/>
    <dgm:cxn modelId="{8B736B36-72F1-4B03-BF5B-599FF6A7D28B}" type="presOf" srcId="{AE269EEC-9ACC-4485-8610-EE4D105DE029}" destId="{76A67DAA-6653-4361-9512-E2FCF5BC941F}" srcOrd="0" destOrd="0" presId="urn:microsoft.com/office/officeart/2005/8/layout/orgChart1"/>
    <dgm:cxn modelId="{6FBE4F5C-2D86-4878-B5BB-F8D6B5183642}" type="presOf" srcId="{194995EE-9FFF-4BB7-8F2C-10EFFC44A051}" destId="{7D93D210-E0E5-49FC-A2A0-E6701EECBA60}" srcOrd="0" destOrd="0" presId="urn:microsoft.com/office/officeart/2005/8/layout/orgChart1"/>
    <dgm:cxn modelId="{354BF442-1459-4BE9-9D2F-CA16B9767289}" type="presOf" srcId="{1B906D7B-558A-4EC9-A448-D1E493532DE3}" destId="{A05B8127-70DE-4119-A4F9-34204D49C1C2}" srcOrd="0" destOrd="0" presId="urn:microsoft.com/office/officeart/2005/8/layout/orgChart1"/>
    <dgm:cxn modelId="{03805265-162D-4130-A64B-8088EEA554B8}" type="presOf" srcId="{4D6942EB-06B3-4976-BE25-F69059A403CF}" destId="{52FFCB2E-FDBF-4F27-B3EC-EE46214B650F}" srcOrd="1" destOrd="0" presId="urn:microsoft.com/office/officeart/2005/8/layout/orgChart1"/>
    <dgm:cxn modelId="{3278E56C-65BD-43EC-84B7-AA298C962C86}" srcId="{56130A0A-BF3B-43E6-A4F7-FA8F9482D5BB}" destId="{4D6942EB-06B3-4976-BE25-F69059A403CF}" srcOrd="0" destOrd="0" parTransId="{A7DAD26E-807C-4F4A-87BB-55F08FB262A2}" sibTransId="{9272A93C-4373-43E0-BE5F-7F075CDEF660}"/>
    <dgm:cxn modelId="{36EA244E-4C61-47B0-81F4-F6A5AB918EFA}" type="presOf" srcId="{95CC45C9-C277-4143-AABD-40A0846F76AF}" destId="{55C78E18-4925-4246-9492-41876E95174C}" srcOrd="0" destOrd="0" presId="urn:microsoft.com/office/officeart/2005/8/layout/orgChart1"/>
    <dgm:cxn modelId="{2AE3AB79-BD55-45E6-85E1-010F4FFFF78F}" type="presOf" srcId="{95CC45C9-C277-4143-AABD-40A0846F76AF}" destId="{D91CABFD-83C9-4C81-99C9-58DE019B4FD4}" srcOrd="1" destOrd="0" presId="urn:microsoft.com/office/officeart/2005/8/layout/orgChart1"/>
    <dgm:cxn modelId="{BFAC057E-9F42-45BD-B6CA-DF22D7097EE8}" srcId="{56130A0A-BF3B-43E6-A4F7-FA8F9482D5BB}" destId="{1BD92C6F-224A-4F73-8EAD-A87602CD9DA5}" srcOrd="1" destOrd="0" parTransId="{1BC5DDC0-1103-4D8B-82DD-217EE132E38E}" sibTransId="{EDFDEE2B-D22F-4580-B559-2B4A788071EF}"/>
    <dgm:cxn modelId="{4ADB4282-C61F-474E-8362-638FFCE9073D}" type="presOf" srcId="{4D6942EB-06B3-4976-BE25-F69059A403CF}" destId="{378553DA-1756-4884-9FB5-72AF1112D07F}" srcOrd="0" destOrd="0" presId="urn:microsoft.com/office/officeart/2005/8/layout/orgChart1"/>
    <dgm:cxn modelId="{98C7FB9C-736F-4517-93D9-10924301E74B}" type="presOf" srcId="{A7DAD26E-807C-4F4A-87BB-55F08FB262A2}" destId="{AEF39DCB-BF94-4D98-A39F-4578C5444AAF}" srcOrd="0" destOrd="0" presId="urn:microsoft.com/office/officeart/2005/8/layout/orgChart1"/>
    <dgm:cxn modelId="{59872A9E-704F-45DE-BD4E-2DA4524C2212}" srcId="{95CC45C9-C277-4143-AABD-40A0846F76AF}" destId="{187773AE-3E5C-447C-BD6C-011F485ABC99}" srcOrd="1" destOrd="0" parTransId="{E0268D55-F962-462D-9088-CFC5AF83CC3A}" sibTransId="{F9EF8BBE-249A-4C27-A097-B67BC7078677}"/>
    <dgm:cxn modelId="{BE76C5A7-8602-4928-8286-5A698C44A23E}" type="presOf" srcId="{9C41E290-28B5-4BA4-A95E-1F642B09D000}" destId="{07A86437-DAE9-446F-A469-89E3C6C7A4CE}" srcOrd="1" destOrd="0" presId="urn:microsoft.com/office/officeart/2005/8/layout/orgChart1"/>
    <dgm:cxn modelId="{4A207EAD-CA25-48F0-A810-4B7D63744C6E}" type="presOf" srcId="{F6B88245-DD17-47CD-9FBD-C142AA085629}" destId="{9CBC9D9F-2235-4CB9-BDA0-6996F5141395}" srcOrd="0" destOrd="0" presId="urn:microsoft.com/office/officeart/2005/8/layout/orgChart1"/>
    <dgm:cxn modelId="{EF0BBDAD-ED50-4470-B5F4-E595B878F6B9}" type="presOf" srcId="{1BD92C6F-224A-4F73-8EAD-A87602CD9DA5}" destId="{BF48F7AF-F4E0-4B27-8C9E-91A0E03A593C}" srcOrd="1" destOrd="0" presId="urn:microsoft.com/office/officeart/2005/8/layout/orgChart1"/>
    <dgm:cxn modelId="{238752B6-3E68-4252-BBAE-865E1F82D404}" type="presOf" srcId="{EE6C143D-FFDF-40FB-93E1-100E3AA6C7FF}" destId="{03A46F37-9BF6-446F-B136-14AB1684AA22}" srcOrd="0" destOrd="0" presId="urn:microsoft.com/office/officeart/2005/8/layout/orgChart1"/>
    <dgm:cxn modelId="{E2F4BDBD-C350-4D7F-9594-007D963B7424}" type="presOf" srcId="{9C41E290-28B5-4BA4-A95E-1F642B09D000}" destId="{67BACB66-6216-42CF-A1FD-DA10D94100EE}" srcOrd="0" destOrd="0" presId="urn:microsoft.com/office/officeart/2005/8/layout/orgChart1"/>
    <dgm:cxn modelId="{436367BE-0FA2-4E92-9DD8-8D3091C4E54F}" type="presOf" srcId="{56130A0A-BF3B-43E6-A4F7-FA8F9482D5BB}" destId="{71CD16EA-0D3C-4012-801A-F4032C7E7E81}" srcOrd="1" destOrd="0" presId="urn:microsoft.com/office/officeart/2005/8/layout/orgChart1"/>
    <dgm:cxn modelId="{EB9FFAC8-4DE2-4D28-B5C9-1AE41D5A1C94}" type="presOf" srcId="{E0268D55-F962-462D-9088-CFC5AF83CC3A}" destId="{B30E98B5-7A69-4613-84E1-75C0BECC8023}" srcOrd="0" destOrd="0" presId="urn:microsoft.com/office/officeart/2005/8/layout/orgChart1"/>
    <dgm:cxn modelId="{1C4960D6-C73B-4FFB-91FE-29D0514370AA}" srcId="{F6B88245-DD17-47CD-9FBD-C142AA085629}" destId="{95CC45C9-C277-4143-AABD-40A0846F76AF}" srcOrd="0" destOrd="0" parTransId="{DE78A82F-1EA7-4C6F-AB26-087622B4E886}" sibTransId="{449CD16A-F700-4BA0-9BCE-CB3A00F4ACBA}"/>
    <dgm:cxn modelId="{EEC5FCD6-A3E3-475F-B255-82FF900A8362}" type="presOf" srcId="{1BD92C6F-224A-4F73-8EAD-A87602CD9DA5}" destId="{EF9F0C74-F9BA-48AF-8D71-73B02FB16C92}" srcOrd="0" destOrd="0" presId="urn:microsoft.com/office/officeart/2005/8/layout/orgChart1"/>
    <dgm:cxn modelId="{362961D9-07E8-4208-9878-EA4916327A7B}" type="presOf" srcId="{56130A0A-BF3B-43E6-A4F7-FA8F9482D5BB}" destId="{9C1839E4-C331-4762-84F4-4119CF8E145B}" srcOrd="0" destOrd="0" presId="urn:microsoft.com/office/officeart/2005/8/layout/orgChart1"/>
    <dgm:cxn modelId="{DDC832DA-546B-423B-8BCA-C827AB6F2A32}" srcId="{95CC45C9-C277-4143-AABD-40A0846F76AF}" destId="{56130A0A-BF3B-43E6-A4F7-FA8F9482D5BB}" srcOrd="2" destOrd="0" parTransId="{1B906D7B-558A-4EC9-A448-D1E493532DE3}" sibTransId="{4CEE3F74-F432-40A3-8BA1-CA0E00B0A441}"/>
    <dgm:cxn modelId="{3A8831EB-34C2-4091-AB15-07C759F1EDCE}" srcId="{95CC45C9-C277-4143-AABD-40A0846F76AF}" destId="{AE269EEC-9ACC-4485-8610-EE4D105DE029}" srcOrd="0" destOrd="0" parTransId="{194995EE-9FFF-4BB7-8F2C-10EFFC44A051}" sibTransId="{5E4896BE-5E4D-4EB6-A555-B9F291DC2B25}"/>
    <dgm:cxn modelId="{856982EF-0F5A-4305-9374-E533FF2BF8C0}" type="presOf" srcId="{1BC5DDC0-1103-4D8B-82DD-217EE132E38E}" destId="{13536F82-8581-4950-A753-5E3C4636B99C}" srcOrd="0" destOrd="0" presId="urn:microsoft.com/office/officeart/2005/8/layout/orgChart1"/>
    <dgm:cxn modelId="{9BB2DBF9-5E9D-4259-89AF-B8D6BFDDB0DA}" type="presOf" srcId="{AE269EEC-9ACC-4485-8610-EE4D105DE029}" destId="{3BDFB1C9-6175-4EC9-B8F7-84BA2B74712E}" srcOrd="1" destOrd="0" presId="urn:microsoft.com/office/officeart/2005/8/layout/orgChart1"/>
    <dgm:cxn modelId="{FCEFC1FA-C6F9-4BDA-A968-0DE7D5A76A87}" type="presOf" srcId="{187773AE-3E5C-447C-BD6C-011F485ABC99}" destId="{1E7D829E-46F6-4BFD-A420-B79C8AE6AC2E}" srcOrd="0" destOrd="0" presId="urn:microsoft.com/office/officeart/2005/8/layout/orgChart1"/>
    <dgm:cxn modelId="{84A71DFC-1543-4351-A770-C656453AB6F7}" srcId="{56130A0A-BF3B-43E6-A4F7-FA8F9482D5BB}" destId="{9C41E290-28B5-4BA4-A95E-1F642B09D000}" srcOrd="2" destOrd="0" parTransId="{EE6C143D-FFDF-40FB-93E1-100E3AA6C7FF}" sibTransId="{25652E60-F7C6-401C-B41F-DDE4C845B911}"/>
    <dgm:cxn modelId="{C1B166F7-A4CD-444C-863F-C6577C6F17C5}" type="presParOf" srcId="{9CBC9D9F-2235-4CB9-BDA0-6996F5141395}" destId="{8995F6EA-587A-4756-8FCA-A9DDDAF14238}" srcOrd="0" destOrd="0" presId="urn:microsoft.com/office/officeart/2005/8/layout/orgChart1"/>
    <dgm:cxn modelId="{97323C7A-0A28-4301-B9B0-2957C8C67171}" type="presParOf" srcId="{8995F6EA-587A-4756-8FCA-A9DDDAF14238}" destId="{35DE5E1D-0A6B-44F0-AB2E-0E8089DCF8ED}" srcOrd="0" destOrd="0" presId="urn:microsoft.com/office/officeart/2005/8/layout/orgChart1"/>
    <dgm:cxn modelId="{BA9316AB-BBA2-4866-85E7-734CAF924730}" type="presParOf" srcId="{35DE5E1D-0A6B-44F0-AB2E-0E8089DCF8ED}" destId="{55C78E18-4925-4246-9492-41876E95174C}" srcOrd="0" destOrd="0" presId="urn:microsoft.com/office/officeart/2005/8/layout/orgChart1"/>
    <dgm:cxn modelId="{5C8C780A-35EE-4220-A6B4-DAA6F5276F50}" type="presParOf" srcId="{35DE5E1D-0A6B-44F0-AB2E-0E8089DCF8ED}" destId="{D91CABFD-83C9-4C81-99C9-58DE019B4FD4}" srcOrd="1" destOrd="0" presId="urn:microsoft.com/office/officeart/2005/8/layout/orgChart1"/>
    <dgm:cxn modelId="{8EC52E36-F56B-42E7-9485-10C2D3B8B2AD}" type="presParOf" srcId="{8995F6EA-587A-4756-8FCA-A9DDDAF14238}" destId="{A7557EAF-3FF8-419F-99D7-70A74DB41CFA}" srcOrd="1" destOrd="0" presId="urn:microsoft.com/office/officeart/2005/8/layout/orgChart1"/>
    <dgm:cxn modelId="{152D2AF3-9D8B-4637-ABC7-3123FF0A42EC}" type="presParOf" srcId="{A7557EAF-3FF8-419F-99D7-70A74DB41CFA}" destId="{7D93D210-E0E5-49FC-A2A0-E6701EECBA60}" srcOrd="0" destOrd="0" presId="urn:microsoft.com/office/officeart/2005/8/layout/orgChart1"/>
    <dgm:cxn modelId="{A3DAA799-F1F4-4121-8D56-437570B8AB70}" type="presParOf" srcId="{A7557EAF-3FF8-419F-99D7-70A74DB41CFA}" destId="{94AEF11C-F8D8-4C43-9F91-5A726B482AD8}" srcOrd="1" destOrd="0" presId="urn:microsoft.com/office/officeart/2005/8/layout/orgChart1"/>
    <dgm:cxn modelId="{C8E35A2D-F3D2-45D7-A543-04601109E55E}" type="presParOf" srcId="{94AEF11C-F8D8-4C43-9F91-5A726B482AD8}" destId="{A164839A-A024-43A2-9088-758BC6B30279}" srcOrd="0" destOrd="0" presId="urn:microsoft.com/office/officeart/2005/8/layout/orgChart1"/>
    <dgm:cxn modelId="{01414783-193B-4245-828C-ED9571E3D0A7}" type="presParOf" srcId="{A164839A-A024-43A2-9088-758BC6B30279}" destId="{76A67DAA-6653-4361-9512-E2FCF5BC941F}" srcOrd="0" destOrd="0" presId="urn:microsoft.com/office/officeart/2005/8/layout/orgChart1"/>
    <dgm:cxn modelId="{B641FD72-651B-4A65-9A49-B5393B5F0B83}" type="presParOf" srcId="{A164839A-A024-43A2-9088-758BC6B30279}" destId="{3BDFB1C9-6175-4EC9-B8F7-84BA2B74712E}" srcOrd="1" destOrd="0" presId="urn:microsoft.com/office/officeart/2005/8/layout/orgChart1"/>
    <dgm:cxn modelId="{D0C9F526-B74A-4491-9790-621BBD686A4C}" type="presParOf" srcId="{94AEF11C-F8D8-4C43-9F91-5A726B482AD8}" destId="{B745DE71-647A-471D-ACAA-DC2A9739EF8A}" srcOrd="1" destOrd="0" presId="urn:microsoft.com/office/officeart/2005/8/layout/orgChart1"/>
    <dgm:cxn modelId="{B32A37C0-1EEC-4A92-B99B-5AF4447E58D1}" type="presParOf" srcId="{94AEF11C-F8D8-4C43-9F91-5A726B482AD8}" destId="{E647E69B-3E24-4B1E-BB36-AAE9101E605F}" srcOrd="2" destOrd="0" presId="urn:microsoft.com/office/officeart/2005/8/layout/orgChart1"/>
    <dgm:cxn modelId="{1D41418D-EAE6-466B-B26F-0C57FA840AA6}" type="presParOf" srcId="{A7557EAF-3FF8-419F-99D7-70A74DB41CFA}" destId="{B30E98B5-7A69-4613-84E1-75C0BECC8023}" srcOrd="2" destOrd="0" presId="urn:microsoft.com/office/officeart/2005/8/layout/orgChart1"/>
    <dgm:cxn modelId="{F06812CA-7992-4683-9C00-6DCA8737C674}" type="presParOf" srcId="{A7557EAF-3FF8-419F-99D7-70A74DB41CFA}" destId="{01DA3303-A214-41FC-A091-B5FB26783E2F}" srcOrd="3" destOrd="0" presId="urn:microsoft.com/office/officeart/2005/8/layout/orgChart1"/>
    <dgm:cxn modelId="{7A379429-3800-48B4-8B18-2EBEA1710333}" type="presParOf" srcId="{01DA3303-A214-41FC-A091-B5FB26783E2F}" destId="{B47BB457-7B54-4A59-BE2D-A5E05AC3C007}" srcOrd="0" destOrd="0" presId="urn:microsoft.com/office/officeart/2005/8/layout/orgChart1"/>
    <dgm:cxn modelId="{9EF29BD2-2E2A-4D87-A162-5C96678E757A}" type="presParOf" srcId="{B47BB457-7B54-4A59-BE2D-A5E05AC3C007}" destId="{1E7D829E-46F6-4BFD-A420-B79C8AE6AC2E}" srcOrd="0" destOrd="0" presId="urn:microsoft.com/office/officeart/2005/8/layout/orgChart1"/>
    <dgm:cxn modelId="{9923DD0D-411A-4CBF-8B66-6273D1B08464}" type="presParOf" srcId="{B47BB457-7B54-4A59-BE2D-A5E05AC3C007}" destId="{DC12A8CB-BFF0-449A-B4CE-027D47DFE7AA}" srcOrd="1" destOrd="0" presId="urn:microsoft.com/office/officeart/2005/8/layout/orgChart1"/>
    <dgm:cxn modelId="{FB65F627-AB31-4C74-AA21-91BB52A6D820}" type="presParOf" srcId="{01DA3303-A214-41FC-A091-B5FB26783E2F}" destId="{D33A3C0F-A5A2-4F7B-B7B3-C01206187439}" srcOrd="1" destOrd="0" presId="urn:microsoft.com/office/officeart/2005/8/layout/orgChart1"/>
    <dgm:cxn modelId="{C44BDDAE-C001-4FA4-B0DC-EE14AD346B78}" type="presParOf" srcId="{01DA3303-A214-41FC-A091-B5FB26783E2F}" destId="{8FB289E9-8935-44CA-BD78-D55997D2951E}" srcOrd="2" destOrd="0" presId="urn:microsoft.com/office/officeart/2005/8/layout/orgChart1"/>
    <dgm:cxn modelId="{631B0ECA-0A85-4AD0-9B8B-E92F9EA4C313}" type="presParOf" srcId="{A7557EAF-3FF8-419F-99D7-70A74DB41CFA}" destId="{A05B8127-70DE-4119-A4F9-34204D49C1C2}" srcOrd="4" destOrd="0" presId="urn:microsoft.com/office/officeart/2005/8/layout/orgChart1"/>
    <dgm:cxn modelId="{AE473F82-D441-4238-8A03-00B3E038371E}" type="presParOf" srcId="{A7557EAF-3FF8-419F-99D7-70A74DB41CFA}" destId="{F7B49291-29F9-4414-A328-274FC1C0075C}" srcOrd="5" destOrd="0" presId="urn:microsoft.com/office/officeart/2005/8/layout/orgChart1"/>
    <dgm:cxn modelId="{8B0262D6-282F-4A23-B6D5-AE4659285A4A}" type="presParOf" srcId="{F7B49291-29F9-4414-A328-274FC1C0075C}" destId="{B1519D4A-9C32-4559-8EA5-6A91DE6BF590}" srcOrd="0" destOrd="0" presId="urn:microsoft.com/office/officeart/2005/8/layout/orgChart1"/>
    <dgm:cxn modelId="{53BCB41E-5C4B-477D-A4BD-D44335E1C920}" type="presParOf" srcId="{B1519D4A-9C32-4559-8EA5-6A91DE6BF590}" destId="{9C1839E4-C331-4762-84F4-4119CF8E145B}" srcOrd="0" destOrd="0" presId="urn:microsoft.com/office/officeart/2005/8/layout/orgChart1"/>
    <dgm:cxn modelId="{D217F0AC-27B0-4020-B491-9A7588BBCA17}" type="presParOf" srcId="{B1519D4A-9C32-4559-8EA5-6A91DE6BF590}" destId="{71CD16EA-0D3C-4012-801A-F4032C7E7E81}" srcOrd="1" destOrd="0" presId="urn:microsoft.com/office/officeart/2005/8/layout/orgChart1"/>
    <dgm:cxn modelId="{DB71AA1B-5B52-4A62-9E6E-9DADA81303A3}" type="presParOf" srcId="{F7B49291-29F9-4414-A328-274FC1C0075C}" destId="{7992627E-A7E5-4EAE-B35C-22D2D849298C}" srcOrd="1" destOrd="0" presId="urn:microsoft.com/office/officeart/2005/8/layout/orgChart1"/>
    <dgm:cxn modelId="{A0C8EA49-601B-458E-9891-F51F846E4704}" type="presParOf" srcId="{7992627E-A7E5-4EAE-B35C-22D2D849298C}" destId="{AEF39DCB-BF94-4D98-A39F-4578C5444AAF}" srcOrd="0" destOrd="0" presId="urn:microsoft.com/office/officeart/2005/8/layout/orgChart1"/>
    <dgm:cxn modelId="{A19F7901-93C6-4F65-A782-E2759D39CCC9}" type="presParOf" srcId="{7992627E-A7E5-4EAE-B35C-22D2D849298C}" destId="{BF2E672A-FC7F-4BD3-B9D1-988CA3698DEF}" srcOrd="1" destOrd="0" presId="urn:microsoft.com/office/officeart/2005/8/layout/orgChart1"/>
    <dgm:cxn modelId="{9C204D11-2529-4CF7-96A0-5A541F6DCB0C}" type="presParOf" srcId="{BF2E672A-FC7F-4BD3-B9D1-988CA3698DEF}" destId="{DCE26214-3A0C-49DF-953B-F14F0BB920F3}" srcOrd="0" destOrd="0" presId="urn:microsoft.com/office/officeart/2005/8/layout/orgChart1"/>
    <dgm:cxn modelId="{44909BFE-B41C-40B3-A264-73629CBAAFE8}" type="presParOf" srcId="{DCE26214-3A0C-49DF-953B-F14F0BB920F3}" destId="{378553DA-1756-4884-9FB5-72AF1112D07F}" srcOrd="0" destOrd="0" presId="urn:microsoft.com/office/officeart/2005/8/layout/orgChart1"/>
    <dgm:cxn modelId="{FDD4B85E-515A-4F9E-9E35-67FA4C87429D}" type="presParOf" srcId="{DCE26214-3A0C-49DF-953B-F14F0BB920F3}" destId="{52FFCB2E-FDBF-4F27-B3EC-EE46214B650F}" srcOrd="1" destOrd="0" presId="urn:microsoft.com/office/officeart/2005/8/layout/orgChart1"/>
    <dgm:cxn modelId="{3CB2FA39-666C-49F3-9FCF-66193C7E1F76}" type="presParOf" srcId="{BF2E672A-FC7F-4BD3-B9D1-988CA3698DEF}" destId="{3E209E03-744D-4A5C-8734-A0B0B0FE2B0D}" srcOrd="1" destOrd="0" presId="urn:microsoft.com/office/officeart/2005/8/layout/orgChart1"/>
    <dgm:cxn modelId="{0251F222-10A9-46C7-9E71-63AF3142429B}" type="presParOf" srcId="{BF2E672A-FC7F-4BD3-B9D1-988CA3698DEF}" destId="{83885169-E50E-45BD-9941-0C6312A9B335}" srcOrd="2" destOrd="0" presId="urn:microsoft.com/office/officeart/2005/8/layout/orgChart1"/>
    <dgm:cxn modelId="{6A6DE37E-4E8C-4CB8-A9FA-8044414A03A5}" type="presParOf" srcId="{7992627E-A7E5-4EAE-B35C-22D2D849298C}" destId="{13536F82-8581-4950-A753-5E3C4636B99C}" srcOrd="2" destOrd="0" presId="urn:microsoft.com/office/officeart/2005/8/layout/orgChart1"/>
    <dgm:cxn modelId="{477F8D68-7D80-4699-9AEE-D40E29366E64}" type="presParOf" srcId="{7992627E-A7E5-4EAE-B35C-22D2D849298C}" destId="{3A744524-4B99-4B53-8B89-FF7290E94FA6}" srcOrd="3" destOrd="0" presId="urn:microsoft.com/office/officeart/2005/8/layout/orgChart1"/>
    <dgm:cxn modelId="{ED3ACEC1-E5AC-4CD2-8C0C-DD8E36950E79}" type="presParOf" srcId="{3A744524-4B99-4B53-8B89-FF7290E94FA6}" destId="{3FA80717-2695-46D8-85D0-0B49FC3D6BB3}" srcOrd="0" destOrd="0" presId="urn:microsoft.com/office/officeart/2005/8/layout/orgChart1"/>
    <dgm:cxn modelId="{F30A0075-0F15-442D-AC08-D37237AE9EC8}" type="presParOf" srcId="{3FA80717-2695-46D8-85D0-0B49FC3D6BB3}" destId="{EF9F0C74-F9BA-48AF-8D71-73B02FB16C92}" srcOrd="0" destOrd="0" presId="urn:microsoft.com/office/officeart/2005/8/layout/orgChart1"/>
    <dgm:cxn modelId="{B91E65F5-EDA6-4835-BA63-28AC7273813C}" type="presParOf" srcId="{3FA80717-2695-46D8-85D0-0B49FC3D6BB3}" destId="{BF48F7AF-F4E0-4B27-8C9E-91A0E03A593C}" srcOrd="1" destOrd="0" presId="urn:microsoft.com/office/officeart/2005/8/layout/orgChart1"/>
    <dgm:cxn modelId="{E881B9E1-D2DC-46DB-A4A0-AEA492587C05}" type="presParOf" srcId="{3A744524-4B99-4B53-8B89-FF7290E94FA6}" destId="{F4D0CFEE-B5CC-4FC6-960B-4C3DA1CC950E}" srcOrd="1" destOrd="0" presId="urn:microsoft.com/office/officeart/2005/8/layout/orgChart1"/>
    <dgm:cxn modelId="{EC9CEADA-F235-485B-962A-AF832410F781}" type="presParOf" srcId="{3A744524-4B99-4B53-8B89-FF7290E94FA6}" destId="{BDF83D9B-D954-4130-A671-BB1FFB9469AF}" srcOrd="2" destOrd="0" presId="urn:microsoft.com/office/officeart/2005/8/layout/orgChart1"/>
    <dgm:cxn modelId="{82554734-596A-4DF7-83FF-2EECD6FB80AC}" type="presParOf" srcId="{7992627E-A7E5-4EAE-B35C-22D2D849298C}" destId="{03A46F37-9BF6-446F-B136-14AB1684AA22}" srcOrd="4" destOrd="0" presId="urn:microsoft.com/office/officeart/2005/8/layout/orgChart1"/>
    <dgm:cxn modelId="{EE9A35F6-332C-4460-992A-7EE8A666FA65}" type="presParOf" srcId="{7992627E-A7E5-4EAE-B35C-22D2D849298C}" destId="{EC958470-B01E-4C3F-A5D4-BBB651B58F90}" srcOrd="5" destOrd="0" presId="urn:microsoft.com/office/officeart/2005/8/layout/orgChart1"/>
    <dgm:cxn modelId="{4A8FCFAA-F677-477D-B7A4-2C0E92240D1F}" type="presParOf" srcId="{EC958470-B01E-4C3F-A5D4-BBB651B58F90}" destId="{928E3CE7-AD12-423B-A4FF-AC4A0A019261}" srcOrd="0" destOrd="0" presId="urn:microsoft.com/office/officeart/2005/8/layout/orgChart1"/>
    <dgm:cxn modelId="{4F37E15F-19D7-4505-A1BF-D32074F4F806}" type="presParOf" srcId="{928E3CE7-AD12-423B-A4FF-AC4A0A019261}" destId="{67BACB66-6216-42CF-A1FD-DA10D94100EE}" srcOrd="0" destOrd="0" presId="urn:microsoft.com/office/officeart/2005/8/layout/orgChart1"/>
    <dgm:cxn modelId="{D5A3646A-6156-40E6-BDE9-FF9FAE5B693E}" type="presParOf" srcId="{928E3CE7-AD12-423B-A4FF-AC4A0A019261}" destId="{07A86437-DAE9-446F-A469-89E3C6C7A4CE}" srcOrd="1" destOrd="0" presId="urn:microsoft.com/office/officeart/2005/8/layout/orgChart1"/>
    <dgm:cxn modelId="{98F29CBF-5B6F-48FD-9BEE-72205A43F4FF}" type="presParOf" srcId="{EC958470-B01E-4C3F-A5D4-BBB651B58F90}" destId="{F858CC58-DDC9-4B81-BE8F-0877680B1622}" srcOrd="1" destOrd="0" presId="urn:microsoft.com/office/officeart/2005/8/layout/orgChart1"/>
    <dgm:cxn modelId="{8CA38449-99C8-4772-83E1-065A3C4B95FE}" type="presParOf" srcId="{EC958470-B01E-4C3F-A5D4-BBB651B58F90}" destId="{5C110774-4889-48A3-A88E-5DAD7C095CAD}" srcOrd="2" destOrd="0" presId="urn:microsoft.com/office/officeart/2005/8/layout/orgChart1"/>
    <dgm:cxn modelId="{154DCCA7-B713-423E-AFD1-3338D53ACF2C}" type="presParOf" srcId="{F7B49291-29F9-4414-A328-274FC1C0075C}" destId="{BA64BBBB-4220-4DBB-A11D-22D601E151F1}" srcOrd="2" destOrd="0" presId="urn:microsoft.com/office/officeart/2005/8/layout/orgChart1"/>
    <dgm:cxn modelId="{EC44A91D-C46B-4994-923D-D5DBD4D944B9}" type="presParOf" srcId="{8995F6EA-587A-4756-8FCA-A9DDDAF14238}" destId="{F17B1DEB-AE5F-49A4-8DAE-6127EE5CF25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D46C829A-68BC-4E3A-83EC-0E1E6C39F710}" type="doc">
      <dgm:prSet loTypeId="urn:microsoft.com/office/officeart/2005/8/layout/orgChart1#18" loCatId="hierarchy" qsTypeId="urn:microsoft.com/office/officeart/2005/8/quickstyle/simple1#40" qsCatId="simple" csTypeId="urn:microsoft.com/office/officeart/2005/8/colors/accent1_2#22" csCatId="accent1" phldr="1"/>
      <dgm:spPr/>
      <dgm:t>
        <a:bodyPr/>
        <a:lstStyle/>
        <a:p>
          <a:endParaRPr lang="zh-CN" altLang="en-US"/>
        </a:p>
      </dgm:t>
    </dgm:pt>
    <dgm:pt modelId="{9270E9A9-8437-483B-B345-712AD80CDD7C}">
      <dgm:prSet phldrT="[文本]" custT="1"/>
      <dgm:spPr>
        <a:solidFill>
          <a:srgbClr val="0070C0"/>
        </a:solidFill>
      </dgm:spPr>
      <dgm:t>
        <a:bodyPr/>
        <a:lstStyle/>
        <a:p>
          <a:r>
            <a:rPr lang="zh-CN" altLang="en-US" sz="2800" dirty="0">
              <a:latin typeface="腾讯体 W3" panose="020C04030202040F0204" pitchFamily="34" charset="-122"/>
              <a:ea typeface="腾讯体 W3" panose="020C04030202040F0204" pitchFamily="34" charset="-122"/>
            </a:rPr>
            <a:t>软件可靠性</a:t>
          </a:r>
        </a:p>
      </dgm:t>
    </dgm:pt>
    <dgm:pt modelId="{17182E95-10A3-42BA-B74E-7A0639FEC91C}" type="parTrans" cxnId="{40295C4B-2209-42C0-AB1D-D0DCE1A74B3C}">
      <dgm:prSet/>
      <dgm:spPr/>
      <dgm:t>
        <a:bodyPr/>
        <a:lstStyle/>
        <a:p>
          <a:endParaRPr lang="zh-CN" altLang="en-US">
            <a:latin typeface="腾讯体 W3" panose="020C04030202040F0204" pitchFamily="34" charset="-122"/>
            <a:ea typeface="腾讯体 W3" panose="020C04030202040F0204" pitchFamily="34" charset="-122"/>
          </a:endParaRPr>
        </a:p>
      </dgm:t>
    </dgm:pt>
    <dgm:pt modelId="{A20F5076-5C8C-40A0-9103-482009E396FB}" type="sibTrans" cxnId="{40295C4B-2209-42C0-AB1D-D0DCE1A74B3C}">
      <dgm:prSet/>
      <dgm:spPr/>
      <dgm:t>
        <a:bodyPr/>
        <a:lstStyle/>
        <a:p>
          <a:endParaRPr lang="zh-CN" altLang="en-US">
            <a:latin typeface="腾讯体 W3" panose="020C04030202040F0204" pitchFamily="34" charset="-122"/>
            <a:ea typeface="腾讯体 W3" panose="020C04030202040F0204" pitchFamily="34" charset="-122"/>
          </a:endParaRPr>
        </a:p>
      </dgm:t>
    </dgm:pt>
    <dgm:pt modelId="{1A2E21A2-BDF0-4144-BD1A-24624C6A3020}">
      <dgm:prSet phldrT="[文本]" custT="1"/>
      <dgm:spPr/>
      <dgm:t>
        <a:bodyPr/>
        <a:lstStyle/>
        <a:p>
          <a:r>
            <a:rPr lang="zh-CN" altLang="en-US" sz="2400" dirty="0">
              <a:latin typeface="腾讯体 W3" panose="020C04030202040F0204" pitchFamily="34" charset="-122"/>
              <a:ea typeface="腾讯体 W3" panose="020C04030202040F0204" pitchFamily="34" charset="-122"/>
            </a:rPr>
            <a:t>可用性</a:t>
          </a:r>
        </a:p>
      </dgm:t>
    </dgm:pt>
    <dgm:pt modelId="{EC366A4D-42FB-4AF1-88B5-C2077607EA29}" type="parTrans" cxnId="{F4633A76-F76E-4171-9EB4-FD7647F83799}">
      <dgm:prSet/>
      <dgm:spPr/>
      <dgm:t>
        <a:bodyPr/>
        <a:lstStyle/>
        <a:p>
          <a:endParaRPr lang="zh-CN" altLang="en-US">
            <a:latin typeface="腾讯体 W3" panose="020C04030202040F0204" pitchFamily="34" charset="-122"/>
            <a:ea typeface="腾讯体 W3" panose="020C04030202040F0204" pitchFamily="34" charset="-122"/>
          </a:endParaRPr>
        </a:p>
      </dgm:t>
    </dgm:pt>
    <dgm:pt modelId="{16CA1A89-1A7B-4C68-ABA1-CF55A7F1DD76}" type="sibTrans" cxnId="{F4633A76-F76E-4171-9EB4-FD7647F83799}">
      <dgm:prSet/>
      <dgm:spPr/>
      <dgm:t>
        <a:bodyPr/>
        <a:lstStyle/>
        <a:p>
          <a:endParaRPr lang="zh-CN" altLang="en-US">
            <a:latin typeface="腾讯体 W3" panose="020C04030202040F0204" pitchFamily="34" charset="-122"/>
            <a:ea typeface="腾讯体 W3" panose="020C04030202040F0204" pitchFamily="34" charset="-122"/>
          </a:endParaRPr>
        </a:p>
      </dgm:t>
    </dgm:pt>
    <dgm:pt modelId="{82F21A66-16DC-4AA7-8879-2FA3104ACB6C}">
      <dgm:prSet phldrT="[文本]" custT="1"/>
      <dgm:spPr/>
      <dgm:t>
        <a:bodyPr/>
        <a:lstStyle/>
        <a:p>
          <a:r>
            <a:rPr lang="zh-CN" altLang="en-US" sz="2400" dirty="0">
              <a:latin typeface="腾讯体 W3" panose="020C04030202040F0204" pitchFamily="34" charset="-122"/>
              <a:ea typeface="腾讯体 W3" panose="020C04030202040F0204" pitchFamily="34" charset="-122"/>
            </a:rPr>
            <a:t>可靠性</a:t>
          </a:r>
        </a:p>
      </dgm:t>
    </dgm:pt>
    <dgm:pt modelId="{4520CE3B-A708-4C39-BCA4-72CBEE604A21}" type="parTrans" cxnId="{CC89D1A9-962E-47E9-A6A5-782ADB4D39A3}">
      <dgm:prSet/>
      <dgm:spPr/>
      <dgm:t>
        <a:bodyPr/>
        <a:lstStyle/>
        <a:p>
          <a:endParaRPr lang="zh-CN" altLang="en-US">
            <a:latin typeface="腾讯体 W3" panose="020C04030202040F0204" pitchFamily="34" charset="-122"/>
            <a:ea typeface="腾讯体 W3" panose="020C04030202040F0204" pitchFamily="34" charset="-122"/>
          </a:endParaRPr>
        </a:p>
      </dgm:t>
    </dgm:pt>
    <dgm:pt modelId="{1B815EB6-5B02-4B23-91D0-10AE7E0F1856}" type="sibTrans" cxnId="{CC89D1A9-962E-47E9-A6A5-782ADB4D39A3}">
      <dgm:prSet/>
      <dgm:spPr/>
      <dgm:t>
        <a:bodyPr/>
        <a:lstStyle/>
        <a:p>
          <a:endParaRPr lang="zh-CN" altLang="en-US">
            <a:latin typeface="腾讯体 W3" panose="020C04030202040F0204" pitchFamily="34" charset="-122"/>
            <a:ea typeface="腾讯体 W3" panose="020C04030202040F0204" pitchFamily="34" charset="-122"/>
          </a:endParaRPr>
        </a:p>
      </dgm:t>
    </dgm:pt>
    <dgm:pt modelId="{F8D78E26-3F75-4BAF-9B3D-BFDD6E059779}">
      <dgm:prSet phldrT="[文本]" custT="1"/>
      <dgm:spPr/>
      <dgm:t>
        <a:bodyPr/>
        <a:lstStyle/>
        <a:p>
          <a:r>
            <a:rPr lang="zh-CN" altLang="en-US" sz="2400" dirty="0">
              <a:latin typeface="腾讯体 W3" panose="020C04030202040F0204" pitchFamily="34" charset="-122"/>
              <a:ea typeface="腾讯体 W3" panose="020C04030202040F0204" pitchFamily="34" charset="-122"/>
            </a:rPr>
            <a:t>残留错误数</a:t>
          </a:r>
        </a:p>
      </dgm:t>
    </dgm:pt>
    <dgm:pt modelId="{284C59E5-62CA-4D9C-943A-49E61294C43E}" type="parTrans" cxnId="{CFC35F6B-17FD-4571-ABFB-F5BACD5193F9}">
      <dgm:prSet/>
      <dgm:spPr/>
      <dgm:t>
        <a:bodyPr/>
        <a:lstStyle/>
        <a:p>
          <a:endParaRPr lang="zh-CN" altLang="en-US">
            <a:latin typeface="腾讯体 W3" panose="020C04030202040F0204" pitchFamily="34" charset="-122"/>
            <a:ea typeface="腾讯体 W3" panose="020C04030202040F0204" pitchFamily="34" charset="-122"/>
          </a:endParaRPr>
        </a:p>
      </dgm:t>
    </dgm:pt>
    <dgm:pt modelId="{FB5DFAB0-8AE6-4742-9AE3-5630CF8F7808}" type="sibTrans" cxnId="{CFC35F6B-17FD-4571-ABFB-F5BACD5193F9}">
      <dgm:prSet/>
      <dgm:spPr/>
      <dgm:t>
        <a:bodyPr/>
        <a:lstStyle/>
        <a:p>
          <a:endParaRPr lang="zh-CN" altLang="en-US">
            <a:latin typeface="腾讯体 W3" panose="020C04030202040F0204" pitchFamily="34" charset="-122"/>
            <a:ea typeface="腾讯体 W3" panose="020C04030202040F0204" pitchFamily="34" charset="-122"/>
          </a:endParaRPr>
        </a:p>
      </dgm:t>
    </dgm:pt>
    <dgm:pt modelId="{B3425CB3-7780-4F5B-88E3-8587DE949784}" type="pres">
      <dgm:prSet presAssocID="{D46C829A-68BC-4E3A-83EC-0E1E6C39F710}" presName="hierChild1" presStyleCnt="0">
        <dgm:presLayoutVars>
          <dgm:orgChart val="1"/>
          <dgm:chPref val="1"/>
          <dgm:dir/>
          <dgm:animOne val="branch"/>
          <dgm:animLvl val="lvl"/>
          <dgm:resizeHandles/>
        </dgm:presLayoutVars>
      </dgm:prSet>
      <dgm:spPr/>
    </dgm:pt>
    <dgm:pt modelId="{56332BE7-F188-44A7-AFF8-62BF3B213CAD}" type="pres">
      <dgm:prSet presAssocID="{9270E9A9-8437-483B-B345-712AD80CDD7C}" presName="hierRoot1" presStyleCnt="0">
        <dgm:presLayoutVars>
          <dgm:hierBranch val="init"/>
        </dgm:presLayoutVars>
      </dgm:prSet>
      <dgm:spPr/>
    </dgm:pt>
    <dgm:pt modelId="{7931DD22-BCBA-4CE7-8AFE-629CCD8C51E9}" type="pres">
      <dgm:prSet presAssocID="{9270E9A9-8437-483B-B345-712AD80CDD7C}" presName="rootComposite1" presStyleCnt="0"/>
      <dgm:spPr/>
    </dgm:pt>
    <dgm:pt modelId="{D0FC8A96-205E-4DF6-9273-F2D75C4BB126}" type="pres">
      <dgm:prSet presAssocID="{9270E9A9-8437-483B-B345-712AD80CDD7C}" presName="rootText1" presStyleLbl="node0" presStyleIdx="0" presStyleCnt="1" custScaleX="123312">
        <dgm:presLayoutVars>
          <dgm:chPref val="3"/>
        </dgm:presLayoutVars>
      </dgm:prSet>
      <dgm:spPr/>
    </dgm:pt>
    <dgm:pt modelId="{C5C4D6F2-EC61-4472-ADC4-9E85F8BB49BA}" type="pres">
      <dgm:prSet presAssocID="{9270E9A9-8437-483B-B345-712AD80CDD7C}" presName="rootConnector1" presStyleLbl="node1" presStyleIdx="0" presStyleCnt="0"/>
      <dgm:spPr/>
    </dgm:pt>
    <dgm:pt modelId="{8C874D00-1EC6-4CC5-ABD2-13CDE8E65CDA}" type="pres">
      <dgm:prSet presAssocID="{9270E9A9-8437-483B-B345-712AD80CDD7C}" presName="hierChild2" presStyleCnt="0"/>
      <dgm:spPr/>
    </dgm:pt>
    <dgm:pt modelId="{E8DF2FE3-82D2-4469-97B7-7B47DE731005}" type="pres">
      <dgm:prSet presAssocID="{EC366A4D-42FB-4AF1-88B5-C2077607EA29}" presName="Name37" presStyleLbl="parChTrans1D2" presStyleIdx="0" presStyleCnt="3"/>
      <dgm:spPr/>
    </dgm:pt>
    <dgm:pt modelId="{A6E1B756-117A-4562-8525-B293BF591288}" type="pres">
      <dgm:prSet presAssocID="{1A2E21A2-BDF0-4144-BD1A-24624C6A3020}" presName="hierRoot2" presStyleCnt="0">
        <dgm:presLayoutVars>
          <dgm:hierBranch val="init"/>
        </dgm:presLayoutVars>
      </dgm:prSet>
      <dgm:spPr/>
    </dgm:pt>
    <dgm:pt modelId="{197671EA-BDCE-4DC8-BF25-14685DFF6C13}" type="pres">
      <dgm:prSet presAssocID="{1A2E21A2-BDF0-4144-BD1A-24624C6A3020}" presName="rootComposite" presStyleCnt="0"/>
      <dgm:spPr/>
    </dgm:pt>
    <dgm:pt modelId="{B76B55EE-5BA1-461A-B70F-8F503F2C837B}" type="pres">
      <dgm:prSet presAssocID="{1A2E21A2-BDF0-4144-BD1A-24624C6A3020}" presName="rootText" presStyleLbl="node2" presStyleIdx="0" presStyleCnt="3">
        <dgm:presLayoutVars>
          <dgm:chPref val="3"/>
        </dgm:presLayoutVars>
      </dgm:prSet>
      <dgm:spPr/>
    </dgm:pt>
    <dgm:pt modelId="{B050C5FE-1521-48CE-9805-AD0F3356ADCA}" type="pres">
      <dgm:prSet presAssocID="{1A2E21A2-BDF0-4144-BD1A-24624C6A3020}" presName="rootConnector" presStyleLbl="node2" presStyleIdx="0" presStyleCnt="3"/>
      <dgm:spPr/>
    </dgm:pt>
    <dgm:pt modelId="{48E6738F-A299-49EA-A69C-1037B800573E}" type="pres">
      <dgm:prSet presAssocID="{1A2E21A2-BDF0-4144-BD1A-24624C6A3020}" presName="hierChild4" presStyleCnt="0"/>
      <dgm:spPr/>
    </dgm:pt>
    <dgm:pt modelId="{F0B2EA2C-63B1-4194-8FEC-5CB3AAC7447B}" type="pres">
      <dgm:prSet presAssocID="{1A2E21A2-BDF0-4144-BD1A-24624C6A3020}" presName="hierChild5" presStyleCnt="0"/>
      <dgm:spPr/>
    </dgm:pt>
    <dgm:pt modelId="{F58B7F7F-DB87-4FFE-AAA4-EE66C8C5B649}" type="pres">
      <dgm:prSet presAssocID="{4520CE3B-A708-4C39-BCA4-72CBEE604A21}" presName="Name37" presStyleLbl="parChTrans1D2" presStyleIdx="1" presStyleCnt="3"/>
      <dgm:spPr/>
    </dgm:pt>
    <dgm:pt modelId="{3DD0A4BF-1BA2-4E92-B09E-36414A2AB55E}" type="pres">
      <dgm:prSet presAssocID="{82F21A66-16DC-4AA7-8879-2FA3104ACB6C}" presName="hierRoot2" presStyleCnt="0">
        <dgm:presLayoutVars>
          <dgm:hierBranch val="init"/>
        </dgm:presLayoutVars>
      </dgm:prSet>
      <dgm:spPr/>
    </dgm:pt>
    <dgm:pt modelId="{F34ECBB0-8D17-4976-AEE8-C215B725D875}" type="pres">
      <dgm:prSet presAssocID="{82F21A66-16DC-4AA7-8879-2FA3104ACB6C}" presName="rootComposite" presStyleCnt="0"/>
      <dgm:spPr/>
    </dgm:pt>
    <dgm:pt modelId="{159DEF20-3685-4434-954A-3D2805187A3B}" type="pres">
      <dgm:prSet presAssocID="{82F21A66-16DC-4AA7-8879-2FA3104ACB6C}" presName="rootText" presStyleLbl="node2" presStyleIdx="1" presStyleCnt="3">
        <dgm:presLayoutVars>
          <dgm:chPref val="3"/>
        </dgm:presLayoutVars>
      </dgm:prSet>
      <dgm:spPr/>
    </dgm:pt>
    <dgm:pt modelId="{4ADE2C5A-E285-4D05-8E4C-2306DAD300A6}" type="pres">
      <dgm:prSet presAssocID="{82F21A66-16DC-4AA7-8879-2FA3104ACB6C}" presName="rootConnector" presStyleLbl="node2" presStyleIdx="1" presStyleCnt="3"/>
      <dgm:spPr/>
    </dgm:pt>
    <dgm:pt modelId="{5AB1733B-BA75-4A1E-977C-409D7ABD4677}" type="pres">
      <dgm:prSet presAssocID="{82F21A66-16DC-4AA7-8879-2FA3104ACB6C}" presName="hierChild4" presStyleCnt="0"/>
      <dgm:spPr/>
    </dgm:pt>
    <dgm:pt modelId="{00E979BC-AB6F-451E-A690-66E53D851840}" type="pres">
      <dgm:prSet presAssocID="{82F21A66-16DC-4AA7-8879-2FA3104ACB6C}" presName="hierChild5" presStyleCnt="0"/>
      <dgm:spPr/>
    </dgm:pt>
    <dgm:pt modelId="{6A2B508F-3196-428C-B180-E2D504662A17}" type="pres">
      <dgm:prSet presAssocID="{284C59E5-62CA-4D9C-943A-49E61294C43E}" presName="Name37" presStyleLbl="parChTrans1D2" presStyleIdx="2" presStyleCnt="3"/>
      <dgm:spPr/>
    </dgm:pt>
    <dgm:pt modelId="{37CDDBA7-551E-42FF-A4E3-9A6D6CE7C8B6}" type="pres">
      <dgm:prSet presAssocID="{F8D78E26-3F75-4BAF-9B3D-BFDD6E059779}" presName="hierRoot2" presStyleCnt="0">
        <dgm:presLayoutVars>
          <dgm:hierBranch val="init"/>
        </dgm:presLayoutVars>
      </dgm:prSet>
      <dgm:spPr/>
    </dgm:pt>
    <dgm:pt modelId="{2FCA872D-7FE3-47BA-8319-C75463E4BF6D}" type="pres">
      <dgm:prSet presAssocID="{F8D78E26-3F75-4BAF-9B3D-BFDD6E059779}" presName="rootComposite" presStyleCnt="0"/>
      <dgm:spPr/>
    </dgm:pt>
    <dgm:pt modelId="{B8B08AE6-E66D-4D1D-83A6-6D8E0C886C91}" type="pres">
      <dgm:prSet presAssocID="{F8D78E26-3F75-4BAF-9B3D-BFDD6E059779}" presName="rootText" presStyleLbl="node2" presStyleIdx="2" presStyleCnt="3">
        <dgm:presLayoutVars>
          <dgm:chPref val="3"/>
        </dgm:presLayoutVars>
      </dgm:prSet>
      <dgm:spPr/>
    </dgm:pt>
    <dgm:pt modelId="{B50FC9C6-1F4F-4DD0-991F-96663BABC3DC}" type="pres">
      <dgm:prSet presAssocID="{F8D78E26-3F75-4BAF-9B3D-BFDD6E059779}" presName="rootConnector" presStyleLbl="node2" presStyleIdx="2" presStyleCnt="3"/>
      <dgm:spPr/>
    </dgm:pt>
    <dgm:pt modelId="{80531CBA-3728-4273-9BDE-1426031BB026}" type="pres">
      <dgm:prSet presAssocID="{F8D78E26-3F75-4BAF-9B3D-BFDD6E059779}" presName="hierChild4" presStyleCnt="0"/>
      <dgm:spPr/>
    </dgm:pt>
    <dgm:pt modelId="{A4776179-0FA9-46DD-8490-2BD35DAEE65C}" type="pres">
      <dgm:prSet presAssocID="{F8D78E26-3F75-4BAF-9B3D-BFDD6E059779}" presName="hierChild5" presStyleCnt="0"/>
      <dgm:spPr/>
    </dgm:pt>
    <dgm:pt modelId="{B43AE02A-4959-4611-A4FF-63367978E636}" type="pres">
      <dgm:prSet presAssocID="{9270E9A9-8437-483B-B345-712AD80CDD7C}" presName="hierChild3" presStyleCnt="0"/>
      <dgm:spPr/>
    </dgm:pt>
  </dgm:ptLst>
  <dgm:cxnLst>
    <dgm:cxn modelId="{871B6C0F-7550-4930-A359-3977BA32C6AE}" type="presOf" srcId="{1A2E21A2-BDF0-4144-BD1A-24624C6A3020}" destId="{B76B55EE-5BA1-461A-B70F-8F503F2C837B}" srcOrd="0" destOrd="0" presId="urn:microsoft.com/office/officeart/2005/8/layout/orgChart1#18"/>
    <dgm:cxn modelId="{4166F524-CE46-4CA2-A709-0AFE698E0E7C}" type="presOf" srcId="{EC366A4D-42FB-4AF1-88B5-C2077607EA29}" destId="{E8DF2FE3-82D2-4469-97B7-7B47DE731005}" srcOrd="0" destOrd="0" presId="urn:microsoft.com/office/officeart/2005/8/layout/orgChart1#18"/>
    <dgm:cxn modelId="{A01E0E43-2279-48AB-8091-64CDE43D4151}" type="presOf" srcId="{82F21A66-16DC-4AA7-8879-2FA3104ACB6C}" destId="{4ADE2C5A-E285-4D05-8E4C-2306DAD300A6}" srcOrd="1" destOrd="0" presId="urn:microsoft.com/office/officeart/2005/8/layout/orgChart1#18"/>
    <dgm:cxn modelId="{40295C4B-2209-42C0-AB1D-D0DCE1A74B3C}" srcId="{D46C829A-68BC-4E3A-83EC-0E1E6C39F710}" destId="{9270E9A9-8437-483B-B345-712AD80CDD7C}" srcOrd="0" destOrd="0" parTransId="{17182E95-10A3-42BA-B74E-7A0639FEC91C}" sibTransId="{A20F5076-5C8C-40A0-9103-482009E396FB}"/>
    <dgm:cxn modelId="{CFC35F6B-17FD-4571-ABFB-F5BACD5193F9}" srcId="{9270E9A9-8437-483B-B345-712AD80CDD7C}" destId="{F8D78E26-3F75-4BAF-9B3D-BFDD6E059779}" srcOrd="2" destOrd="0" parTransId="{284C59E5-62CA-4D9C-943A-49E61294C43E}" sibTransId="{FB5DFAB0-8AE6-4742-9AE3-5630CF8F7808}"/>
    <dgm:cxn modelId="{F4633A76-F76E-4171-9EB4-FD7647F83799}" srcId="{9270E9A9-8437-483B-B345-712AD80CDD7C}" destId="{1A2E21A2-BDF0-4144-BD1A-24624C6A3020}" srcOrd="0" destOrd="0" parTransId="{EC366A4D-42FB-4AF1-88B5-C2077607EA29}" sibTransId="{16CA1A89-1A7B-4C68-ABA1-CF55A7F1DD76}"/>
    <dgm:cxn modelId="{2AF4097B-5FE4-470F-8DDD-50A3C3F4F5E6}" type="presOf" srcId="{F8D78E26-3F75-4BAF-9B3D-BFDD6E059779}" destId="{B8B08AE6-E66D-4D1D-83A6-6D8E0C886C91}" srcOrd="0" destOrd="0" presId="urn:microsoft.com/office/officeart/2005/8/layout/orgChart1#18"/>
    <dgm:cxn modelId="{65788489-B061-436F-A167-24778272D959}" type="presOf" srcId="{D46C829A-68BC-4E3A-83EC-0E1E6C39F710}" destId="{B3425CB3-7780-4F5B-88E3-8587DE949784}" srcOrd="0" destOrd="0" presId="urn:microsoft.com/office/officeart/2005/8/layout/orgChart1#18"/>
    <dgm:cxn modelId="{1D2DA89C-A1B8-43D6-8B45-06115372D482}" type="presOf" srcId="{F8D78E26-3F75-4BAF-9B3D-BFDD6E059779}" destId="{B50FC9C6-1F4F-4DD0-991F-96663BABC3DC}" srcOrd="1" destOrd="0" presId="urn:microsoft.com/office/officeart/2005/8/layout/orgChart1#18"/>
    <dgm:cxn modelId="{AEBD68A6-C3B4-4741-8325-50E95B58615E}" type="presOf" srcId="{82F21A66-16DC-4AA7-8879-2FA3104ACB6C}" destId="{159DEF20-3685-4434-954A-3D2805187A3B}" srcOrd="0" destOrd="0" presId="urn:microsoft.com/office/officeart/2005/8/layout/orgChart1#18"/>
    <dgm:cxn modelId="{CC89D1A9-962E-47E9-A6A5-782ADB4D39A3}" srcId="{9270E9A9-8437-483B-B345-712AD80CDD7C}" destId="{82F21A66-16DC-4AA7-8879-2FA3104ACB6C}" srcOrd="1" destOrd="0" parTransId="{4520CE3B-A708-4C39-BCA4-72CBEE604A21}" sibTransId="{1B815EB6-5B02-4B23-91D0-10AE7E0F1856}"/>
    <dgm:cxn modelId="{F2D7C4AB-6583-486C-B16D-272BB9CFEDD1}" type="presOf" srcId="{4520CE3B-A708-4C39-BCA4-72CBEE604A21}" destId="{F58B7F7F-DB87-4FFE-AAA4-EE66C8C5B649}" srcOrd="0" destOrd="0" presId="urn:microsoft.com/office/officeart/2005/8/layout/orgChart1#18"/>
    <dgm:cxn modelId="{ED40D2BB-DB72-4547-A2ED-FF23133181DB}" type="presOf" srcId="{284C59E5-62CA-4D9C-943A-49E61294C43E}" destId="{6A2B508F-3196-428C-B180-E2D504662A17}" srcOrd="0" destOrd="0" presId="urn:microsoft.com/office/officeart/2005/8/layout/orgChart1#18"/>
    <dgm:cxn modelId="{1D691EDA-130F-4EF0-81C8-11BD15628045}" type="presOf" srcId="{9270E9A9-8437-483B-B345-712AD80CDD7C}" destId="{D0FC8A96-205E-4DF6-9273-F2D75C4BB126}" srcOrd="0" destOrd="0" presId="urn:microsoft.com/office/officeart/2005/8/layout/orgChart1#18"/>
    <dgm:cxn modelId="{4F6003DD-5B06-4199-A07D-6BF4702D7DAA}" type="presOf" srcId="{9270E9A9-8437-483B-B345-712AD80CDD7C}" destId="{C5C4D6F2-EC61-4472-ADC4-9E85F8BB49BA}" srcOrd="1" destOrd="0" presId="urn:microsoft.com/office/officeart/2005/8/layout/orgChart1#18"/>
    <dgm:cxn modelId="{2FDFC4EB-C0B3-4ADA-9E77-06C6FBF2179E}" type="presOf" srcId="{1A2E21A2-BDF0-4144-BD1A-24624C6A3020}" destId="{B050C5FE-1521-48CE-9805-AD0F3356ADCA}" srcOrd="1" destOrd="0" presId="urn:microsoft.com/office/officeart/2005/8/layout/orgChart1#18"/>
    <dgm:cxn modelId="{9B60E393-67B4-455A-97F8-FB673D078BE8}" type="presParOf" srcId="{B3425CB3-7780-4F5B-88E3-8587DE949784}" destId="{56332BE7-F188-44A7-AFF8-62BF3B213CAD}" srcOrd="0" destOrd="0" presId="urn:microsoft.com/office/officeart/2005/8/layout/orgChart1#18"/>
    <dgm:cxn modelId="{3941887D-BE7C-4802-8843-70B025EBCB29}" type="presParOf" srcId="{56332BE7-F188-44A7-AFF8-62BF3B213CAD}" destId="{7931DD22-BCBA-4CE7-8AFE-629CCD8C51E9}" srcOrd="0" destOrd="0" presId="urn:microsoft.com/office/officeart/2005/8/layout/orgChart1#18"/>
    <dgm:cxn modelId="{632A31EE-324C-4EBB-BD24-7335244AB4DE}" type="presParOf" srcId="{7931DD22-BCBA-4CE7-8AFE-629CCD8C51E9}" destId="{D0FC8A96-205E-4DF6-9273-F2D75C4BB126}" srcOrd="0" destOrd="0" presId="urn:microsoft.com/office/officeart/2005/8/layout/orgChart1#18"/>
    <dgm:cxn modelId="{068014A4-1299-46A9-ADA0-DEF3868A0333}" type="presParOf" srcId="{7931DD22-BCBA-4CE7-8AFE-629CCD8C51E9}" destId="{C5C4D6F2-EC61-4472-ADC4-9E85F8BB49BA}" srcOrd="1" destOrd="0" presId="urn:microsoft.com/office/officeart/2005/8/layout/orgChart1#18"/>
    <dgm:cxn modelId="{DA475768-2420-45B8-82CF-EB15EB5F15BA}" type="presParOf" srcId="{56332BE7-F188-44A7-AFF8-62BF3B213CAD}" destId="{8C874D00-1EC6-4CC5-ABD2-13CDE8E65CDA}" srcOrd="1" destOrd="0" presId="urn:microsoft.com/office/officeart/2005/8/layout/orgChart1#18"/>
    <dgm:cxn modelId="{209A4045-1D4B-4F17-AE24-1187C68FCBBF}" type="presParOf" srcId="{8C874D00-1EC6-4CC5-ABD2-13CDE8E65CDA}" destId="{E8DF2FE3-82D2-4469-97B7-7B47DE731005}" srcOrd="0" destOrd="0" presId="urn:microsoft.com/office/officeart/2005/8/layout/orgChart1#18"/>
    <dgm:cxn modelId="{71AD0906-DB14-4DDE-B3DD-7AA8FE95C6E4}" type="presParOf" srcId="{8C874D00-1EC6-4CC5-ABD2-13CDE8E65CDA}" destId="{A6E1B756-117A-4562-8525-B293BF591288}" srcOrd="1" destOrd="0" presId="urn:microsoft.com/office/officeart/2005/8/layout/orgChart1#18"/>
    <dgm:cxn modelId="{5B9FED4A-6B80-4122-8EE4-D9A18ADDFBF9}" type="presParOf" srcId="{A6E1B756-117A-4562-8525-B293BF591288}" destId="{197671EA-BDCE-4DC8-BF25-14685DFF6C13}" srcOrd="0" destOrd="0" presId="urn:microsoft.com/office/officeart/2005/8/layout/orgChart1#18"/>
    <dgm:cxn modelId="{46725890-4B07-40D1-93DA-66D339EEAFB3}" type="presParOf" srcId="{197671EA-BDCE-4DC8-BF25-14685DFF6C13}" destId="{B76B55EE-5BA1-461A-B70F-8F503F2C837B}" srcOrd="0" destOrd="0" presId="urn:microsoft.com/office/officeart/2005/8/layout/orgChart1#18"/>
    <dgm:cxn modelId="{BC9ED5EF-3A30-427F-B5F8-0BC712F0C682}" type="presParOf" srcId="{197671EA-BDCE-4DC8-BF25-14685DFF6C13}" destId="{B050C5FE-1521-48CE-9805-AD0F3356ADCA}" srcOrd="1" destOrd="0" presId="urn:microsoft.com/office/officeart/2005/8/layout/orgChart1#18"/>
    <dgm:cxn modelId="{54C2A0A6-6D6F-4B25-A704-8A4F92824B03}" type="presParOf" srcId="{A6E1B756-117A-4562-8525-B293BF591288}" destId="{48E6738F-A299-49EA-A69C-1037B800573E}" srcOrd="1" destOrd="0" presId="urn:microsoft.com/office/officeart/2005/8/layout/orgChart1#18"/>
    <dgm:cxn modelId="{2747EC3A-33D1-4A4E-9B94-8E944B129915}" type="presParOf" srcId="{A6E1B756-117A-4562-8525-B293BF591288}" destId="{F0B2EA2C-63B1-4194-8FEC-5CB3AAC7447B}" srcOrd="2" destOrd="0" presId="urn:microsoft.com/office/officeart/2005/8/layout/orgChart1#18"/>
    <dgm:cxn modelId="{2C3BA616-8BDB-4724-9ACD-4A8979EE3B56}" type="presParOf" srcId="{8C874D00-1EC6-4CC5-ABD2-13CDE8E65CDA}" destId="{F58B7F7F-DB87-4FFE-AAA4-EE66C8C5B649}" srcOrd="2" destOrd="0" presId="urn:microsoft.com/office/officeart/2005/8/layout/orgChart1#18"/>
    <dgm:cxn modelId="{739EC32A-3040-4BA2-9001-2FA0FAD3574E}" type="presParOf" srcId="{8C874D00-1EC6-4CC5-ABD2-13CDE8E65CDA}" destId="{3DD0A4BF-1BA2-4E92-B09E-36414A2AB55E}" srcOrd="3" destOrd="0" presId="urn:microsoft.com/office/officeart/2005/8/layout/orgChart1#18"/>
    <dgm:cxn modelId="{CCDBE59D-315F-4D43-8D53-85BB00FD32BF}" type="presParOf" srcId="{3DD0A4BF-1BA2-4E92-B09E-36414A2AB55E}" destId="{F34ECBB0-8D17-4976-AEE8-C215B725D875}" srcOrd="0" destOrd="0" presId="urn:microsoft.com/office/officeart/2005/8/layout/orgChart1#18"/>
    <dgm:cxn modelId="{68B33CD7-DB6B-4BD0-89E3-A6C6D69F6140}" type="presParOf" srcId="{F34ECBB0-8D17-4976-AEE8-C215B725D875}" destId="{159DEF20-3685-4434-954A-3D2805187A3B}" srcOrd="0" destOrd="0" presId="urn:microsoft.com/office/officeart/2005/8/layout/orgChart1#18"/>
    <dgm:cxn modelId="{84F5C8AE-B46B-46BE-981D-6E23D845E302}" type="presParOf" srcId="{F34ECBB0-8D17-4976-AEE8-C215B725D875}" destId="{4ADE2C5A-E285-4D05-8E4C-2306DAD300A6}" srcOrd="1" destOrd="0" presId="urn:microsoft.com/office/officeart/2005/8/layout/orgChart1#18"/>
    <dgm:cxn modelId="{954066A4-8546-4478-B0F2-98B2A177985E}" type="presParOf" srcId="{3DD0A4BF-1BA2-4E92-B09E-36414A2AB55E}" destId="{5AB1733B-BA75-4A1E-977C-409D7ABD4677}" srcOrd="1" destOrd="0" presId="urn:microsoft.com/office/officeart/2005/8/layout/orgChart1#18"/>
    <dgm:cxn modelId="{DFA56A91-60CE-4444-BAB1-497634BB4E21}" type="presParOf" srcId="{3DD0A4BF-1BA2-4E92-B09E-36414A2AB55E}" destId="{00E979BC-AB6F-451E-A690-66E53D851840}" srcOrd="2" destOrd="0" presId="urn:microsoft.com/office/officeart/2005/8/layout/orgChart1#18"/>
    <dgm:cxn modelId="{9BCDBD58-EF17-4308-A7CD-BFD879A3F1A7}" type="presParOf" srcId="{8C874D00-1EC6-4CC5-ABD2-13CDE8E65CDA}" destId="{6A2B508F-3196-428C-B180-E2D504662A17}" srcOrd="4" destOrd="0" presId="urn:microsoft.com/office/officeart/2005/8/layout/orgChart1#18"/>
    <dgm:cxn modelId="{70066DA4-A248-464F-BC16-81A72374E6DE}" type="presParOf" srcId="{8C874D00-1EC6-4CC5-ABD2-13CDE8E65CDA}" destId="{37CDDBA7-551E-42FF-A4E3-9A6D6CE7C8B6}" srcOrd="5" destOrd="0" presId="urn:microsoft.com/office/officeart/2005/8/layout/orgChart1#18"/>
    <dgm:cxn modelId="{5E066F2C-2F00-4F13-8EF6-F1F7C0DA7D40}" type="presParOf" srcId="{37CDDBA7-551E-42FF-A4E3-9A6D6CE7C8B6}" destId="{2FCA872D-7FE3-47BA-8319-C75463E4BF6D}" srcOrd="0" destOrd="0" presId="urn:microsoft.com/office/officeart/2005/8/layout/orgChart1#18"/>
    <dgm:cxn modelId="{2F5FA8E0-E80D-4267-BBAF-D785EE0BB07E}" type="presParOf" srcId="{2FCA872D-7FE3-47BA-8319-C75463E4BF6D}" destId="{B8B08AE6-E66D-4D1D-83A6-6D8E0C886C91}" srcOrd="0" destOrd="0" presId="urn:microsoft.com/office/officeart/2005/8/layout/orgChart1#18"/>
    <dgm:cxn modelId="{54E9429C-F58B-4D0A-868C-6CC98011EB7D}" type="presParOf" srcId="{2FCA872D-7FE3-47BA-8319-C75463E4BF6D}" destId="{B50FC9C6-1F4F-4DD0-991F-96663BABC3DC}" srcOrd="1" destOrd="0" presId="urn:microsoft.com/office/officeart/2005/8/layout/orgChart1#18"/>
    <dgm:cxn modelId="{A7D49580-A00D-403B-9720-D7AEFF952D5A}" type="presParOf" srcId="{37CDDBA7-551E-42FF-A4E3-9A6D6CE7C8B6}" destId="{80531CBA-3728-4273-9BDE-1426031BB026}" srcOrd="1" destOrd="0" presId="urn:microsoft.com/office/officeart/2005/8/layout/orgChart1#18"/>
    <dgm:cxn modelId="{A2AFED24-6E1B-437F-AAFA-8498AD48082D}" type="presParOf" srcId="{37CDDBA7-551E-42FF-A4E3-9A6D6CE7C8B6}" destId="{A4776179-0FA9-46DD-8490-2BD35DAEE65C}" srcOrd="2" destOrd="0" presId="urn:microsoft.com/office/officeart/2005/8/layout/orgChart1#18"/>
    <dgm:cxn modelId="{0FEB6EF6-B294-4F5D-8382-4AD235E57AA1}" type="presParOf" srcId="{56332BE7-F188-44A7-AFF8-62BF3B213CAD}" destId="{B43AE02A-4959-4611-A4FF-63367978E636}" srcOrd="2" destOrd="0" presId="urn:microsoft.com/office/officeart/2005/8/layout/orgChart1#1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0BBFE169-3EC4-4704-9709-F3BA2107BCD9}" type="doc">
      <dgm:prSet loTypeId="urn:microsoft.com/office/officeart/2005/8/layout/orgChart1#19" loCatId="hierarchy" qsTypeId="urn:microsoft.com/office/officeart/2005/8/quickstyle/simple1#41" qsCatId="simple" csTypeId="urn:microsoft.com/office/officeart/2005/8/colors/colorful5#4" csCatId="colorful" phldr="1"/>
      <dgm:spPr/>
      <dgm:t>
        <a:bodyPr/>
        <a:lstStyle/>
        <a:p>
          <a:endParaRPr lang="zh-CN" altLang="en-US"/>
        </a:p>
      </dgm:t>
    </dgm:pt>
    <dgm:pt modelId="{CAA554FD-F1D7-4C8D-A46B-0132CE786FD7}">
      <dgm:prSet phldrT="[文本]"/>
      <dgm:spPr/>
      <dgm:t>
        <a:bodyPr/>
        <a:lstStyle/>
        <a:p>
          <a:r>
            <a:rPr lang="zh-CN" altLang="zh-CN" dirty="0">
              <a:latin typeface="腾讯体 W3" panose="020C04030202040F0204" pitchFamily="34" charset="-122"/>
              <a:ea typeface="腾讯体 W3" panose="020C04030202040F0204" pitchFamily="34" charset="-122"/>
            </a:rPr>
            <a:t>软件维护</a:t>
          </a:r>
          <a:endParaRPr lang="zh-CN" altLang="en-US" dirty="0">
            <a:latin typeface="腾讯体 W3" panose="020C04030202040F0204" pitchFamily="34" charset="-122"/>
            <a:ea typeface="腾讯体 W3" panose="020C04030202040F0204" pitchFamily="34" charset="-122"/>
          </a:endParaRPr>
        </a:p>
      </dgm:t>
    </dgm:pt>
    <dgm:pt modelId="{31C9248C-21FA-4CE0-8996-F814CAC43E6C}" type="parTrans" cxnId="{8614E73F-02E4-4DE3-8647-72BB84242E44}">
      <dgm:prSet/>
      <dgm:spPr/>
      <dgm:t>
        <a:bodyPr/>
        <a:lstStyle/>
        <a:p>
          <a:endParaRPr lang="zh-CN" altLang="en-US">
            <a:latin typeface="腾讯体 W3" panose="020C04030202040F0204" pitchFamily="34" charset="-122"/>
            <a:ea typeface="腾讯体 W3" panose="020C04030202040F0204" pitchFamily="34" charset="-122"/>
          </a:endParaRPr>
        </a:p>
      </dgm:t>
    </dgm:pt>
    <dgm:pt modelId="{033AA865-E847-4B63-B9D1-49249A4BA278}" type="sibTrans" cxnId="{8614E73F-02E4-4DE3-8647-72BB84242E44}">
      <dgm:prSet/>
      <dgm:spPr/>
      <dgm:t>
        <a:bodyPr/>
        <a:lstStyle/>
        <a:p>
          <a:endParaRPr lang="zh-CN" altLang="en-US">
            <a:latin typeface="腾讯体 W3" panose="020C04030202040F0204" pitchFamily="34" charset="-122"/>
            <a:ea typeface="腾讯体 W3" panose="020C04030202040F0204" pitchFamily="34" charset="-122"/>
          </a:endParaRPr>
        </a:p>
      </dgm:t>
    </dgm:pt>
    <dgm:pt modelId="{30D7287C-0344-41C7-9B13-8D95553052B9}">
      <dgm:prSet phldrT="[文本]"/>
      <dgm:spPr/>
      <dgm:t>
        <a:bodyPr/>
        <a:lstStyle/>
        <a:p>
          <a:r>
            <a:rPr lang="zh-CN" altLang="zh-CN" dirty="0">
              <a:latin typeface="腾讯体 W3" panose="020C04030202040F0204" pitchFamily="34" charset="-122"/>
              <a:ea typeface="腾讯体 W3" panose="020C04030202040F0204" pitchFamily="34" charset="-122"/>
            </a:rPr>
            <a:t>改正性维护</a:t>
          </a:r>
          <a:endParaRPr lang="zh-CN" altLang="en-US" dirty="0">
            <a:latin typeface="腾讯体 W3" panose="020C04030202040F0204" pitchFamily="34" charset="-122"/>
            <a:ea typeface="腾讯体 W3" panose="020C04030202040F0204" pitchFamily="34" charset="-122"/>
          </a:endParaRPr>
        </a:p>
      </dgm:t>
    </dgm:pt>
    <dgm:pt modelId="{026DC0AD-0B37-4433-AB9E-283DF6DEA551}" type="parTrans" cxnId="{37A4B762-6A2C-4EEC-B632-26CA475F71C9}">
      <dgm:prSet/>
      <dgm:spPr/>
      <dgm:t>
        <a:bodyPr/>
        <a:lstStyle/>
        <a:p>
          <a:endParaRPr lang="zh-CN" altLang="en-US">
            <a:latin typeface="腾讯体 W3" panose="020C04030202040F0204" pitchFamily="34" charset="-122"/>
            <a:ea typeface="腾讯体 W3" panose="020C04030202040F0204" pitchFamily="34" charset="-122"/>
          </a:endParaRPr>
        </a:p>
      </dgm:t>
    </dgm:pt>
    <dgm:pt modelId="{7300B3DB-A3CE-4F2F-83A4-0BEEBD64F69A}" type="sibTrans" cxnId="{37A4B762-6A2C-4EEC-B632-26CA475F71C9}">
      <dgm:prSet/>
      <dgm:spPr/>
      <dgm:t>
        <a:bodyPr/>
        <a:lstStyle/>
        <a:p>
          <a:endParaRPr lang="zh-CN" altLang="en-US">
            <a:latin typeface="腾讯体 W3" panose="020C04030202040F0204" pitchFamily="34" charset="-122"/>
            <a:ea typeface="腾讯体 W3" panose="020C04030202040F0204" pitchFamily="34" charset="-122"/>
          </a:endParaRPr>
        </a:p>
      </dgm:t>
    </dgm:pt>
    <dgm:pt modelId="{FC3F2737-4148-4CC3-A2A8-2DD4C2D3B3B1}">
      <dgm:prSet phldrT="[文本]"/>
      <dgm:spPr/>
      <dgm:t>
        <a:bodyPr/>
        <a:lstStyle/>
        <a:p>
          <a:r>
            <a:rPr lang="zh-CN" altLang="zh-CN" dirty="0">
              <a:latin typeface="腾讯体 W3" panose="020C04030202040F0204" pitchFamily="34" charset="-122"/>
              <a:ea typeface="腾讯体 W3" panose="020C04030202040F0204" pitchFamily="34" charset="-122"/>
            </a:rPr>
            <a:t>适应性维护</a:t>
          </a:r>
          <a:endParaRPr lang="zh-CN" altLang="en-US" dirty="0">
            <a:latin typeface="腾讯体 W3" panose="020C04030202040F0204" pitchFamily="34" charset="-122"/>
            <a:ea typeface="腾讯体 W3" panose="020C04030202040F0204" pitchFamily="34" charset="-122"/>
          </a:endParaRPr>
        </a:p>
      </dgm:t>
    </dgm:pt>
    <dgm:pt modelId="{D35A08CB-A832-4A3C-B91C-3DB6562AE4A2}" type="parTrans" cxnId="{1983B0E7-D859-4D22-8CAC-5C0D88C0AB5D}">
      <dgm:prSet/>
      <dgm:spPr/>
      <dgm:t>
        <a:bodyPr/>
        <a:lstStyle/>
        <a:p>
          <a:endParaRPr lang="zh-CN" altLang="en-US">
            <a:latin typeface="腾讯体 W3" panose="020C04030202040F0204" pitchFamily="34" charset="-122"/>
            <a:ea typeface="腾讯体 W3" panose="020C04030202040F0204" pitchFamily="34" charset="-122"/>
          </a:endParaRPr>
        </a:p>
      </dgm:t>
    </dgm:pt>
    <dgm:pt modelId="{6D72EB1B-E3BB-4C8F-947F-CD247DAB208E}" type="sibTrans" cxnId="{1983B0E7-D859-4D22-8CAC-5C0D88C0AB5D}">
      <dgm:prSet/>
      <dgm:spPr/>
      <dgm:t>
        <a:bodyPr/>
        <a:lstStyle/>
        <a:p>
          <a:endParaRPr lang="zh-CN" altLang="en-US">
            <a:latin typeface="腾讯体 W3" panose="020C04030202040F0204" pitchFamily="34" charset="-122"/>
            <a:ea typeface="腾讯体 W3" panose="020C04030202040F0204" pitchFamily="34" charset="-122"/>
          </a:endParaRPr>
        </a:p>
      </dgm:t>
    </dgm:pt>
    <dgm:pt modelId="{05235FB8-5F0D-429D-91A3-2407E2B88519}">
      <dgm:prSet phldrT="[文本]"/>
      <dgm:spPr/>
      <dgm:t>
        <a:bodyPr/>
        <a:lstStyle/>
        <a:p>
          <a:r>
            <a:rPr lang="zh-CN" altLang="zh-CN" dirty="0">
              <a:latin typeface="腾讯体 W3" panose="020C04030202040F0204" pitchFamily="34" charset="-122"/>
              <a:ea typeface="腾讯体 W3" panose="020C04030202040F0204" pitchFamily="34" charset="-122"/>
            </a:rPr>
            <a:t>完善性维护</a:t>
          </a:r>
          <a:endParaRPr lang="zh-CN" altLang="en-US" dirty="0">
            <a:latin typeface="腾讯体 W3" panose="020C04030202040F0204" pitchFamily="34" charset="-122"/>
            <a:ea typeface="腾讯体 W3" panose="020C04030202040F0204" pitchFamily="34" charset="-122"/>
          </a:endParaRPr>
        </a:p>
      </dgm:t>
    </dgm:pt>
    <dgm:pt modelId="{936373A9-480C-4391-9FED-A0A13D9ABB5F}" type="parTrans" cxnId="{F5006DBA-14C9-4185-AB10-911897CA95AC}">
      <dgm:prSet/>
      <dgm:spPr/>
      <dgm:t>
        <a:bodyPr/>
        <a:lstStyle/>
        <a:p>
          <a:endParaRPr lang="zh-CN" altLang="en-US">
            <a:latin typeface="腾讯体 W3" panose="020C04030202040F0204" pitchFamily="34" charset="-122"/>
            <a:ea typeface="腾讯体 W3" panose="020C04030202040F0204" pitchFamily="34" charset="-122"/>
          </a:endParaRPr>
        </a:p>
      </dgm:t>
    </dgm:pt>
    <dgm:pt modelId="{F7483BE8-991E-4BC9-9C56-B87B11094952}" type="sibTrans" cxnId="{F5006DBA-14C9-4185-AB10-911897CA95AC}">
      <dgm:prSet/>
      <dgm:spPr/>
      <dgm:t>
        <a:bodyPr/>
        <a:lstStyle/>
        <a:p>
          <a:endParaRPr lang="zh-CN" altLang="en-US">
            <a:latin typeface="腾讯体 W3" panose="020C04030202040F0204" pitchFamily="34" charset="-122"/>
            <a:ea typeface="腾讯体 W3" panose="020C04030202040F0204" pitchFamily="34" charset="-122"/>
          </a:endParaRPr>
        </a:p>
      </dgm:t>
    </dgm:pt>
    <dgm:pt modelId="{5A520C23-6C6B-4701-BFA3-52CD264190F5}">
      <dgm:prSet phldrT="[文本]"/>
      <dgm:spPr/>
      <dgm:t>
        <a:bodyPr/>
        <a:lstStyle/>
        <a:p>
          <a:r>
            <a:rPr lang="zh-CN" altLang="zh-CN">
              <a:latin typeface="腾讯体 W3" panose="020C04030202040F0204" pitchFamily="34" charset="-122"/>
              <a:ea typeface="腾讯体 W3" panose="020C04030202040F0204" pitchFamily="34" charset="-122"/>
            </a:rPr>
            <a:t>预防性维护</a:t>
          </a:r>
          <a:endParaRPr lang="zh-CN" altLang="en-US" dirty="0">
            <a:latin typeface="腾讯体 W3" panose="020C04030202040F0204" pitchFamily="34" charset="-122"/>
            <a:ea typeface="腾讯体 W3" panose="020C04030202040F0204" pitchFamily="34" charset="-122"/>
          </a:endParaRPr>
        </a:p>
      </dgm:t>
    </dgm:pt>
    <dgm:pt modelId="{AD37633D-FEF1-4A55-A8AA-26559F48DBD7}" type="parTrans" cxnId="{021E6C26-75CA-4744-9769-035FD48060DA}">
      <dgm:prSet/>
      <dgm:spPr/>
      <dgm:t>
        <a:bodyPr/>
        <a:lstStyle/>
        <a:p>
          <a:endParaRPr lang="zh-CN" altLang="en-US">
            <a:latin typeface="腾讯体 W3" panose="020C04030202040F0204" pitchFamily="34" charset="-122"/>
            <a:ea typeface="腾讯体 W3" panose="020C04030202040F0204" pitchFamily="34" charset="-122"/>
          </a:endParaRPr>
        </a:p>
      </dgm:t>
    </dgm:pt>
    <dgm:pt modelId="{EEA7EA93-E64C-4893-9CEC-C3A820181A14}" type="sibTrans" cxnId="{021E6C26-75CA-4744-9769-035FD48060DA}">
      <dgm:prSet/>
      <dgm:spPr/>
      <dgm:t>
        <a:bodyPr/>
        <a:lstStyle/>
        <a:p>
          <a:endParaRPr lang="zh-CN" altLang="en-US">
            <a:latin typeface="腾讯体 W3" panose="020C04030202040F0204" pitchFamily="34" charset="-122"/>
            <a:ea typeface="腾讯体 W3" panose="020C04030202040F0204" pitchFamily="34" charset="-122"/>
          </a:endParaRPr>
        </a:p>
      </dgm:t>
    </dgm:pt>
    <dgm:pt modelId="{B7C29F72-1BD7-48B9-9247-FAD91217515C}" type="pres">
      <dgm:prSet presAssocID="{0BBFE169-3EC4-4704-9709-F3BA2107BCD9}" presName="hierChild1" presStyleCnt="0">
        <dgm:presLayoutVars>
          <dgm:orgChart val="1"/>
          <dgm:chPref val="1"/>
          <dgm:dir/>
          <dgm:animOne val="branch"/>
          <dgm:animLvl val="lvl"/>
          <dgm:resizeHandles/>
        </dgm:presLayoutVars>
      </dgm:prSet>
      <dgm:spPr/>
    </dgm:pt>
    <dgm:pt modelId="{6D4288C5-724A-47C4-8481-A60DDCA59B0D}" type="pres">
      <dgm:prSet presAssocID="{CAA554FD-F1D7-4C8D-A46B-0132CE786FD7}" presName="hierRoot1" presStyleCnt="0">
        <dgm:presLayoutVars>
          <dgm:hierBranch val="init"/>
        </dgm:presLayoutVars>
      </dgm:prSet>
      <dgm:spPr/>
    </dgm:pt>
    <dgm:pt modelId="{7A28E99A-BDC1-46CE-973F-532CB8A97F1B}" type="pres">
      <dgm:prSet presAssocID="{CAA554FD-F1D7-4C8D-A46B-0132CE786FD7}" presName="rootComposite1" presStyleCnt="0"/>
      <dgm:spPr/>
    </dgm:pt>
    <dgm:pt modelId="{8DC54403-D68B-485A-B9A7-67E2F3DEC13B}" type="pres">
      <dgm:prSet presAssocID="{CAA554FD-F1D7-4C8D-A46B-0132CE786FD7}" presName="rootText1" presStyleLbl="node0" presStyleIdx="0" presStyleCnt="1">
        <dgm:presLayoutVars>
          <dgm:chPref val="3"/>
        </dgm:presLayoutVars>
      </dgm:prSet>
      <dgm:spPr/>
    </dgm:pt>
    <dgm:pt modelId="{AFED5E5E-3499-44C0-B7EB-F59FBEA8721E}" type="pres">
      <dgm:prSet presAssocID="{CAA554FD-F1D7-4C8D-A46B-0132CE786FD7}" presName="rootConnector1" presStyleLbl="node1" presStyleIdx="0" presStyleCnt="0"/>
      <dgm:spPr/>
    </dgm:pt>
    <dgm:pt modelId="{9566606A-16C7-47F0-9F59-251FAC5BE9E7}" type="pres">
      <dgm:prSet presAssocID="{CAA554FD-F1D7-4C8D-A46B-0132CE786FD7}" presName="hierChild2" presStyleCnt="0"/>
      <dgm:spPr/>
    </dgm:pt>
    <dgm:pt modelId="{2F1DCB04-E58E-4561-80CA-11E9221F9760}" type="pres">
      <dgm:prSet presAssocID="{026DC0AD-0B37-4433-AB9E-283DF6DEA551}" presName="Name37" presStyleLbl="parChTrans1D2" presStyleIdx="0" presStyleCnt="4"/>
      <dgm:spPr/>
    </dgm:pt>
    <dgm:pt modelId="{072D89A0-D34F-4B13-8455-354F0DFCED9E}" type="pres">
      <dgm:prSet presAssocID="{30D7287C-0344-41C7-9B13-8D95553052B9}" presName="hierRoot2" presStyleCnt="0">
        <dgm:presLayoutVars>
          <dgm:hierBranch val="init"/>
        </dgm:presLayoutVars>
      </dgm:prSet>
      <dgm:spPr/>
    </dgm:pt>
    <dgm:pt modelId="{8A97AE1F-6E5D-49EE-ABE5-EFBB4573E337}" type="pres">
      <dgm:prSet presAssocID="{30D7287C-0344-41C7-9B13-8D95553052B9}" presName="rootComposite" presStyleCnt="0"/>
      <dgm:spPr/>
    </dgm:pt>
    <dgm:pt modelId="{924D73D8-E3C6-4BAE-8B95-443DC51F8B6B}" type="pres">
      <dgm:prSet presAssocID="{30D7287C-0344-41C7-9B13-8D95553052B9}" presName="rootText" presStyleLbl="node2" presStyleIdx="0" presStyleCnt="4">
        <dgm:presLayoutVars>
          <dgm:chPref val="3"/>
        </dgm:presLayoutVars>
      </dgm:prSet>
      <dgm:spPr/>
    </dgm:pt>
    <dgm:pt modelId="{11B65A89-F887-4471-B88F-084FBECEA325}" type="pres">
      <dgm:prSet presAssocID="{30D7287C-0344-41C7-9B13-8D95553052B9}" presName="rootConnector" presStyleLbl="node2" presStyleIdx="0" presStyleCnt="4"/>
      <dgm:spPr/>
    </dgm:pt>
    <dgm:pt modelId="{37091B6B-E0D8-4754-ABF0-29FDCB075935}" type="pres">
      <dgm:prSet presAssocID="{30D7287C-0344-41C7-9B13-8D95553052B9}" presName="hierChild4" presStyleCnt="0"/>
      <dgm:spPr/>
    </dgm:pt>
    <dgm:pt modelId="{C71B763C-DED0-4FEA-AD49-AA1803E3B792}" type="pres">
      <dgm:prSet presAssocID="{30D7287C-0344-41C7-9B13-8D95553052B9}" presName="hierChild5" presStyleCnt="0"/>
      <dgm:spPr/>
    </dgm:pt>
    <dgm:pt modelId="{F25663CF-A2C0-4002-A505-4FBCF2DF7C72}" type="pres">
      <dgm:prSet presAssocID="{D35A08CB-A832-4A3C-B91C-3DB6562AE4A2}" presName="Name37" presStyleLbl="parChTrans1D2" presStyleIdx="1" presStyleCnt="4"/>
      <dgm:spPr/>
    </dgm:pt>
    <dgm:pt modelId="{E318683E-C8DA-4AAC-BF22-4E336BFED807}" type="pres">
      <dgm:prSet presAssocID="{FC3F2737-4148-4CC3-A2A8-2DD4C2D3B3B1}" presName="hierRoot2" presStyleCnt="0">
        <dgm:presLayoutVars>
          <dgm:hierBranch val="init"/>
        </dgm:presLayoutVars>
      </dgm:prSet>
      <dgm:spPr/>
    </dgm:pt>
    <dgm:pt modelId="{0E990741-98AC-439F-870C-FC64074FC4EF}" type="pres">
      <dgm:prSet presAssocID="{FC3F2737-4148-4CC3-A2A8-2DD4C2D3B3B1}" presName="rootComposite" presStyleCnt="0"/>
      <dgm:spPr/>
    </dgm:pt>
    <dgm:pt modelId="{7096B7C8-4FFA-430D-A825-4CDDC7C41DBB}" type="pres">
      <dgm:prSet presAssocID="{FC3F2737-4148-4CC3-A2A8-2DD4C2D3B3B1}" presName="rootText" presStyleLbl="node2" presStyleIdx="1" presStyleCnt="4">
        <dgm:presLayoutVars>
          <dgm:chPref val="3"/>
        </dgm:presLayoutVars>
      </dgm:prSet>
      <dgm:spPr/>
    </dgm:pt>
    <dgm:pt modelId="{DC159451-FA6B-47D8-8811-3E005FA24ED0}" type="pres">
      <dgm:prSet presAssocID="{FC3F2737-4148-4CC3-A2A8-2DD4C2D3B3B1}" presName="rootConnector" presStyleLbl="node2" presStyleIdx="1" presStyleCnt="4"/>
      <dgm:spPr/>
    </dgm:pt>
    <dgm:pt modelId="{87077DB9-C150-429B-9B65-8B8B249CC0F6}" type="pres">
      <dgm:prSet presAssocID="{FC3F2737-4148-4CC3-A2A8-2DD4C2D3B3B1}" presName="hierChild4" presStyleCnt="0"/>
      <dgm:spPr/>
    </dgm:pt>
    <dgm:pt modelId="{56C9415F-6720-4AFF-A1FD-C63A69E61460}" type="pres">
      <dgm:prSet presAssocID="{FC3F2737-4148-4CC3-A2A8-2DD4C2D3B3B1}" presName="hierChild5" presStyleCnt="0"/>
      <dgm:spPr/>
    </dgm:pt>
    <dgm:pt modelId="{A715A898-BE9A-42CE-84B9-D5E5ECEAFDD9}" type="pres">
      <dgm:prSet presAssocID="{936373A9-480C-4391-9FED-A0A13D9ABB5F}" presName="Name37" presStyleLbl="parChTrans1D2" presStyleIdx="2" presStyleCnt="4"/>
      <dgm:spPr/>
    </dgm:pt>
    <dgm:pt modelId="{68008F7C-97E1-476D-BC8C-FCC116325987}" type="pres">
      <dgm:prSet presAssocID="{05235FB8-5F0D-429D-91A3-2407E2B88519}" presName="hierRoot2" presStyleCnt="0">
        <dgm:presLayoutVars>
          <dgm:hierBranch val="init"/>
        </dgm:presLayoutVars>
      </dgm:prSet>
      <dgm:spPr/>
    </dgm:pt>
    <dgm:pt modelId="{6EF6AFFD-1B80-4006-82EE-93512A623E40}" type="pres">
      <dgm:prSet presAssocID="{05235FB8-5F0D-429D-91A3-2407E2B88519}" presName="rootComposite" presStyleCnt="0"/>
      <dgm:spPr/>
    </dgm:pt>
    <dgm:pt modelId="{545A8DBC-A1C7-4535-9D51-ABAA4E707888}" type="pres">
      <dgm:prSet presAssocID="{05235FB8-5F0D-429D-91A3-2407E2B88519}" presName="rootText" presStyleLbl="node2" presStyleIdx="2" presStyleCnt="4">
        <dgm:presLayoutVars>
          <dgm:chPref val="3"/>
        </dgm:presLayoutVars>
      </dgm:prSet>
      <dgm:spPr/>
    </dgm:pt>
    <dgm:pt modelId="{A09F9591-06B0-4E38-831C-5451C39EA490}" type="pres">
      <dgm:prSet presAssocID="{05235FB8-5F0D-429D-91A3-2407E2B88519}" presName="rootConnector" presStyleLbl="node2" presStyleIdx="2" presStyleCnt="4"/>
      <dgm:spPr/>
    </dgm:pt>
    <dgm:pt modelId="{EC43D314-897F-46C5-9E95-2420549BFA0C}" type="pres">
      <dgm:prSet presAssocID="{05235FB8-5F0D-429D-91A3-2407E2B88519}" presName="hierChild4" presStyleCnt="0"/>
      <dgm:spPr/>
    </dgm:pt>
    <dgm:pt modelId="{FAB8E2C1-9AD5-41E6-9D2A-C9026247679F}" type="pres">
      <dgm:prSet presAssocID="{05235FB8-5F0D-429D-91A3-2407E2B88519}" presName="hierChild5" presStyleCnt="0"/>
      <dgm:spPr/>
    </dgm:pt>
    <dgm:pt modelId="{3A66F04F-A4B2-4182-94EF-CE4B7211822F}" type="pres">
      <dgm:prSet presAssocID="{AD37633D-FEF1-4A55-A8AA-26559F48DBD7}" presName="Name37" presStyleLbl="parChTrans1D2" presStyleIdx="3" presStyleCnt="4"/>
      <dgm:spPr/>
    </dgm:pt>
    <dgm:pt modelId="{312868DB-6280-41F4-AA68-219B00C9A21C}" type="pres">
      <dgm:prSet presAssocID="{5A520C23-6C6B-4701-BFA3-52CD264190F5}" presName="hierRoot2" presStyleCnt="0">
        <dgm:presLayoutVars>
          <dgm:hierBranch val="init"/>
        </dgm:presLayoutVars>
      </dgm:prSet>
      <dgm:spPr/>
    </dgm:pt>
    <dgm:pt modelId="{12F16161-4A00-49CA-B34B-B3DB5CCB7CC2}" type="pres">
      <dgm:prSet presAssocID="{5A520C23-6C6B-4701-BFA3-52CD264190F5}" presName="rootComposite" presStyleCnt="0"/>
      <dgm:spPr/>
    </dgm:pt>
    <dgm:pt modelId="{D264577D-EF2D-49C4-BC00-18575CA2DC3B}" type="pres">
      <dgm:prSet presAssocID="{5A520C23-6C6B-4701-BFA3-52CD264190F5}" presName="rootText" presStyleLbl="node2" presStyleIdx="3" presStyleCnt="4">
        <dgm:presLayoutVars>
          <dgm:chPref val="3"/>
        </dgm:presLayoutVars>
      </dgm:prSet>
      <dgm:spPr/>
    </dgm:pt>
    <dgm:pt modelId="{897EA035-48A9-4A51-A39F-4029B5A1DEF4}" type="pres">
      <dgm:prSet presAssocID="{5A520C23-6C6B-4701-BFA3-52CD264190F5}" presName="rootConnector" presStyleLbl="node2" presStyleIdx="3" presStyleCnt="4"/>
      <dgm:spPr/>
    </dgm:pt>
    <dgm:pt modelId="{CEFA9028-D49B-4AB3-841C-49553521BA6A}" type="pres">
      <dgm:prSet presAssocID="{5A520C23-6C6B-4701-BFA3-52CD264190F5}" presName="hierChild4" presStyleCnt="0"/>
      <dgm:spPr/>
    </dgm:pt>
    <dgm:pt modelId="{88185042-4D5B-4F9A-8AF0-6455AC41FBD8}" type="pres">
      <dgm:prSet presAssocID="{5A520C23-6C6B-4701-BFA3-52CD264190F5}" presName="hierChild5" presStyleCnt="0"/>
      <dgm:spPr/>
    </dgm:pt>
    <dgm:pt modelId="{AA20146C-3551-4F73-A3C2-A54032F62904}" type="pres">
      <dgm:prSet presAssocID="{CAA554FD-F1D7-4C8D-A46B-0132CE786FD7}" presName="hierChild3" presStyleCnt="0"/>
      <dgm:spPr/>
    </dgm:pt>
  </dgm:ptLst>
  <dgm:cxnLst>
    <dgm:cxn modelId="{57016707-E8A9-4303-8CD8-3A0F398459A6}" type="presOf" srcId="{026DC0AD-0B37-4433-AB9E-283DF6DEA551}" destId="{2F1DCB04-E58E-4561-80CA-11E9221F9760}" srcOrd="0" destOrd="0" presId="urn:microsoft.com/office/officeart/2005/8/layout/orgChart1#19"/>
    <dgm:cxn modelId="{03150A0D-4A2B-4B58-A424-EBA52D556A90}" type="presOf" srcId="{05235FB8-5F0D-429D-91A3-2407E2B88519}" destId="{A09F9591-06B0-4E38-831C-5451C39EA490}" srcOrd="1" destOrd="0" presId="urn:microsoft.com/office/officeart/2005/8/layout/orgChart1#19"/>
    <dgm:cxn modelId="{0466A221-3D51-43FA-A337-F693C8D47D69}" type="presOf" srcId="{D35A08CB-A832-4A3C-B91C-3DB6562AE4A2}" destId="{F25663CF-A2C0-4002-A505-4FBCF2DF7C72}" srcOrd="0" destOrd="0" presId="urn:microsoft.com/office/officeart/2005/8/layout/orgChart1#19"/>
    <dgm:cxn modelId="{021E6C26-75CA-4744-9769-035FD48060DA}" srcId="{CAA554FD-F1D7-4C8D-A46B-0132CE786FD7}" destId="{5A520C23-6C6B-4701-BFA3-52CD264190F5}" srcOrd="3" destOrd="0" parTransId="{AD37633D-FEF1-4A55-A8AA-26559F48DBD7}" sibTransId="{EEA7EA93-E64C-4893-9CEC-C3A820181A14}"/>
    <dgm:cxn modelId="{BD7E9E30-C625-4D59-A503-665F92451CFA}" type="presOf" srcId="{30D7287C-0344-41C7-9B13-8D95553052B9}" destId="{11B65A89-F887-4471-B88F-084FBECEA325}" srcOrd="1" destOrd="0" presId="urn:microsoft.com/office/officeart/2005/8/layout/orgChart1#19"/>
    <dgm:cxn modelId="{EE4A5439-F764-4179-AD00-6AC72D2D22E2}" type="presOf" srcId="{5A520C23-6C6B-4701-BFA3-52CD264190F5}" destId="{D264577D-EF2D-49C4-BC00-18575CA2DC3B}" srcOrd="0" destOrd="0" presId="urn:microsoft.com/office/officeart/2005/8/layout/orgChart1#19"/>
    <dgm:cxn modelId="{8614E73F-02E4-4DE3-8647-72BB84242E44}" srcId="{0BBFE169-3EC4-4704-9709-F3BA2107BCD9}" destId="{CAA554FD-F1D7-4C8D-A46B-0132CE786FD7}" srcOrd="0" destOrd="0" parTransId="{31C9248C-21FA-4CE0-8996-F814CAC43E6C}" sibTransId="{033AA865-E847-4B63-B9D1-49249A4BA278}"/>
    <dgm:cxn modelId="{37A4B762-6A2C-4EEC-B632-26CA475F71C9}" srcId="{CAA554FD-F1D7-4C8D-A46B-0132CE786FD7}" destId="{30D7287C-0344-41C7-9B13-8D95553052B9}" srcOrd="0" destOrd="0" parTransId="{026DC0AD-0B37-4433-AB9E-283DF6DEA551}" sibTransId="{7300B3DB-A3CE-4F2F-83A4-0BEEBD64F69A}"/>
    <dgm:cxn modelId="{3BE4EB43-F232-4B67-A385-6A316F9A22EA}" type="presOf" srcId="{CAA554FD-F1D7-4C8D-A46B-0132CE786FD7}" destId="{8DC54403-D68B-485A-B9A7-67E2F3DEC13B}" srcOrd="0" destOrd="0" presId="urn:microsoft.com/office/officeart/2005/8/layout/orgChart1#19"/>
    <dgm:cxn modelId="{7470CB48-548B-4724-988B-98840CEE2D41}" type="presOf" srcId="{936373A9-480C-4391-9FED-A0A13D9ABB5F}" destId="{A715A898-BE9A-42CE-84B9-D5E5ECEAFDD9}" srcOrd="0" destOrd="0" presId="urn:microsoft.com/office/officeart/2005/8/layout/orgChart1#19"/>
    <dgm:cxn modelId="{E951A273-02CC-4723-9D99-8ABC8EE829BF}" type="presOf" srcId="{FC3F2737-4148-4CC3-A2A8-2DD4C2D3B3B1}" destId="{DC159451-FA6B-47D8-8811-3E005FA24ED0}" srcOrd="1" destOrd="0" presId="urn:microsoft.com/office/officeart/2005/8/layout/orgChart1#19"/>
    <dgm:cxn modelId="{CDE27855-85AD-4A6A-814D-ED9FF00DC3A7}" type="presOf" srcId="{30D7287C-0344-41C7-9B13-8D95553052B9}" destId="{924D73D8-E3C6-4BAE-8B95-443DC51F8B6B}" srcOrd="0" destOrd="0" presId="urn:microsoft.com/office/officeart/2005/8/layout/orgChart1#19"/>
    <dgm:cxn modelId="{5C37157E-68F5-40A9-9A07-D43DB5F24EC1}" type="presOf" srcId="{05235FB8-5F0D-429D-91A3-2407E2B88519}" destId="{545A8DBC-A1C7-4535-9D51-ABAA4E707888}" srcOrd="0" destOrd="0" presId="urn:microsoft.com/office/officeart/2005/8/layout/orgChart1#19"/>
    <dgm:cxn modelId="{378A94A1-59F1-4A05-B449-FBDCEF9353B2}" type="presOf" srcId="{AD37633D-FEF1-4A55-A8AA-26559F48DBD7}" destId="{3A66F04F-A4B2-4182-94EF-CE4B7211822F}" srcOrd="0" destOrd="0" presId="urn:microsoft.com/office/officeart/2005/8/layout/orgChart1#19"/>
    <dgm:cxn modelId="{935D49B9-4F1F-48A4-97F7-664EE5E00E49}" type="presOf" srcId="{0BBFE169-3EC4-4704-9709-F3BA2107BCD9}" destId="{B7C29F72-1BD7-48B9-9247-FAD91217515C}" srcOrd="0" destOrd="0" presId="urn:microsoft.com/office/officeart/2005/8/layout/orgChart1#19"/>
    <dgm:cxn modelId="{F5006DBA-14C9-4185-AB10-911897CA95AC}" srcId="{CAA554FD-F1D7-4C8D-A46B-0132CE786FD7}" destId="{05235FB8-5F0D-429D-91A3-2407E2B88519}" srcOrd="2" destOrd="0" parTransId="{936373A9-480C-4391-9FED-A0A13D9ABB5F}" sibTransId="{F7483BE8-991E-4BC9-9C56-B87B11094952}"/>
    <dgm:cxn modelId="{1983B0E7-D859-4D22-8CAC-5C0D88C0AB5D}" srcId="{CAA554FD-F1D7-4C8D-A46B-0132CE786FD7}" destId="{FC3F2737-4148-4CC3-A2A8-2DD4C2D3B3B1}" srcOrd="1" destOrd="0" parTransId="{D35A08CB-A832-4A3C-B91C-3DB6562AE4A2}" sibTransId="{6D72EB1B-E3BB-4C8F-947F-CD247DAB208E}"/>
    <dgm:cxn modelId="{8984DCE8-CDE4-40C8-94CC-0E8D208FF989}" type="presOf" srcId="{FC3F2737-4148-4CC3-A2A8-2DD4C2D3B3B1}" destId="{7096B7C8-4FFA-430D-A825-4CDDC7C41DBB}" srcOrd="0" destOrd="0" presId="urn:microsoft.com/office/officeart/2005/8/layout/orgChart1#19"/>
    <dgm:cxn modelId="{4695FEEB-D80C-42CD-97EE-110AC5A686E1}" type="presOf" srcId="{5A520C23-6C6B-4701-BFA3-52CD264190F5}" destId="{897EA035-48A9-4A51-A39F-4029B5A1DEF4}" srcOrd="1" destOrd="0" presId="urn:microsoft.com/office/officeart/2005/8/layout/orgChart1#19"/>
    <dgm:cxn modelId="{DB6C79FD-EFCE-411D-8217-5AE156CEFB1D}" type="presOf" srcId="{CAA554FD-F1D7-4C8D-A46B-0132CE786FD7}" destId="{AFED5E5E-3499-44C0-B7EB-F59FBEA8721E}" srcOrd="1" destOrd="0" presId="urn:microsoft.com/office/officeart/2005/8/layout/orgChart1#19"/>
    <dgm:cxn modelId="{92933299-B1F8-489E-A3E8-4304139E7C74}" type="presParOf" srcId="{B7C29F72-1BD7-48B9-9247-FAD91217515C}" destId="{6D4288C5-724A-47C4-8481-A60DDCA59B0D}" srcOrd="0" destOrd="0" presId="urn:microsoft.com/office/officeart/2005/8/layout/orgChart1#19"/>
    <dgm:cxn modelId="{E1A86CBD-F4FE-44A5-BF19-54003658790F}" type="presParOf" srcId="{6D4288C5-724A-47C4-8481-A60DDCA59B0D}" destId="{7A28E99A-BDC1-46CE-973F-532CB8A97F1B}" srcOrd="0" destOrd="0" presId="urn:microsoft.com/office/officeart/2005/8/layout/orgChart1#19"/>
    <dgm:cxn modelId="{A21654E8-AC40-4437-94E4-51D766A0C3E1}" type="presParOf" srcId="{7A28E99A-BDC1-46CE-973F-532CB8A97F1B}" destId="{8DC54403-D68B-485A-B9A7-67E2F3DEC13B}" srcOrd="0" destOrd="0" presId="urn:microsoft.com/office/officeart/2005/8/layout/orgChart1#19"/>
    <dgm:cxn modelId="{C7C968DA-E75B-46F9-A3E1-C5AE7AFA25CE}" type="presParOf" srcId="{7A28E99A-BDC1-46CE-973F-532CB8A97F1B}" destId="{AFED5E5E-3499-44C0-B7EB-F59FBEA8721E}" srcOrd="1" destOrd="0" presId="urn:microsoft.com/office/officeart/2005/8/layout/orgChart1#19"/>
    <dgm:cxn modelId="{BBC3CEAA-85FC-4C4B-989E-15FCF29DAC0E}" type="presParOf" srcId="{6D4288C5-724A-47C4-8481-A60DDCA59B0D}" destId="{9566606A-16C7-47F0-9F59-251FAC5BE9E7}" srcOrd="1" destOrd="0" presId="urn:microsoft.com/office/officeart/2005/8/layout/orgChart1#19"/>
    <dgm:cxn modelId="{DD85B4E0-B59D-492B-9696-9FB65D2245F9}" type="presParOf" srcId="{9566606A-16C7-47F0-9F59-251FAC5BE9E7}" destId="{2F1DCB04-E58E-4561-80CA-11E9221F9760}" srcOrd="0" destOrd="0" presId="urn:microsoft.com/office/officeart/2005/8/layout/orgChart1#19"/>
    <dgm:cxn modelId="{A760EF31-9C41-4A64-968B-CDE6FD5234AB}" type="presParOf" srcId="{9566606A-16C7-47F0-9F59-251FAC5BE9E7}" destId="{072D89A0-D34F-4B13-8455-354F0DFCED9E}" srcOrd="1" destOrd="0" presId="urn:microsoft.com/office/officeart/2005/8/layout/orgChart1#19"/>
    <dgm:cxn modelId="{3E4B8ECD-E4BE-43F9-8874-4E05B2D46637}" type="presParOf" srcId="{072D89A0-D34F-4B13-8455-354F0DFCED9E}" destId="{8A97AE1F-6E5D-49EE-ABE5-EFBB4573E337}" srcOrd="0" destOrd="0" presId="urn:microsoft.com/office/officeart/2005/8/layout/orgChart1#19"/>
    <dgm:cxn modelId="{2569CCB2-8451-46FE-8A74-9BC6E4360F31}" type="presParOf" srcId="{8A97AE1F-6E5D-49EE-ABE5-EFBB4573E337}" destId="{924D73D8-E3C6-4BAE-8B95-443DC51F8B6B}" srcOrd="0" destOrd="0" presId="urn:microsoft.com/office/officeart/2005/8/layout/orgChart1#19"/>
    <dgm:cxn modelId="{A4A5DE45-FEF6-488C-92D4-EAB9F06AADF1}" type="presParOf" srcId="{8A97AE1F-6E5D-49EE-ABE5-EFBB4573E337}" destId="{11B65A89-F887-4471-B88F-084FBECEA325}" srcOrd="1" destOrd="0" presId="urn:microsoft.com/office/officeart/2005/8/layout/orgChart1#19"/>
    <dgm:cxn modelId="{58875184-1D16-402B-9CEF-C1041B49178D}" type="presParOf" srcId="{072D89A0-D34F-4B13-8455-354F0DFCED9E}" destId="{37091B6B-E0D8-4754-ABF0-29FDCB075935}" srcOrd="1" destOrd="0" presId="urn:microsoft.com/office/officeart/2005/8/layout/orgChart1#19"/>
    <dgm:cxn modelId="{B6518DF6-02DA-4493-8BC7-CD52078F8A07}" type="presParOf" srcId="{072D89A0-D34F-4B13-8455-354F0DFCED9E}" destId="{C71B763C-DED0-4FEA-AD49-AA1803E3B792}" srcOrd="2" destOrd="0" presId="urn:microsoft.com/office/officeart/2005/8/layout/orgChart1#19"/>
    <dgm:cxn modelId="{2EE49595-CBC2-452A-A3ED-E9CA92581E51}" type="presParOf" srcId="{9566606A-16C7-47F0-9F59-251FAC5BE9E7}" destId="{F25663CF-A2C0-4002-A505-4FBCF2DF7C72}" srcOrd="2" destOrd="0" presId="urn:microsoft.com/office/officeart/2005/8/layout/orgChart1#19"/>
    <dgm:cxn modelId="{68E8149D-6B33-492E-97D5-B464D5ED34A8}" type="presParOf" srcId="{9566606A-16C7-47F0-9F59-251FAC5BE9E7}" destId="{E318683E-C8DA-4AAC-BF22-4E336BFED807}" srcOrd="3" destOrd="0" presId="urn:microsoft.com/office/officeart/2005/8/layout/orgChart1#19"/>
    <dgm:cxn modelId="{D35B546D-6E67-4F75-9B79-DA94EACFBFF4}" type="presParOf" srcId="{E318683E-C8DA-4AAC-BF22-4E336BFED807}" destId="{0E990741-98AC-439F-870C-FC64074FC4EF}" srcOrd="0" destOrd="0" presId="urn:microsoft.com/office/officeart/2005/8/layout/orgChart1#19"/>
    <dgm:cxn modelId="{8AE29F6C-8409-4F77-B022-00E3E87EB6D1}" type="presParOf" srcId="{0E990741-98AC-439F-870C-FC64074FC4EF}" destId="{7096B7C8-4FFA-430D-A825-4CDDC7C41DBB}" srcOrd="0" destOrd="0" presId="urn:microsoft.com/office/officeart/2005/8/layout/orgChart1#19"/>
    <dgm:cxn modelId="{4CB154B5-85C2-4F18-96F6-2C69397BA808}" type="presParOf" srcId="{0E990741-98AC-439F-870C-FC64074FC4EF}" destId="{DC159451-FA6B-47D8-8811-3E005FA24ED0}" srcOrd="1" destOrd="0" presId="urn:microsoft.com/office/officeart/2005/8/layout/orgChart1#19"/>
    <dgm:cxn modelId="{8A59995E-79FD-4101-BE9D-CF08A1057B39}" type="presParOf" srcId="{E318683E-C8DA-4AAC-BF22-4E336BFED807}" destId="{87077DB9-C150-429B-9B65-8B8B249CC0F6}" srcOrd="1" destOrd="0" presId="urn:microsoft.com/office/officeart/2005/8/layout/orgChart1#19"/>
    <dgm:cxn modelId="{F2DC7AC2-88B9-457F-B849-735199C3B337}" type="presParOf" srcId="{E318683E-C8DA-4AAC-BF22-4E336BFED807}" destId="{56C9415F-6720-4AFF-A1FD-C63A69E61460}" srcOrd="2" destOrd="0" presId="urn:microsoft.com/office/officeart/2005/8/layout/orgChart1#19"/>
    <dgm:cxn modelId="{F0A475EF-0E14-4918-9B92-56459342A11B}" type="presParOf" srcId="{9566606A-16C7-47F0-9F59-251FAC5BE9E7}" destId="{A715A898-BE9A-42CE-84B9-D5E5ECEAFDD9}" srcOrd="4" destOrd="0" presId="urn:microsoft.com/office/officeart/2005/8/layout/orgChart1#19"/>
    <dgm:cxn modelId="{F2AA5C9C-74D6-4206-A28D-04E780F36EB9}" type="presParOf" srcId="{9566606A-16C7-47F0-9F59-251FAC5BE9E7}" destId="{68008F7C-97E1-476D-BC8C-FCC116325987}" srcOrd="5" destOrd="0" presId="urn:microsoft.com/office/officeart/2005/8/layout/orgChart1#19"/>
    <dgm:cxn modelId="{786AA9B0-192F-4D86-B88A-906AAC65AF54}" type="presParOf" srcId="{68008F7C-97E1-476D-BC8C-FCC116325987}" destId="{6EF6AFFD-1B80-4006-82EE-93512A623E40}" srcOrd="0" destOrd="0" presId="urn:microsoft.com/office/officeart/2005/8/layout/orgChart1#19"/>
    <dgm:cxn modelId="{11F08341-5E73-46BF-A0FD-80587F3AE1EA}" type="presParOf" srcId="{6EF6AFFD-1B80-4006-82EE-93512A623E40}" destId="{545A8DBC-A1C7-4535-9D51-ABAA4E707888}" srcOrd="0" destOrd="0" presId="urn:microsoft.com/office/officeart/2005/8/layout/orgChart1#19"/>
    <dgm:cxn modelId="{87564D7B-13EE-476C-8CAA-D9B30E9C00EB}" type="presParOf" srcId="{6EF6AFFD-1B80-4006-82EE-93512A623E40}" destId="{A09F9591-06B0-4E38-831C-5451C39EA490}" srcOrd="1" destOrd="0" presId="urn:microsoft.com/office/officeart/2005/8/layout/orgChart1#19"/>
    <dgm:cxn modelId="{CD465798-150F-4BD1-82FE-EC338E6388EB}" type="presParOf" srcId="{68008F7C-97E1-476D-BC8C-FCC116325987}" destId="{EC43D314-897F-46C5-9E95-2420549BFA0C}" srcOrd="1" destOrd="0" presId="urn:microsoft.com/office/officeart/2005/8/layout/orgChart1#19"/>
    <dgm:cxn modelId="{F13C5176-1DFA-4156-91CD-1605ABF528DD}" type="presParOf" srcId="{68008F7C-97E1-476D-BC8C-FCC116325987}" destId="{FAB8E2C1-9AD5-41E6-9D2A-C9026247679F}" srcOrd="2" destOrd="0" presId="urn:microsoft.com/office/officeart/2005/8/layout/orgChart1#19"/>
    <dgm:cxn modelId="{5084E669-C64F-45E3-B02D-A7254A4D864C}" type="presParOf" srcId="{9566606A-16C7-47F0-9F59-251FAC5BE9E7}" destId="{3A66F04F-A4B2-4182-94EF-CE4B7211822F}" srcOrd="6" destOrd="0" presId="urn:microsoft.com/office/officeart/2005/8/layout/orgChart1#19"/>
    <dgm:cxn modelId="{924ABDB4-075A-4DC9-A779-CDE42CF2E2C3}" type="presParOf" srcId="{9566606A-16C7-47F0-9F59-251FAC5BE9E7}" destId="{312868DB-6280-41F4-AA68-219B00C9A21C}" srcOrd="7" destOrd="0" presId="urn:microsoft.com/office/officeart/2005/8/layout/orgChart1#19"/>
    <dgm:cxn modelId="{3379DFA9-183F-410E-8371-9620240A043C}" type="presParOf" srcId="{312868DB-6280-41F4-AA68-219B00C9A21C}" destId="{12F16161-4A00-49CA-B34B-B3DB5CCB7CC2}" srcOrd="0" destOrd="0" presId="urn:microsoft.com/office/officeart/2005/8/layout/orgChart1#19"/>
    <dgm:cxn modelId="{47EEBA66-9987-46F8-9924-BFAEB8D65B2F}" type="presParOf" srcId="{12F16161-4A00-49CA-B34B-B3DB5CCB7CC2}" destId="{D264577D-EF2D-49C4-BC00-18575CA2DC3B}" srcOrd="0" destOrd="0" presId="urn:microsoft.com/office/officeart/2005/8/layout/orgChart1#19"/>
    <dgm:cxn modelId="{6138F560-E50B-4D90-B8C4-D30B321B20D1}" type="presParOf" srcId="{12F16161-4A00-49CA-B34B-B3DB5CCB7CC2}" destId="{897EA035-48A9-4A51-A39F-4029B5A1DEF4}" srcOrd="1" destOrd="0" presId="urn:microsoft.com/office/officeart/2005/8/layout/orgChart1#19"/>
    <dgm:cxn modelId="{F5A0713C-3FB8-4D8D-AA4A-E76FA52C5378}" type="presParOf" srcId="{312868DB-6280-41F4-AA68-219B00C9A21C}" destId="{CEFA9028-D49B-4AB3-841C-49553521BA6A}" srcOrd="1" destOrd="0" presId="urn:microsoft.com/office/officeart/2005/8/layout/orgChart1#19"/>
    <dgm:cxn modelId="{1393DC9E-7A70-4C79-A3D6-182A6245A1A7}" type="presParOf" srcId="{312868DB-6280-41F4-AA68-219B00C9A21C}" destId="{88185042-4D5B-4F9A-8AF0-6455AC41FBD8}" srcOrd="2" destOrd="0" presId="urn:microsoft.com/office/officeart/2005/8/layout/orgChart1#19"/>
    <dgm:cxn modelId="{3F34389B-8B74-4860-8C1F-9E836E7F455B}" type="presParOf" srcId="{6D4288C5-724A-47C4-8481-A60DDCA59B0D}" destId="{AA20146C-3551-4F73-A3C2-A54032F62904}" srcOrd="2" destOrd="0" presId="urn:microsoft.com/office/officeart/2005/8/layout/orgChart1#1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BCD74930-4013-4F96-B5D3-D6021ED542E1}" type="doc">
      <dgm:prSet loTypeId="urn:microsoft.com/office/officeart/2005/8/layout/chevron1" loCatId="process" qsTypeId="urn:microsoft.com/office/officeart/2005/8/quickstyle/simple1" qsCatId="simple" csTypeId="urn:microsoft.com/office/officeart/2005/8/colors/colorful1" csCatId="colorful" phldr="1"/>
      <dgm:spPr/>
    </dgm:pt>
    <dgm:pt modelId="{4A321225-61A7-4A14-8395-07B1CFC6FA74}">
      <dgm:prSet phldrT="[文本]"/>
      <dgm:spPr/>
      <dgm:t>
        <a:bodyPr/>
        <a:lstStyle/>
        <a:p>
          <a:r>
            <a:rPr lang="zh-CN" altLang="en-US" dirty="0">
              <a:latin typeface="腾讯体 W3" panose="020C04030202040F0204" pitchFamily="34" charset="-122"/>
              <a:ea typeface="腾讯体 W3" panose="020C04030202040F0204" pitchFamily="34" charset="-122"/>
              <a:sym typeface="+mn-ea"/>
            </a:rPr>
            <a:t>建立维护组织</a:t>
          </a:r>
          <a:endParaRPr lang="zh-CN" altLang="en-US" dirty="0"/>
        </a:p>
      </dgm:t>
    </dgm:pt>
    <dgm:pt modelId="{8CEF265F-4773-4D38-AD4F-75BE66695EB6}" type="parTrans" cxnId="{952B1D63-4AB7-4905-9433-98B427E6E28A}">
      <dgm:prSet/>
      <dgm:spPr/>
      <dgm:t>
        <a:bodyPr/>
        <a:lstStyle/>
        <a:p>
          <a:endParaRPr lang="zh-CN" altLang="en-US"/>
        </a:p>
      </dgm:t>
    </dgm:pt>
    <dgm:pt modelId="{1CB4B6DC-24CA-4398-A52A-4FDC2652E7F3}" type="sibTrans" cxnId="{952B1D63-4AB7-4905-9433-98B427E6E28A}">
      <dgm:prSet/>
      <dgm:spPr/>
      <dgm:t>
        <a:bodyPr/>
        <a:lstStyle/>
        <a:p>
          <a:endParaRPr lang="zh-CN" altLang="en-US"/>
        </a:p>
      </dgm:t>
    </dgm:pt>
    <dgm:pt modelId="{332178A0-DA28-4925-8553-24500D01ADFC}">
      <dgm:prSet phldrT="[文本]"/>
      <dgm:spPr/>
      <dgm:t>
        <a:bodyPr/>
        <a:lstStyle/>
        <a:p>
          <a:r>
            <a:rPr lang="zh-CN" altLang="en-US" dirty="0">
              <a:latin typeface="腾讯体 W3" panose="020C04030202040F0204" pitchFamily="34" charset="-122"/>
              <a:ea typeface="腾讯体 W3" panose="020C04030202040F0204" pitchFamily="34" charset="-122"/>
              <a:sym typeface="+mn-ea"/>
            </a:rPr>
            <a:t>维护申请</a:t>
          </a:r>
          <a:endParaRPr lang="zh-CN" altLang="en-US" dirty="0"/>
        </a:p>
      </dgm:t>
    </dgm:pt>
    <dgm:pt modelId="{A730BBC4-E87F-4305-8FAE-0A0E9087F009}" type="parTrans" cxnId="{8736F170-A22A-418E-BDA3-5BABD28B19AD}">
      <dgm:prSet/>
      <dgm:spPr/>
      <dgm:t>
        <a:bodyPr/>
        <a:lstStyle/>
        <a:p>
          <a:endParaRPr lang="zh-CN" altLang="en-US"/>
        </a:p>
      </dgm:t>
    </dgm:pt>
    <dgm:pt modelId="{45ED6A5B-E62E-4FA0-B319-E408B30CC828}" type="sibTrans" cxnId="{8736F170-A22A-418E-BDA3-5BABD28B19AD}">
      <dgm:prSet/>
      <dgm:spPr/>
      <dgm:t>
        <a:bodyPr/>
        <a:lstStyle/>
        <a:p>
          <a:endParaRPr lang="zh-CN" altLang="en-US"/>
        </a:p>
      </dgm:t>
    </dgm:pt>
    <dgm:pt modelId="{4FC9E0A8-90B9-4BB9-9A29-C87801EFC945}">
      <dgm:prSet phldrT="[文本]"/>
      <dgm:spPr/>
      <dgm:t>
        <a:bodyPr/>
        <a:lstStyle/>
        <a:p>
          <a:r>
            <a:rPr lang="zh-CN" altLang="en-US" dirty="0">
              <a:latin typeface="腾讯体 W3" panose="020C04030202040F0204" pitchFamily="34" charset="-122"/>
              <a:ea typeface="腾讯体 W3" panose="020C04030202040F0204" pitchFamily="34" charset="-122"/>
              <a:sym typeface="+mn-ea"/>
            </a:rPr>
            <a:t>系统维护</a:t>
          </a:r>
          <a:endParaRPr lang="zh-CN" altLang="en-US" dirty="0"/>
        </a:p>
      </dgm:t>
    </dgm:pt>
    <dgm:pt modelId="{7564B9F7-5CF2-4076-A243-97369D9969E8}" type="parTrans" cxnId="{8C25658B-4EAE-4228-B776-D0BF82A3EE4A}">
      <dgm:prSet/>
      <dgm:spPr/>
      <dgm:t>
        <a:bodyPr/>
        <a:lstStyle/>
        <a:p>
          <a:endParaRPr lang="zh-CN" altLang="en-US"/>
        </a:p>
      </dgm:t>
    </dgm:pt>
    <dgm:pt modelId="{DCDDFA3E-464C-4719-9632-3F258B8183A5}" type="sibTrans" cxnId="{8C25658B-4EAE-4228-B776-D0BF82A3EE4A}">
      <dgm:prSet/>
      <dgm:spPr/>
      <dgm:t>
        <a:bodyPr/>
        <a:lstStyle/>
        <a:p>
          <a:endParaRPr lang="zh-CN" altLang="en-US"/>
        </a:p>
      </dgm:t>
    </dgm:pt>
    <dgm:pt modelId="{EA878689-9DAF-49BF-AC84-3AB7DE8079AF}">
      <dgm:prSet phldrT="[文本]"/>
      <dgm:spPr/>
      <dgm:t>
        <a:bodyPr/>
        <a:lstStyle/>
        <a:p>
          <a:r>
            <a:rPr lang="zh-CN" altLang="en-US" dirty="0">
              <a:latin typeface="腾讯体 W3" panose="020C04030202040F0204" pitchFamily="34" charset="-122"/>
              <a:ea typeface="腾讯体 W3" panose="020C04030202040F0204" pitchFamily="34" charset="-122"/>
              <a:sym typeface="+mn-ea"/>
            </a:rPr>
            <a:t>维护档案记录</a:t>
          </a:r>
          <a:endParaRPr lang="zh-CN" altLang="en-US" dirty="0"/>
        </a:p>
      </dgm:t>
    </dgm:pt>
    <dgm:pt modelId="{B961A0AD-7CB4-42EE-A329-8AEE97BA1FC5}" type="parTrans" cxnId="{DE73FBE0-1BF4-4915-BEC8-CC57022D5039}">
      <dgm:prSet/>
      <dgm:spPr/>
      <dgm:t>
        <a:bodyPr/>
        <a:lstStyle/>
        <a:p>
          <a:endParaRPr lang="zh-CN" altLang="en-US"/>
        </a:p>
      </dgm:t>
    </dgm:pt>
    <dgm:pt modelId="{27386EAD-C2DD-4129-8B63-3102B60D2D24}" type="sibTrans" cxnId="{DE73FBE0-1BF4-4915-BEC8-CC57022D5039}">
      <dgm:prSet/>
      <dgm:spPr/>
      <dgm:t>
        <a:bodyPr/>
        <a:lstStyle/>
        <a:p>
          <a:endParaRPr lang="zh-CN" altLang="en-US"/>
        </a:p>
      </dgm:t>
    </dgm:pt>
    <dgm:pt modelId="{767BDEA7-6191-4B1A-A0D0-DEF3F6520B8A}">
      <dgm:prSet phldrT="[文本]"/>
      <dgm:spPr/>
      <dgm:t>
        <a:bodyPr/>
        <a:lstStyle/>
        <a:p>
          <a:r>
            <a:rPr lang="zh-CN" altLang="en-US" dirty="0">
              <a:latin typeface="腾讯体 W3" panose="020C04030202040F0204" pitchFamily="34" charset="-122"/>
              <a:ea typeface="腾讯体 W3" panose="020C04030202040F0204" pitchFamily="34" charset="-122"/>
              <a:sym typeface="+mn-ea"/>
            </a:rPr>
            <a:t>维护评价</a:t>
          </a:r>
          <a:endParaRPr lang="zh-CN" altLang="en-US" dirty="0"/>
        </a:p>
      </dgm:t>
    </dgm:pt>
    <dgm:pt modelId="{1402D6D0-336F-47BB-9A49-B123B21D4339}" type="parTrans" cxnId="{72F2D4EE-3EEC-4F28-A5E3-45EF7C5E4061}">
      <dgm:prSet/>
      <dgm:spPr/>
      <dgm:t>
        <a:bodyPr/>
        <a:lstStyle/>
        <a:p>
          <a:endParaRPr lang="zh-CN" altLang="en-US"/>
        </a:p>
      </dgm:t>
    </dgm:pt>
    <dgm:pt modelId="{57791B2F-F126-41BE-BE73-ED6FF7016A55}" type="sibTrans" cxnId="{72F2D4EE-3EEC-4F28-A5E3-45EF7C5E4061}">
      <dgm:prSet/>
      <dgm:spPr/>
      <dgm:t>
        <a:bodyPr/>
        <a:lstStyle/>
        <a:p>
          <a:endParaRPr lang="zh-CN" altLang="en-US"/>
        </a:p>
      </dgm:t>
    </dgm:pt>
    <dgm:pt modelId="{F016C14A-870E-4698-9F16-CAEA6E60DE4E}" type="pres">
      <dgm:prSet presAssocID="{BCD74930-4013-4F96-B5D3-D6021ED542E1}" presName="Name0" presStyleCnt="0">
        <dgm:presLayoutVars>
          <dgm:dir/>
          <dgm:animLvl val="lvl"/>
          <dgm:resizeHandles val="exact"/>
        </dgm:presLayoutVars>
      </dgm:prSet>
      <dgm:spPr/>
    </dgm:pt>
    <dgm:pt modelId="{439FCAEA-C5A3-4E0F-BFFB-B66494D80501}" type="pres">
      <dgm:prSet presAssocID="{4A321225-61A7-4A14-8395-07B1CFC6FA74}" presName="parTxOnly" presStyleLbl="node1" presStyleIdx="0" presStyleCnt="5">
        <dgm:presLayoutVars>
          <dgm:chMax val="0"/>
          <dgm:chPref val="0"/>
          <dgm:bulletEnabled val="1"/>
        </dgm:presLayoutVars>
      </dgm:prSet>
      <dgm:spPr/>
    </dgm:pt>
    <dgm:pt modelId="{4FA403A7-1843-44D0-ADCC-AB5A3A649AE4}" type="pres">
      <dgm:prSet presAssocID="{1CB4B6DC-24CA-4398-A52A-4FDC2652E7F3}" presName="parTxOnlySpace" presStyleCnt="0"/>
      <dgm:spPr/>
    </dgm:pt>
    <dgm:pt modelId="{E3FA2627-D3D5-477C-B0EE-23BA8D4CC841}" type="pres">
      <dgm:prSet presAssocID="{332178A0-DA28-4925-8553-24500D01ADFC}" presName="parTxOnly" presStyleLbl="node1" presStyleIdx="1" presStyleCnt="5">
        <dgm:presLayoutVars>
          <dgm:chMax val="0"/>
          <dgm:chPref val="0"/>
          <dgm:bulletEnabled val="1"/>
        </dgm:presLayoutVars>
      </dgm:prSet>
      <dgm:spPr/>
    </dgm:pt>
    <dgm:pt modelId="{D6280879-F5CC-4264-A424-0C03BF7FAC79}" type="pres">
      <dgm:prSet presAssocID="{45ED6A5B-E62E-4FA0-B319-E408B30CC828}" presName="parTxOnlySpace" presStyleCnt="0"/>
      <dgm:spPr/>
    </dgm:pt>
    <dgm:pt modelId="{70AB2F5C-1350-4804-8A4D-A82A75F13493}" type="pres">
      <dgm:prSet presAssocID="{4FC9E0A8-90B9-4BB9-9A29-C87801EFC945}" presName="parTxOnly" presStyleLbl="node1" presStyleIdx="2" presStyleCnt="5">
        <dgm:presLayoutVars>
          <dgm:chMax val="0"/>
          <dgm:chPref val="0"/>
          <dgm:bulletEnabled val="1"/>
        </dgm:presLayoutVars>
      </dgm:prSet>
      <dgm:spPr/>
    </dgm:pt>
    <dgm:pt modelId="{EDB24327-1DA8-4E69-95AF-2D0694FBD32A}" type="pres">
      <dgm:prSet presAssocID="{DCDDFA3E-464C-4719-9632-3F258B8183A5}" presName="parTxOnlySpace" presStyleCnt="0"/>
      <dgm:spPr/>
    </dgm:pt>
    <dgm:pt modelId="{28C2F1C2-DEC2-4380-B686-933364D1A997}" type="pres">
      <dgm:prSet presAssocID="{EA878689-9DAF-49BF-AC84-3AB7DE8079AF}" presName="parTxOnly" presStyleLbl="node1" presStyleIdx="3" presStyleCnt="5">
        <dgm:presLayoutVars>
          <dgm:chMax val="0"/>
          <dgm:chPref val="0"/>
          <dgm:bulletEnabled val="1"/>
        </dgm:presLayoutVars>
      </dgm:prSet>
      <dgm:spPr/>
    </dgm:pt>
    <dgm:pt modelId="{9CF16576-6E96-4A2D-8B90-70ABD40B7C47}" type="pres">
      <dgm:prSet presAssocID="{27386EAD-C2DD-4129-8B63-3102B60D2D24}" presName="parTxOnlySpace" presStyleCnt="0"/>
      <dgm:spPr/>
    </dgm:pt>
    <dgm:pt modelId="{3C7D317C-475D-4906-AB8A-99C51B647030}" type="pres">
      <dgm:prSet presAssocID="{767BDEA7-6191-4B1A-A0D0-DEF3F6520B8A}" presName="parTxOnly" presStyleLbl="node1" presStyleIdx="4" presStyleCnt="5">
        <dgm:presLayoutVars>
          <dgm:chMax val="0"/>
          <dgm:chPref val="0"/>
          <dgm:bulletEnabled val="1"/>
        </dgm:presLayoutVars>
      </dgm:prSet>
      <dgm:spPr/>
    </dgm:pt>
  </dgm:ptLst>
  <dgm:cxnLst>
    <dgm:cxn modelId="{78410904-C9DD-4361-8FF1-BA15468C3D02}" type="presOf" srcId="{4A321225-61A7-4A14-8395-07B1CFC6FA74}" destId="{439FCAEA-C5A3-4E0F-BFFB-B66494D80501}" srcOrd="0" destOrd="0" presId="urn:microsoft.com/office/officeart/2005/8/layout/chevron1"/>
    <dgm:cxn modelId="{67B0EF28-6D48-42AA-AA0A-BF28E85862FD}" type="presOf" srcId="{EA878689-9DAF-49BF-AC84-3AB7DE8079AF}" destId="{28C2F1C2-DEC2-4380-B686-933364D1A997}" srcOrd="0" destOrd="0" presId="urn:microsoft.com/office/officeart/2005/8/layout/chevron1"/>
    <dgm:cxn modelId="{D5E6CB3B-DEFE-4000-A0EF-EE862174788F}" type="presOf" srcId="{332178A0-DA28-4925-8553-24500D01ADFC}" destId="{E3FA2627-D3D5-477C-B0EE-23BA8D4CC841}" srcOrd="0" destOrd="0" presId="urn:microsoft.com/office/officeart/2005/8/layout/chevron1"/>
    <dgm:cxn modelId="{7D4BE540-2AAE-4904-AEB9-6AF0089137AD}" type="presOf" srcId="{4FC9E0A8-90B9-4BB9-9A29-C87801EFC945}" destId="{70AB2F5C-1350-4804-8A4D-A82A75F13493}" srcOrd="0" destOrd="0" presId="urn:microsoft.com/office/officeart/2005/8/layout/chevron1"/>
    <dgm:cxn modelId="{952B1D63-4AB7-4905-9433-98B427E6E28A}" srcId="{BCD74930-4013-4F96-B5D3-D6021ED542E1}" destId="{4A321225-61A7-4A14-8395-07B1CFC6FA74}" srcOrd="0" destOrd="0" parTransId="{8CEF265F-4773-4D38-AD4F-75BE66695EB6}" sibTransId="{1CB4B6DC-24CA-4398-A52A-4FDC2652E7F3}"/>
    <dgm:cxn modelId="{1DD1CD6B-9CC8-434D-811D-346F5DF45240}" type="presOf" srcId="{767BDEA7-6191-4B1A-A0D0-DEF3F6520B8A}" destId="{3C7D317C-475D-4906-AB8A-99C51B647030}" srcOrd="0" destOrd="0" presId="urn:microsoft.com/office/officeart/2005/8/layout/chevron1"/>
    <dgm:cxn modelId="{8736F170-A22A-418E-BDA3-5BABD28B19AD}" srcId="{BCD74930-4013-4F96-B5D3-D6021ED542E1}" destId="{332178A0-DA28-4925-8553-24500D01ADFC}" srcOrd="1" destOrd="0" parTransId="{A730BBC4-E87F-4305-8FAE-0A0E9087F009}" sibTransId="{45ED6A5B-E62E-4FA0-B319-E408B30CC828}"/>
    <dgm:cxn modelId="{8C25658B-4EAE-4228-B776-D0BF82A3EE4A}" srcId="{BCD74930-4013-4F96-B5D3-D6021ED542E1}" destId="{4FC9E0A8-90B9-4BB9-9A29-C87801EFC945}" srcOrd="2" destOrd="0" parTransId="{7564B9F7-5CF2-4076-A243-97369D9969E8}" sibTransId="{DCDDFA3E-464C-4719-9632-3F258B8183A5}"/>
    <dgm:cxn modelId="{EECB38A6-D879-414B-8D16-6CBBF83EDFA6}" type="presOf" srcId="{BCD74930-4013-4F96-B5D3-D6021ED542E1}" destId="{F016C14A-870E-4698-9F16-CAEA6E60DE4E}" srcOrd="0" destOrd="0" presId="urn:microsoft.com/office/officeart/2005/8/layout/chevron1"/>
    <dgm:cxn modelId="{DE73FBE0-1BF4-4915-BEC8-CC57022D5039}" srcId="{BCD74930-4013-4F96-B5D3-D6021ED542E1}" destId="{EA878689-9DAF-49BF-AC84-3AB7DE8079AF}" srcOrd="3" destOrd="0" parTransId="{B961A0AD-7CB4-42EE-A329-8AEE97BA1FC5}" sibTransId="{27386EAD-C2DD-4129-8B63-3102B60D2D24}"/>
    <dgm:cxn modelId="{72F2D4EE-3EEC-4F28-A5E3-45EF7C5E4061}" srcId="{BCD74930-4013-4F96-B5D3-D6021ED542E1}" destId="{767BDEA7-6191-4B1A-A0D0-DEF3F6520B8A}" srcOrd="4" destOrd="0" parTransId="{1402D6D0-336F-47BB-9A49-B123B21D4339}" sibTransId="{57791B2F-F126-41BE-BE73-ED6FF7016A55}"/>
    <dgm:cxn modelId="{1ECB1F5E-129D-43FA-8E75-9FE1C24B8CB4}" type="presParOf" srcId="{F016C14A-870E-4698-9F16-CAEA6E60DE4E}" destId="{439FCAEA-C5A3-4E0F-BFFB-B66494D80501}" srcOrd="0" destOrd="0" presId="urn:microsoft.com/office/officeart/2005/8/layout/chevron1"/>
    <dgm:cxn modelId="{DBC6781F-3FC1-433B-AC12-C1CB129E57A0}" type="presParOf" srcId="{F016C14A-870E-4698-9F16-CAEA6E60DE4E}" destId="{4FA403A7-1843-44D0-ADCC-AB5A3A649AE4}" srcOrd="1" destOrd="0" presId="urn:microsoft.com/office/officeart/2005/8/layout/chevron1"/>
    <dgm:cxn modelId="{A752115F-ECF8-4B73-A093-3DED5348BE90}" type="presParOf" srcId="{F016C14A-870E-4698-9F16-CAEA6E60DE4E}" destId="{E3FA2627-D3D5-477C-B0EE-23BA8D4CC841}" srcOrd="2" destOrd="0" presId="urn:microsoft.com/office/officeart/2005/8/layout/chevron1"/>
    <dgm:cxn modelId="{8FB10213-648D-4E49-8BB6-D4A275CFCD84}" type="presParOf" srcId="{F016C14A-870E-4698-9F16-CAEA6E60DE4E}" destId="{D6280879-F5CC-4264-A424-0C03BF7FAC79}" srcOrd="3" destOrd="0" presId="urn:microsoft.com/office/officeart/2005/8/layout/chevron1"/>
    <dgm:cxn modelId="{DBE0096A-C0CB-4A38-8947-8284C24FEC91}" type="presParOf" srcId="{F016C14A-870E-4698-9F16-CAEA6E60DE4E}" destId="{70AB2F5C-1350-4804-8A4D-A82A75F13493}" srcOrd="4" destOrd="0" presId="urn:microsoft.com/office/officeart/2005/8/layout/chevron1"/>
    <dgm:cxn modelId="{F2D81727-F224-4D2C-910F-B54E404D3622}" type="presParOf" srcId="{F016C14A-870E-4698-9F16-CAEA6E60DE4E}" destId="{EDB24327-1DA8-4E69-95AF-2D0694FBD32A}" srcOrd="5" destOrd="0" presId="urn:microsoft.com/office/officeart/2005/8/layout/chevron1"/>
    <dgm:cxn modelId="{D316B4FC-587F-40EF-9263-A7DB894E60AE}" type="presParOf" srcId="{F016C14A-870E-4698-9F16-CAEA6E60DE4E}" destId="{28C2F1C2-DEC2-4380-B686-933364D1A997}" srcOrd="6" destOrd="0" presId="urn:microsoft.com/office/officeart/2005/8/layout/chevron1"/>
    <dgm:cxn modelId="{B9F20342-B88C-42C3-9219-A98D2E47C272}" type="presParOf" srcId="{F016C14A-870E-4698-9F16-CAEA6E60DE4E}" destId="{9CF16576-6E96-4A2D-8B90-70ABD40B7C47}" srcOrd="7" destOrd="0" presId="urn:microsoft.com/office/officeart/2005/8/layout/chevron1"/>
    <dgm:cxn modelId="{2896D0A1-B018-4600-AC2A-6CA67F2405B2}" type="presParOf" srcId="{F016C14A-870E-4698-9F16-CAEA6E60DE4E}" destId="{3C7D317C-475D-4906-AB8A-99C51B647030}"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11679FD0-8976-4260-BFD2-B3D326710EB3}" type="doc">
      <dgm:prSet loTypeId="urn:microsoft.com/office/officeart/2005/8/layout/process5" loCatId="process" qsTypeId="urn:microsoft.com/office/officeart/2005/8/quickstyle/simple1" qsCatId="simple" csTypeId="urn:microsoft.com/office/officeart/2005/8/colors/colorful1" csCatId="colorful" phldr="1"/>
      <dgm:spPr/>
      <dgm:t>
        <a:bodyPr/>
        <a:lstStyle/>
        <a:p>
          <a:endParaRPr lang="zh-CN" altLang="en-US"/>
        </a:p>
      </dgm:t>
    </dgm:pt>
    <dgm:pt modelId="{6BBE9F66-D71E-438B-BBDF-540F50916165}">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立项</a:t>
          </a:r>
        </a:p>
      </dgm:t>
    </dgm:pt>
    <dgm:pt modelId="{778B05A6-6ECB-4F48-9EA4-A76B247FE703}" type="parTrans" cxnId="{F5AE499E-9260-4D37-A19F-15FAA3D5D639}">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2B41D393-4CB5-4F75-B083-22C07AFA3320}" type="sibTrans" cxnId="{F5AE499E-9260-4D37-A19F-15FAA3D5D639}">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E7C69358-20D0-4D35-925F-115499BCBCF8}">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可行性分析</a:t>
          </a:r>
        </a:p>
      </dgm:t>
    </dgm:pt>
    <dgm:pt modelId="{A66FF9D9-8BCD-428B-9082-9D6060316783}" type="parTrans" cxnId="{AB25DC1C-9E78-42A6-B3C0-8E2216192F7D}">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A4D12C06-3AEB-4E26-B48D-2D2005CBF611}" type="sibTrans" cxnId="{AB25DC1C-9E78-42A6-B3C0-8E2216192F7D}">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95E55474-D646-40ED-BF85-D1C865062014}">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制定软件开发计划</a:t>
          </a:r>
        </a:p>
      </dgm:t>
    </dgm:pt>
    <dgm:pt modelId="{B87D5D05-D1C2-4968-9570-D7C85F75FE11}" type="parTrans" cxnId="{05F41BA0-D66C-41AF-B1A8-7C3F359BEFE1}">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957404C1-E0EF-49A1-AE4D-145E12D9E30F}" type="sibTrans" cxnId="{05F41BA0-D66C-41AF-B1A8-7C3F359BEFE1}">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30B9E4CA-A7DB-446F-8A82-5F45DB4D5A63}">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需求分析</a:t>
          </a:r>
        </a:p>
      </dgm:t>
    </dgm:pt>
    <dgm:pt modelId="{F399D006-E289-4D5C-A141-F74079EC985B}" type="parTrans" cxnId="{02650F00-32CE-45C5-B758-FCA5BEFB3C43}">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F7FA2642-2181-424D-88E0-2F4824A5EE8B}" type="sibTrans" cxnId="{02650F00-32CE-45C5-B758-FCA5BEFB3C43}">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FE2B96A4-2CCA-42E4-AAAC-B772AE694373}">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软件设计</a:t>
          </a:r>
        </a:p>
      </dgm:t>
    </dgm:pt>
    <dgm:pt modelId="{9E5D1588-6CAE-4F53-AE04-63A8CC9EBF67}" type="parTrans" cxnId="{360D4662-525C-4422-B3C8-DA57F3632D90}">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E028625D-8CFA-4ED9-947C-43B352EE244E}" type="sibTrans" cxnId="{360D4662-525C-4422-B3C8-DA57F3632D90}">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C6D0712D-AC31-454E-A0A9-00B78D0ECC43}">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软件实现</a:t>
          </a:r>
        </a:p>
      </dgm:t>
    </dgm:pt>
    <dgm:pt modelId="{703FAC97-EF69-4964-9B2B-E879B5D5E541}" type="parTrans" cxnId="{176A5AA7-79A0-4FFD-A8A6-EAB74B0F1E97}">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046AD788-412D-4302-B542-D3857A685F2B}" type="sibTrans" cxnId="{176A5AA7-79A0-4FFD-A8A6-EAB74B0F1E97}">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AFC00776-5DD5-4EB0-BFD0-14BE07FF8CC0}">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软件测试</a:t>
          </a:r>
        </a:p>
      </dgm:t>
    </dgm:pt>
    <dgm:pt modelId="{01B60A49-5102-4B8F-8DF5-FA3E6F699092}" type="parTrans" cxnId="{3C710FF3-82B1-4846-BC6A-6C75178F5A4C}">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45F27524-1F9D-4D02-8A23-09EA364D8F1B}" type="sibTrans" cxnId="{3C710FF3-82B1-4846-BC6A-6C75178F5A4C}">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87AA8712-15D9-41AD-B6DC-E107AB61166B}">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系统验证</a:t>
          </a:r>
        </a:p>
      </dgm:t>
    </dgm:pt>
    <dgm:pt modelId="{4285F8D9-6C86-40E2-ACD2-CFB5E31F2371}" type="parTrans" cxnId="{E0E3088C-40B2-4CC6-A07C-2ABC0127A11E}">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7A0C5EEC-B139-4EEE-AD87-973333E0D874}" type="sibTrans" cxnId="{E0E3088C-40B2-4CC6-A07C-2ABC0127A11E}">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1DCE9113-1AA9-4648-99ED-647B54A1F263}">
      <dgm:prSet phldrT="[文本]" custT="1"/>
      <dgm:spPr/>
      <dgm:t>
        <a:bodyPr/>
        <a:lstStyle/>
        <a:p>
          <a:pPr>
            <a:buClrTx/>
            <a:buSzTx/>
            <a:buFontTx/>
            <a:buNone/>
          </a:pPr>
          <a:r>
            <a:rPr lang="zh-CN" altLang="en-US" sz="2000" dirty="0">
              <a:latin typeface="腾讯体 W3" panose="020C04030202040F0204" pitchFamily="34" charset="-122"/>
              <a:ea typeface="腾讯体 W3" panose="020C04030202040F0204" pitchFamily="34" charset="-122"/>
            </a:rPr>
            <a:t>软件运行与维护</a:t>
          </a:r>
        </a:p>
      </dgm:t>
    </dgm:pt>
    <dgm:pt modelId="{0B2EBE80-ADDA-41D5-A1E1-023BE587F25D}" type="parTrans" cxnId="{368EF4E9-5458-4C45-BDB3-621E0D24B5C7}">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A7E2393E-BA0D-49DF-8956-6C7A541E21D2}" type="sibTrans" cxnId="{368EF4E9-5458-4C45-BDB3-621E0D24B5C7}">
      <dgm:prSet custT="1"/>
      <dgm:spPr/>
      <dgm:t>
        <a:bodyPr/>
        <a:lstStyle/>
        <a:p>
          <a:endParaRPr lang="zh-CN" altLang="en-US" sz="1050">
            <a:latin typeface="腾讯体 W3" panose="020C04030202040F0204" pitchFamily="34" charset="-122"/>
            <a:ea typeface="腾讯体 W3" panose="020C04030202040F0204" pitchFamily="34" charset="-122"/>
          </a:endParaRPr>
        </a:p>
      </dgm:t>
    </dgm:pt>
    <dgm:pt modelId="{BDB5C764-8E19-409D-9D06-028C536765F1}">
      <dgm:prSet phldrT="[文本]" custT="1"/>
      <dgm:spPr/>
      <dgm:t>
        <a:bodyPr/>
        <a:lstStyle/>
        <a:p>
          <a:pPr>
            <a:buClrTx/>
            <a:buSzTx/>
            <a:buFontTx/>
            <a:buNone/>
          </a:pPr>
          <a:r>
            <a:rPr lang="zh-CN" altLang="en-US" sz="2000">
              <a:latin typeface="腾讯体 W3" panose="020C04030202040F0204" pitchFamily="34" charset="-122"/>
              <a:ea typeface="腾讯体 W3" panose="020C04030202040F0204" pitchFamily="34" charset="-122"/>
            </a:rPr>
            <a:t>废弃使用</a:t>
          </a:r>
          <a:endParaRPr lang="zh-CN" altLang="en-US" sz="2000" dirty="0">
            <a:latin typeface="腾讯体 W3" panose="020C04030202040F0204" pitchFamily="34" charset="-122"/>
            <a:ea typeface="腾讯体 W3" panose="020C04030202040F0204" pitchFamily="34" charset="-122"/>
          </a:endParaRPr>
        </a:p>
      </dgm:t>
    </dgm:pt>
    <dgm:pt modelId="{9CBD2DA6-D3B2-4259-8CA5-2EC4F3BB13EB}" type="parTrans" cxnId="{DED269C5-BE94-4511-9864-C713EE45BFEF}">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C9E13E38-7768-47AA-A66A-237D04094933}" type="sibTrans" cxnId="{DED269C5-BE94-4511-9864-C713EE45BFEF}">
      <dgm:prSet/>
      <dgm:spPr/>
      <dgm:t>
        <a:bodyPr/>
        <a:lstStyle/>
        <a:p>
          <a:endParaRPr lang="zh-CN" altLang="en-US" sz="2400">
            <a:latin typeface="腾讯体 W3" panose="020C04030202040F0204" pitchFamily="34" charset="-122"/>
            <a:ea typeface="腾讯体 W3" panose="020C04030202040F0204" pitchFamily="34" charset="-122"/>
          </a:endParaRPr>
        </a:p>
      </dgm:t>
    </dgm:pt>
    <dgm:pt modelId="{4EAB8967-8259-4857-8884-0CB7846BF832}" type="pres">
      <dgm:prSet presAssocID="{11679FD0-8976-4260-BFD2-B3D326710EB3}" presName="diagram" presStyleCnt="0">
        <dgm:presLayoutVars>
          <dgm:dir/>
          <dgm:resizeHandles val="exact"/>
        </dgm:presLayoutVars>
      </dgm:prSet>
      <dgm:spPr/>
    </dgm:pt>
    <dgm:pt modelId="{8B6942FB-08ED-4FE7-BACF-BAE611D269CE}" type="pres">
      <dgm:prSet presAssocID="{6BBE9F66-D71E-438B-BBDF-540F50916165}" presName="node" presStyleLbl="node1" presStyleIdx="0" presStyleCnt="10">
        <dgm:presLayoutVars>
          <dgm:bulletEnabled val="1"/>
        </dgm:presLayoutVars>
      </dgm:prSet>
      <dgm:spPr/>
    </dgm:pt>
    <dgm:pt modelId="{43E25D93-7D3D-4DCD-A031-19B83F92DB21}" type="pres">
      <dgm:prSet presAssocID="{2B41D393-4CB5-4F75-B083-22C07AFA3320}" presName="sibTrans" presStyleLbl="sibTrans2D1" presStyleIdx="0" presStyleCnt="9"/>
      <dgm:spPr/>
    </dgm:pt>
    <dgm:pt modelId="{FCE3DB16-9D20-4DA8-BFA3-737CAAACC191}" type="pres">
      <dgm:prSet presAssocID="{2B41D393-4CB5-4F75-B083-22C07AFA3320}" presName="connectorText" presStyleLbl="sibTrans2D1" presStyleIdx="0" presStyleCnt="9"/>
      <dgm:spPr/>
    </dgm:pt>
    <dgm:pt modelId="{AE57725A-3299-4251-AEC1-603F86D77D98}" type="pres">
      <dgm:prSet presAssocID="{E7C69358-20D0-4D35-925F-115499BCBCF8}" presName="node" presStyleLbl="node1" presStyleIdx="1" presStyleCnt="10">
        <dgm:presLayoutVars>
          <dgm:bulletEnabled val="1"/>
        </dgm:presLayoutVars>
      </dgm:prSet>
      <dgm:spPr/>
    </dgm:pt>
    <dgm:pt modelId="{8EBBB01E-46D0-4409-996B-544B14AE89A0}" type="pres">
      <dgm:prSet presAssocID="{A4D12C06-3AEB-4E26-B48D-2D2005CBF611}" presName="sibTrans" presStyleLbl="sibTrans2D1" presStyleIdx="1" presStyleCnt="9"/>
      <dgm:spPr/>
    </dgm:pt>
    <dgm:pt modelId="{16E762B5-1A1F-4437-A4C0-9AE769DD48FC}" type="pres">
      <dgm:prSet presAssocID="{A4D12C06-3AEB-4E26-B48D-2D2005CBF611}" presName="connectorText" presStyleLbl="sibTrans2D1" presStyleIdx="1" presStyleCnt="9"/>
      <dgm:spPr/>
    </dgm:pt>
    <dgm:pt modelId="{AFD95EB3-6CE7-4C25-8195-D0B2C62A9763}" type="pres">
      <dgm:prSet presAssocID="{95E55474-D646-40ED-BF85-D1C865062014}" presName="node" presStyleLbl="node1" presStyleIdx="2" presStyleCnt="10">
        <dgm:presLayoutVars>
          <dgm:bulletEnabled val="1"/>
        </dgm:presLayoutVars>
      </dgm:prSet>
      <dgm:spPr/>
    </dgm:pt>
    <dgm:pt modelId="{0A1D6701-88FA-49AC-9E7C-0D7726A50550}" type="pres">
      <dgm:prSet presAssocID="{957404C1-E0EF-49A1-AE4D-145E12D9E30F}" presName="sibTrans" presStyleLbl="sibTrans2D1" presStyleIdx="2" presStyleCnt="9"/>
      <dgm:spPr/>
    </dgm:pt>
    <dgm:pt modelId="{FBE7CD4A-7B10-4A91-82BF-09A7C116DEB4}" type="pres">
      <dgm:prSet presAssocID="{957404C1-E0EF-49A1-AE4D-145E12D9E30F}" presName="connectorText" presStyleLbl="sibTrans2D1" presStyleIdx="2" presStyleCnt="9"/>
      <dgm:spPr/>
    </dgm:pt>
    <dgm:pt modelId="{1AF875BD-4F57-4FD8-9836-A4979B33C6BE}" type="pres">
      <dgm:prSet presAssocID="{30B9E4CA-A7DB-446F-8A82-5F45DB4D5A63}" presName="node" presStyleLbl="node1" presStyleIdx="3" presStyleCnt="10">
        <dgm:presLayoutVars>
          <dgm:bulletEnabled val="1"/>
        </dgm:presLayoutVars>
      </dgm:prSet>
      <dgm:spPr/>
    </dgm:pt>
    <dgm:pt modelId="{21FB641D-7E4D-4766-B16F-D49BA08F9B07}" type="pres">
      <dgm:prSet presAssocID="{F7FA2642-2181-424D-88E0-2F4824A5EE8B}" presName="sibTrans" presStyleLbl="sibTrans2D1" presStyleIdx="3" presStyleCnt="9"/>
      <dgm:spPr/>
    </dgm:pt>
    <dgm:pt modelId="{CDD63CFE-BD2C-4A87-9911-3E7307FF6F42}" type="pres">
      <dgm:prSet presAssocID="{F7FA2642-2181-424D-88E0-2F4824A5EE8B}" presName="connectorText" presStyleLbl="sibTrans2D1" presStyleIdx="3" presStyleCnt="9"/>
      <dgm:spPr/>
    </dgm:pt>
    <dgm:pt modelId="{364193D2-6936-4ABE-932E-BBF0254ABAD5}" type="pres">
      <dgm:prSet presAssocID="{FE2B96A4-2CCA-42E4-AAAC-B772AE694373}" presName="node" presStyleLbl="node1" presStyleIdx="4" presStyleCnt="10">
        <dgm:presLayoutVars>
          <dgm:bulletEnabled val="1"/>
        </dgm:presLayoutVars>
      </dgm:prSet>
      <dgm:spPr/>
    </dgm:pt>
    <dgm:pt modelId="{28CDFC6D-9BB5-4C9A-875D-39659683DFC4}" type="pres">
      <dgm:prSet presAssocID="{E028625D-8CFA-4ED9-947C-43B352EE244E}" presName="sibTrans" presStyleLbl="sibTrans2D1" presStyleIdx="4" presStyleCnt="9"/>
      <dgm:spPr/>
    </dgm:pt>
    <dgm:pt modelId="{C6019420-F96F-4B7E-824A-810422974A9C}" type="pres">
      <dgm:prSet presAssocID="{E028625D-8CFA-4ED9-947C-43B352EE244E}" presName="connectorText" presStyleLbl="sibTrans2D1" presStyleIdx="4" presStyleCnt="9"/>
      <dgm:spPr/>
    </dgm:pt>
    <dgm:pt modelId="{B48BD827-95BE-4AD8-A09C-D3F89E2C87D8}" type="pres">
      <dgm:prSet presAssocID="{C6D0712D-AC31-454E-A0A9-00B78D0ECC43}" presName="node" presStyleLbl="node1" presStyleIdx="5" presStyleCnt="10">
        <dgm:presLayoutVars>
          <dgm:bulletEnabled val="1"/>
        </dgm:presLayoutVars>
      </dgm:prSet>
      <dgm:spPr/>
    </dgm:pt>
    <dgm:pt modelId="{2689BCB8-5F8A-47A0-83E8-DE3A444DAB2C}" type="pres">
      <dgm:prSet presAssocID="{046AD788-412D-4302-B542-D3857A685F2B}" presName="sibTrans" presStyleLbl="sibTrans2D1" presStyleIdx="5" presStyleCnt="9"/>
      <dgm:spPr/>
    </dgm:pt>
    <dgm:pt modelId="{5D839473-A3C6-4495-B9FD-A26EF992A28F}" type="pres">
      <dgm:prSet presAssocID="{046AD788-412D-4302-B542-D3857A685F2B}" presName="connectorText" presStyleLbl="sibTrans2D1" presStyleIdx="5" presStyleCnt="9"/>
      <dgm:spPr/>
    </dgm:pt>
    <dgm:pt modelId="{8B9BFA4E-2F09-430B-96F1-C956418B682B}" type="pres">
      <dgm:prSet presAssocID="{AFC00776-5DD5-4EB0-BFD0-14BE07FF8CC0}" presName="node" presStyleLbl="node1" presStyleIdx="6" presStyleCnt="10">
        <dgm:presLayoutVars>
          <dgm:bulletEnabled val="1"/>
        </dgm:presLayoutVars>
      </dgm:prSet>
      <dgm:spPr/>
    </dgm:pt>
    <dgm:pt modelId="{0357A7E0-5C18-40DD-B422-5BB3EE06E371}" type="pres">
      <dgm:prSet presAssocID="{45F27524-1F9D-4D02-8A23-09EA364D8F1B}" presName="sibTrans" presStyleLbl="sibTrans2D1" presStyleIdx="6" presStyleCnt="9"/>
      <dgm:spPr/>
    </dgm:pt>
    <dgm:pt modelId="{453A6798-27BB-42A5-A067-FCA4EA1DF4F5}" type="pres">
      <dgm:prSet presAssocID="{45F27524-1F9D-4D02-8A23-09EA364D8F1B}" presName="connectorText" presStyleLbl="sibTrans2D1" presStyleIdx="6" presStyleCnt="9"/>
      <dgm:spPr/>
    </dgm:pt>
    <dgm:pt modelId="{4D267346-849A-4D57-88B7-9177B834877B}" type="pres">
      <dgm:prSet presAssocID="{87AA8712-15D9-41AD-B6DC-E107AB61166B}" presName="node" presStyleLbl="node1" presStyleIdx="7" presStyleCnt="10">
        <dgm:presLayoutVars>
          <dgm:bulletEnabled val="1"/>
        </dgm:presLayoutVars>
      </dgm:prSet>
      <dgm:spPr/>
    </dgm:pt>
    <dgm:pt modelId="{EECDA58C-7E4B-4DF6-9804-F7611F1C8C54}" type="pres">
      <dgm:prSet presAssocID="{7A0C5EEC-B139-4EEE-AD87-973333E0D874}" presName="sibTrans" presStyleLbl="sibTrans2D1" presStyleIdx="7" presStyleCnt="9"/>
      <dgm:spPr/>
    </dgm:pt>
    <dgm:pt modelId="{9B236A3A-26E2-402C-9492-17A8FC3CE2D9}" type="pres">
      <dgm:prSet presAssocID="{7A0C5EEC-B139-4EEE-AD87-973333E0D874}" presName="connectorText" presStyleLbl="sibTrans2D1" presStyleIdx="7" presStyleCnt="9"/>
      <dgm:spPr/>
    </dgm:pt>
    <dgm:pt modelId="{69026381-A989-426A-88EF-227EC199536E}" type="pres">
      <dgm:prSet presAssocID="{1DCE9113-1AA9-4648-99ED-647B54A1F263}" presName="node" presStyleLbl="node1" presStyleIdx="8" presStyleCnt="10">
        <dgm:presLayoutVars>
          <dgm:bulletEnabled val="1"/>
        </dgm:presLayoutVars>
      </dgm:prSet>
      <dgm:spPr/>
    </dgm:pt>
    <dgm:pt modelId="{05851852-94A3-4751-8E4B-26E873724E7B}" type="pres">
      <dgm:prSet presAssocID="{A7E2393E-BA0D-49DF-8956-6C7A541E21D2}" presName="sibTrans" presStyleLbl="sibTrans2D1" presStyleIdx="8" presStyleCnt="9"/>
      <dgm:spPr/>
    </dgm:pt>
    <dgm:pt modelId="{D0713D39-EB7A-4D89-929D-C32C2375A99F}" type="pres">
      <dgm:prSet presAssocID="{A7E2393E-BA0D-49DF-8956-6C7A541E21D2}" presName="connectorText" presStyleLbl="sibTrans2D1" presStyleIdx="8" presStyleCnt="9"/>
      <dgm:spPr/>
    </dgm:pt>
    <dgm:pt modelId="{F6BC644F-70C2-4A45-997A-149B7FEC57C6}" type="pres">
      <dgm:prSet presAssocID="{BDB5C764-8E19-409D-9D06-028C536765F1}" presName="node" presStyleLbl="node1" presStyleIdx="9" presStyleCnt="10">
        <dgm:presLayoutVars>
          <dgm:bulletEnabled val="1"/>
        </dgm:presLayoutVars>
      </dgm:prSet>
      <dgm:spPr/>
    </dgm:pt>
  </dgm:ptLst>
  <dgm:cxnLst>
    <dgm:cxn modelId="{02650F00-32CE-45C5-B758-FCA5BEFB3C43}" srcId="{11679FD0-8976-4260-BFD2-B3D326710EB3}" destId="{30B9E4CA-A7DB-446F-8A82-5F45DB4D5A63}" srcOrd="3" destOrd="0" parTransId="{F399D006-E289-4D5C-A141-F74079EC985B}" sibTransId="{F7FA2642-2181-424D-88E0-2F4824A5EE8B}"/>
    <dgm:cxn modelId="{15285505-D48B-4C5D-A41C-99B14A516879}" type="presOf" srcId="{AFC00776-5DD5-4EB0-BFD0-14BE07FF8CC0}" destId="{8B9BFA4E-2F09-430B-96F1-C956418B682B}" srcOrd="0" destOrd="0" presId="urn:microsoft.com/office/officeart/2005/8/layout/process5"/>
    <dgm:cxn modelId="{1C99490A-B8EF-4019-980C-0AA02672D428}" type="presOf" srcId="{7A0C5EEC-B139-4EEE-AD87-973333E0D874}" destId="{9B236A3A-26E2-402C-9492-17A8FC3CE2D9}" srcOrd="1" destOrd="0" presId="urn:microsoft.com/office/officeart/2005/8/layout/process5"/>
    <dgm:cxn modelId="{3454F410-18C2-46F9-B8C2-C8780B39FB34}" type="presOf" srcId="{11679FD0-8976-4260-BFD2-B3D326710EB3}" destId="{4EAB8967-8259-4857-8884-0CB7846BF832}" srcOrd="0" destOrd="0" presId="urn:microsoft.com/office/officeart/2005/8/layout/process5"/>
    <dgm:cxn modelId="{48D78013-199A-4FD4-AB29-A96D93C190FA}" type="presOf" srcId="{45F27524-1F9D-4D02-8A23-09EA364D8F1B}" destId="{453A6798-27BB-42A5-A067-FCA4EA1DF4F5}" srcOrd="1" destOrd="0" presId="urn:microsoft.com/office/officeart/2005/8/layout/process5"/>
    <dgm:cxn modelId="{AB25DC1C-9E78-42A6-B3C0-8E2216192F7D}" srcId="{11679FD0-8976-4260-BFD2-B3D326710EB3}" destId="{E7C69358-20D0-4D35-925F-115499BCBCF8}" srcOrd="1" destOrd="0" parTransId="{A66FF9D9-8BCD-428B-9082-9D6060316783}" sibTransId="{A4D12C06-3AEB-4E26-B48D-2D2005CBF611}"/>
    <dgm:cxn modelId="{620FA32C-5D85-4BE6-82A2-102B34C0B803}" type="presOf" srcId="{1DCE9113-1AA9-4648-99ED-647B54A1F263}" destId="{69026381-A989-426A-88EF-227EC199536E}" srcOrd="0" destOrd="0" presId="urn:microsoft.com/office/officeart/2005/8/layout/process5"/>
    <dgm:cxn modelId="{2167342E-C65C-4503-9725-1ED1E8753E80}" type="presOf" srcId="{6BBE9F66-D71E-438B-BBDF-540F50916165}" destId="{8B6942FB-08ED-4FE7-BACF-BAE611D269CE}" srcOrd="0" destOrd="0" presId="urn:microsoft.com/office/officeart/2005/8/layout/process5"/>
    <dgm:cxn modelId="{715E9F31-3C87-43CC-A2F5-28095B054D65}" type="presOf" srcId="{2B41D393-4CB5-4F75-B083-22C07AFA3320}" destId="{43E25D93-7D3D-4DCD-A031-19B83F92DB21}" srcOrd="0" destOrd="0" presId="urn:microsoft.com/office/officeart/2005/8/layout/process5"/>
    <dgm:cxn modelId="{A2B1FC37-D9B4-4499-91E2-94DC5E4C5945}" type="presOf" srcId="{FE2B96A4-2CCA-42E4-AAAC-B772AE694373}" destId="{364193D2-6936-4ABE-932E-BBF0254ABAD5}" srcOrd="0" destOrd="0" presId="urn:microsoft.com/office/officeart/2005/8/layout/process5"/>
    <dgm:cxn modelId="{93607C39-0B01-4337-A1BC-DE09B234552F}" type="presOf" srcId="{95E55474-D646-40ED-BF85-D1C865062014}" destId="{AFD95EB3-6CE7-4C25-8195-D0B2C62A9763}" srcOrd="0" destOrd="0" presId="urn:microsoft.com/office/officeart/2005/8/layout/process5"/>
    <dgm:cxn modelId="{360D4662-525C-4422-B3C8-DA57F3632D90}" srcId="{11679FD0-8976-4260-BFD2-B3D326710EB3}" destId="{FE2B96A4-2CCA-42E4-AAAC-B772AE694373}" srcOrd="4" destOrd="0" parTransId="{9E5D1588-6CAE-4F53-AE04-63A8CC9EBF67}" sibTransId="{E028625D-8CFA-4ED9-947C-43B352EE244E}"/>
    <dgm:cxn modelId="{0E6F2168-0044-488F-A3E9-8DEF12E1FDE7}" type="presOf" srcId="{A7E2393E-BA0D-49DF-8956-6C7A541E21D2}" destId="{D0713D39-EB7A-4D89-929D-C32C2375A99F}" srcOrd="1" destOrd="0" presId="urn:microsoft.com/office/officeart/2005/8/layout/process5"/>
    <dgm:cxn modelId="{B5AFA468-9032-4370-84AB-F28D611497BD}" type="presOf" srcId="{957404C1-E0EF-49A1-AE4D-145E12D9E30F}" destId="{FBE7CD4A-7B10-4A91-82BF-09A7C116DEB4}" srcOrd="1" destOrd="0" presId="urn:microsoft.com/office/officeart/2005/8/layout/process5"/>
    <dgm:cxn modelId="{224E1469-6BB9-412B-9E3C-7105853E4A04}" type="presOf" srcId="{957404C1-E0EF-49A1-AE4D-145E12D9E30F}" destId="{0A1D6701-88FA-49AC-9E7C-0D7726A50550}" srcOrd="0" destOrd="0" presId="urn:microsoft.com/office/officeart/2005/8/layout/process5"/>
    <dgm:cxn modelId="{11C21449-A8C6-4186-BDCC-7815C0FB1910}" type="presOf" srcId="{F7FA2642-2181-424D-88E0-2F4824A5EE8B}" destId="{21FB641D-7E4D-4766-B16F-D49BA08F9B07}" srcOrd="0" destOrd="0" presId="urn:microsoft.com/office/officeart/2005/8/layout/process5"/>
    <dgm:cxn modelId="{2A15976C-EF38-4758-A0FB-DB5A4A06DE49}" type="presOf" srcId="{30B9E4CA-A7DB-446F-8A82-5F45DB4D5A63}" destId="{1AF875BD-4F57-4FD8-9836-A4979B33C6BE}" srcOrd="0" destOrd="0" presId="urn:microsoft.com/office/officeart/2005/8/layout/process5"/>
    <dgm:cxn modelId="{158E9972-4777-4080-82FD-08E6C50FACF0}" type="presOf" srcId="{A4D12C06-3AEB-4E26-B48D-2D2005CBF611}" destId="{8EBBB01E-46D0-4409-996B-544B14AE89A0}" srcOrd="0" destOrd="0" presId="urn:microsoft.com/office/officeart/2005/8/layout/process5"/>
    <dgm:cxn modelId="{3EE01A58-C89A-433A-B120-F0E7340BCD25}" type="presOf" srcId="{C6D0712D-AC31-454E-A0A9-00B78D0ECC43}" destId="{B48BD827-95BE-4AD8-A09C-D3F89E2C87D8}" srcOrd="0" destOrd="0" presId="urn:microsoft.com/office/officeart/2005/8/layout/process5"/>
    <dgm:cxn modelId="{9FC65F79-01D7-4D89-AFB0-0121AE282EF2}" type="presOf" srcId="{E7C69358-20D0-4D35-925F-115499BCBCF8}" destId="{AE57725A-3299-4251-AEC1-603F86D77D98}" srcOrd="0" destOrd="0" presId="urn:microsoft.com/office/officeart/2005/8/layout/process5"/>
    <dgm:cxn modelId="{5F529B5A-BCB7-4941-A6A4-052F37E7D9D1}" type="presOf" srcId="{A4D12C06-3AEB-4E26-B48D-2D2005CBF611}" destId="{16E762B5-1A1F-4437-A4C0-9AE769DD48FC}" srcOrd="1" destOrd="0" presId="urn:microsoft.com/office/officeart/2005/8/layout/process5"/>
    <dgm:cxn modelId="{098C1283-310E-4061-9771-12A0CD87534B}" type="presOf" srcId="{046AD788-412D-4302-B542-D3857A685F2B}" destId="{2689BCB8-5F8A-47A0-83E8-DE3A444DAB2C}" srcOrd="0" destOrd="0" presId="urn:microsoft.com/office/officeart/2005/8/layout/process5"/>
    <dgm:cxn modelId="{6A7F2787-2B88-44EF-ACD2-7489B371FADB}" type="presOf" srcId="{E028625D-8CFA-4ED9-947C-43B352EE244E}" destId="{28CDFC6D-9BB5-4C9A-875D-39659683DFC4}" srcOrd="0" destOrd="0" presId="urn:microsoft.com/office/officeart/2005/8/layout/process5"/>
    <dgm:cxn modelId="{C831AE89-8037-43B4-8AD3-F7A11B95D2E3}" type="presOf" srcId="{45F27524-1F9D-4D02-8A23-09EA364D8F1B}" destId="{0357A7E0-5C18-40DD-B422-5BB3EE06E371}" srcOrd="0" destOrd="0" presId="urn:microsoft.com/office/officeart/2005/8/layout/process5"/>
    <dgm:cxn modelId="{E0E3088C-40B2-4CC6-A07C-2ABC0127A11E}" srcId="{11679FD0-8976-4260-BFD2-B3D326710EB3}" destId="{87AA8712-15D9-41AD-B6DC-E107AB61166B}" srcOrd="7" destOrd="0" parTransId="{4285F8D9-6C86-40E2-ACD2-CFB5E31F2371}" sibTransId="{7A0C5EEC-B139-4EEE-AD87-973333E0D874}"/>
    <dgm:cxn modelId="{F5AE499E-9260-4D37-A19F-15FAA3D5D639}" srcId="{11679FD0-8976-4260-BFD2-B3D326710EB3}" destId="{6BBE9F66-D71E-438B-BBDF-540F50916165}" srcOrd="0" destOrd="0" parTransId="{778B05A6-6ECB-4F48-9EA4-A76B247FE703}" sibTransId="{2B41D393-4CB5-4F75-B083-22C07AFA3320}"/>
    <dgm:cxn modelId="{05F41BA0-D66C-41AF-B1A8-7C3F359BEFE1}" srcId="{11679FD0-8976-4260-BFD2-B3D326710EB3}" destId="{95E55474-D646-40ED-BF85-D1C865062014}" srcOrd="2" destOrd="0" parTransId="{B87D5D05-D1C2-4968-9570-D7C85F75FE11}" sibTransId="{957404C1-E0EF-49A1-AE4D-145E12D9E30F}"/>
    <dgm:cxn modelId="{176A5AA7-79A0-4FFD-A8A6-EAB74B0F1E97}" srcId="{11679FD0-8976-4260-BFD2-B3D326710EB3}" destId="{C6D0712D-AC31-454E-A0A9-00B78D0ECC43}" srcOrd="5" destOrd="0" parTransId="{703FAC97-EF69-4964-9B2B-E879B5D5E541}" sibTransId="{046AD788-412D-4302-B542-D3857A685F2B}"/>
    <dgm:cxn modelId="{30B213C5-F81E-495A-B0FA-4B62AAB54EAE}" type="presOf" srcId="{7A0C5EEC-B139-4EEE-AD87-973333E0D874}" destId="{EECDA58C-7E4B-4DF6-9804-F7611F1C8C54}" srcOrd="0" destOrd="0" presId="urn:microsoft.com/office/officeart/2005/8/layout/process5"/>
    <dgm:cxn modelId="{DED269C5-BE94-4511-9864-C713EE45BFEF}" srcId="{11679FD0-8976-4260-BFD2-B3D326710EB3}" destId="{BDB5C764-8E19-409D-9D06-028C536765F1}" srcOrd="9" destOrd="0" parTransId="{9CBD2DA6-D3B2-4259-8CA5-2EC4F3BB13EB}" sibTransId="{C9E13E38-7768-47AA-A66A-237D04094933}"/>
    <dgm:cxn modelId="{5FD05BC9-6304-4296-9377-862FD3F0939D}" type="presOf" srcId="{F7FA2642-2181-424D-88E0-2F4824A5EE8B}" destId="{CDD63CFE-BD2C-4A87-9911-3E7307FF6F42}" srcOrd="1" destOrd="0" presId="urn:microsoft.com/office/officeart/2005/8/layout/process5"/>
    <dgm:cxn modelId="{A5218BD9-46B8-4419-8E0F-41CC42FAE066}" type="presOf" srcId="{BDB5C764-8E19-409D-9D06-028C536765F1}" destId="{F6BC644F-70C2-4A45-997A-149B7FEC57C6}" srcOrd="0" destOrd="0" presId="urn:microsoft.com/office/officeart/2005/8/layout/process5"/>
    <dgm:cxn modelId="{D82E6DE0-CFF2-4079-B117-E6A3F19094BB}" type="presOf" srcId="{A7E2393E-BA0D-49DF-8956-6C7A541E21D2}" destId="{05851852-94A3-4751-8E4B-26E873724E7B}" srcOrd="0" destOrd="0" presId="urn:microsoft.com/office/officeart/2005/8/layout/process5"/>
    <dgm:cxn modelId="{47C1F3E2-62E4-42F7-B191-0FAD47BBD2CD}" type="presOf" srcId="{046AD788-412D-4302-B542-D3857A685F2B}" destId="{5D839473-A3C6-4495-B9FD-A26EF992A28F}" srcOrd="1" destOrd="0" presId="urn:microsoft.com/office/officeart/2005/8/layout/process5"/>
    <dgm:cxn modelId="{368EF4E9-5458-4C45-BDB3-621E0D24B5C7}" srcId="{11679FD0-8976-4260-BFD2-B3D326710EB3}" destId="{1DCE9113-1AA9-4648-99ED-647B54A1F263}" srcOrd="8" destOrd="0" parTransId="{0B2EBE80-ADDA-41D5-A1E1-023BE587F25D}" sibTransId="{A7E2393E-BA0D-49DF-8956-6C7A541E21D2}"/>
    <dgm:cxn modelId="{72E81BEE-B61F-476A-8808-FF0CD9547BE4}" type="presOf" srcId="{87AA8712-15D9-41AD-B6DC-E107AB61166B}" destId="{4D267346-849A-4D57-88B7-9177B834877B}" srcOrd="0" destOrd="0" presId="urn:microsoft.com/office/officeart/2005/8/layout/process5"/>
    <dgm:cxn modelId="{99442EF2-0EA3-4FFB-8138-A828CA2CED7C}" type="presOf" srcId="{2B41D393-4CB5-4F75-B083-22C07AFA3320}" destId="{FCE3DB16-9D20-4DA8-BFA3-737CAAACC191}" srcOrd="1" destOrd="0" presId="urn:microsoft.com/office/officeart/2005/8/layout/process5"/>
    <dgm:cxn modelId="{3C710FF3-82B1-4846-BC6A-6C75178F5A4C}" srcId="{11679FD0-8976-4260-BFD2-B3D326710EB3}" destId="{AFC00776-5DD5-4EB0-BFD0-14BE07FF8CC0}" srcOrd="6" destOrd="0" parTransId="{01B60A49-5102-4B8F-8DF5-FA3E6F699092}" sibTransId="{45F27524-1F9D-4D02-8A23-09EA364D8F1B}"/>
    <dgm:cxn modelId="{3E54C8F5-C424-43DE-9BA7-DFDCC730565F}" type="presOf" srcId="{E028625D-8CFA-4ED9-947C-43B352EE244E}" destId="{C6019420-F96F-4B7E-824A-810422974A9C}" srcOrd="1" destOrd="0" presId="urn:microsoft.com/office/officeart/2005/8/layout/process5"/>
    <dgm:cxn modelId="{767EEBF8-C021-4502-9003-38DB5F729684}" type="presParOf" srcId="{4EAB8967-8259-4857-8884-0CB7846BF832}" destId="{8B6942FB-08ED-4FE7-BACF-BAE611D269CE}" srcOrd="0" destOrd="0" presId="urn:microsoft.com/office/officeart/2005/8/layout/process5"/>
    <dgm:cxn modelId="{838090D2-35D8-43A5-BEA1-7BCD557BB846}" type="presParOf" srcId="{4EAB8967-8259-4857-8884-0CB7846BF832}" destId="{43E25D93-7D3D-4DCD-A031-19B83F92DB21}" srcOrd="1" destOrd="0" presId="urn:microsoft.com/office/officeart/2005/8/layout/process5"/>
    <dgm:cxn modelId="{62CB3C7A-52B0-409E-B902-92A81DE8E574}" type="presParOf" srcId="{43E25D93-7D3D-4DCD-A031-19B83F92DB21}" destId="{FCE3DB16-9D20-4DA8-BFA3-737CAAACC191}" srcOrd="0" destOrd="0" presId="urn:microsoft.com/office/officeart/2005/8/layout/process5"/>
    <dgm:cxn modelId="{596EE928-57D9-41B8-B92F-4BAE09BD0EEF}" type="presParOf" srcId="{4EAB8967-8259-4857-8884-0CB7846BF832}" destId="{AE57725A-3299-4251-AEC1-603F86D77D98}" srcOrd="2" destOrd="0" presId="urn:microsoft.com/office/officeart/2005/8/layout/process5"/>
    <dgm:cxn modelId="{35512D1A-788F-4598-BEEE-437C1F1B76B7}" type="presParOf" srcId="{4EAB8967-8259-4857-8884-0CB7846BF832}" destId="{8EBBB01E-46D0-4409-996B-544B14AE89A0}" srcOrd="3" destOrd="0" presId="urn:microsoft.com/office/officeart/2005/8/layout/process5"/>
    <dgm:cxn modelId="{9F2898AA-3428-4AD5-B479-6842C8C3290E}" type="presParOf" srcId="{8EBBB01E-46D0-4409-996B-544B14AE89A0}" destId="{16E762B5-1A1F-4437-A4C0-9AE769DD48FC}" srcOrd="0" destOrd="0" presId="urn:microsoft.com/office/officeart/2005/8/layout/process5"/>
    <dgm:cxn modelId="{7FA503E7-AFF7-47EB-85A6-FFCDB9DBAFB1}" type="presParOf" srcId="{4EAB8967-8259-4857-8884-0CB7846BF832}" destId="{AFD95EB3-6CE7-4C25-8195-D0B2C62A9763}" srcOrd="4" destOrd="0" presId="urn:microsoft.com/office/officeart/2005/8/layout/process5"/>
    <dgm:cxn modelId="{5F7D3233-3CE8-4686-A921-BB44F66A5374}" type="presParOf" srcId="{4EAB8967-8259-4857-8884-0CB7846BF832}" destId="{0A1D6701-88FA-49AC-9E7C-0D7726A50550}" srcOrd="5" destOrd="0" presId="urn:microsoft.com/office/officeart/2005/8/layout/process5"/>
    <dgm:cxn modelId="{F8B51B97-F9CF-4964-BACD-D81BC30F7ADA}" type="presParOf" srcId="{0A1D6701-88FA-49AC-9E7C-0D7726A50550}" destId="{FBE7CD4A-7B10-4A91-82BF-09A7C116DEB4}" srcOrd="0" destOrd="0" presId="urn:microsoft.com/office/officeart/2005/8/layout/process5"/>
    <dgm:cxn modelId="{6442D73D-B289-4032-B51C-D49716037E69}" type="presParOf" srcId="{4EAB8967-8259-4857-8884-0CB7846BF832}" destId="{1AF875BD-4F57-4FD8-9836-A4979B33C6BE}" srcOrd="6" destOrd="0" presId="urn:microsoft.com/office/officeart/2005/8/layout/process5"/>
    <dgm:cxn modelId="{159B63EE-B5F7-4A5F-88BA-71EEBFCAF0F9}" type="presParOf" srcId="{4EAB8967-8259-4857-8884-0CB7846BF832}" destId="{21FB641D-7E4D-4766-B16F-D49BA08F9B07}" srcOrd="7" destOrd="0" presId="urn:microsoft.com/office/officeart/2005/8/layout/process5"/>
    <dgm:cxn modelId="{628BD96B-6553-4245-9DD4-6E56887C91C0}" type="presParOf" srcId="{21FB641D-7E4D-4766-B16F-D49BA08F9B07}" destId="{CDD63CFE-BD2C-4A87-9911-3E7307FF6F42}" srcOrd="0" destOrd="0" presId="urn:microsoft.com/office/officeart/2005/8/layout/process5"/>
    <dgm:cxn modelId="{2B0B671E-1BB4-4926-B7D1-F22B09030E05}" type="presParOf" srcId="{4EAB8967-8259-4857-8884-0CB7846BF832}" destId="{364193D2-6936-4ABE-932E-BBF0254ABAD5}" srcOrd="8" destOrd="0" presId="urn:microsoft.com/office/officeart/2005/8/layout/process5"/>
    <dgm:cxn modelId="{F7156123-51A3-4877-95D1-CAB0AAEA36E3}" type="presParOf" srcId="{4EAB8967-8259-4857-8884-0CB7846BF832}" destId="{28CDFC6D-9BB5-4C9A-875D-39659683DFC4}" srcOrd="9" destOrd="0" presId="urn:microsoft.com/office/officeart/2005/8/layout/process5"/>
    <dgm:cxn modelId="{4B1217E6-E5DA-44CD-816A-9366192172C8}" type="presParOf" srcId="{28CDFC6D-9BB5-4C9A-875D-39659683DFC4}" destId="{C6019420-F96F-4B7E-824A-810422974A9C}" srcOrd="0" destOrd="0" presId="urn:microsoft.com/office/officeart/2005/8/layout/process5"/>
    <dgm:cxn modelId="{D043A95D-465B-4507-BA3B-B52BEBA7F371}" type="presParOf" srcId="{4EAB8967-8259-4857-8884-0CB7846BF832}" destId="{B48BD827-95BE-4AD8-A09C-D3F89E2C87D8}" srcOrd="10" destOrd="0" presId="urn:microsoft.com/office/officeart/2005/8/layout/process5"/>
    <dgm:cxn modelId="{F272886E-D62D-4035-A539-E3C2CBABFD59}" type="presParOf" srcId="{4EAB8967-8259-4857-8884-0CB7846BF832}" destId="{2689BCB8-5F8A-47A0-83E8-DE3A444DAB2C}" srcOrd="11" destOrd="0" presId="urn:microsoft.com/office/officeart/2005/8/layout/process5"/>
    <dgm:cxn modelId="{0307B3D0-F196-4372-87B5-B6B95E46AE61}" type="presParOf" srcId="{2689BCB8-5F8A-47A0-83E8-DE3A444DAB2C}" destId="{5D839473-A3C6-4495-B9FD-A26EF992A28F}" srcOrd="0" destOrd="0" presId="urn:microsoft.com/office/officeart/2005/8/layout/process5"/>
    <dgm:cxn modelId="{B1574DCD-B06D-4027-9CB2-66F381EA9432}" type="presParOf" srcId="{4EAB8967-8259-4857-8884-0CB7846BF832}" destId="{8B9BFA4E-2F09-430B-96F1-C956418B682B}" srcOrd="12" destOrd="0" presId="urn:microsoft.com/office/officeart/2005/8/layout/process5"/>
    <dgm:cxn modelId="{E4AF532E-8250-463B-9492-08980CA1463A}" type="presParOf" srcId="{4EAB8967-8259-4857-8884-0CB7846BF832}" destId="{0357A7E0-5C18-40DD-B422-5BB3EE06E371}" srcOrd="13" destOrd="0" presId="urn:microsoft.com/office/officeart/2005/8/layout/process5"/>
    <dgm:cxn modelId="{9E9E9B15-C2A1-4BAF-91CA-841A39EF09A6}" type="presParOf" srcId="{0357A7E0-5C18-40DD-B422-5BB3EE06E371}" destId="{453A6798-27BB-42A5-A067-FCA4EA1DF4F5}" srcOrd="0" destOrd="0" presId="urn:microsoft.com/office/officeart/2005/8/layout/process5"/>
    <dgm:cxn modelId="{E951AA09-7C92-4145-8D24-ADCEE5C594A6}" type="presParOf" srcId="{4EAB8967-8259-4857-8884-0CB7846BF832}" destId="{4D267346-849A-4D57-88B7-9177B834877B}" srcOrd="14" destOrd="0" presId="urn:microsoft.com/office/officeart/2005/8/layout/process5"/>
    <dgm:cxn modelId="{EB6CCCBB-F92D-449C-885D-7AA6A4065407}" type="presParOf" srcId="{4EAB8967-8259-4857-8884-0CB7846BF832}" destId="{EECDA58C-7E4B-4DF6-9804-F7611F1C8C54}" srcOrd="15" destOrd="0" presId="urn:microsoft.com/office/officeart/2005/8/layout/process5"/>
    <dgm:cxn modelId="{5773B08A-8867-4352-83D2-6AE90B21636E}" type="presParOf" srcId="{EECDA58C-7E4B-4DF6-9804-F7611F1C8C54}" destId="{9B236A3A-26E2-402C-9492-17A8FC3CE2D9}" srcOrd="0" destOrd="0" presId="urn:microsoft.com/office/officeart/2005/8/layout/process5"/>
    <dgm:cxn modelId="{79455338-E94A-41B7-ADBE-A448FAE23959}" type="presParOf" srcId="{4EAB8967-8259-4857-8884-0CB7846BF832}" destId="{69026381-A989-426A-88EF-227EC199536E}" srcOrd="16" destOrd="0" presId="urn:microsoft.com/office/officeart/2005/8/layout/process5"/>
    <dgm:cxn modelId="{B5979C79-283C-4679-8A66-B44F463BF50E}" type="presParOf" srcId="{4EAB8967-8259-4857-8884-0CB7846BF832}" destId="{05851852-94A3-4751-8E4B-26E873724E7B}" srcOrd="17" destOrd="0" presId="urn:microsoft.com/office/officeart/2005/8/layout/process5"/>
    <dgm:cxn modelId="{D57F0CAF-4171-43AE-B938-FFCEB69132DD}" type="presParOf" srcId="{05851852-94A3-4751-8E4B-26E873724E7B}" destId="{D0713D39-EB7A-4D89-929D-C32C2375A99F}" srcOrd="0" destOrd="0" presId="urn:microsoft.com/office/officeart/2005/8/layout/process5"/>
    <dgm:cxn modelId="{C6A95819-00A7-4DC3-8938-43C538108B0B}" type="presParOf" srcId="{4EAB8967-8259-4857-8884-0CB7846BF832}" destId="{F6BC644F-70C2-4A45-997A-149B7FEC57C6}" srcOrd="18"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FFEADAF-8DEB-4D09-A0F3-E880FC58C9BC}" type="doc">
      <dgm:prSet loTypeId="urn:microsoft.com/office/officeart/2005/8/layout/chevron1" loCatId="process" qsTypeId="urn:microsoft.com/office/officeart/2005/8/quickstyle/simple1" qsCatId="simple" csTypeId="urn:microsoft.com/office/officeart/2005/8/colors/colorful2" csCatId="colorful" phldr="1"/>
      <dgm:spPr/>
    </dgm:pt>
    <dgm:pt modelId="{C871326F-C290-4587-B319-5BE04AD602B3}">
      <dgm:prSet phldrT="[文本]"/>
      <dgm:spPr/>
      <dgm:t>
        <a:bodyPr/>
        <a:lstStyle/>
        <a:p>
          <a:pPr>
            <a:buFont typeface="Wingdings" panose="05000000000000000000" pitchFamily="2" charset="2"/>
            <a:buChar char="Ø"/>
          </a:pPr>
          <a:r>
            <a:rPr lang="zh-CN" altLang="en-US" dirty="0">
              <a:latin typeface="腾讯体 W3" panose="020C04030202040F0204" pitchFamily="34" charset="-122"/>
              <a:ea typeface="腾讯体 W3" panose="020C04030202040F0204" pitchFamily="34" charset="-122"/>
            </a:rPr>
            <a:t>需求获取</a:t>
          </a:r>
        </a:p>
      </dgm:t>
    </dgm:pt>
    <dgm:pt modelId="{AD6E8023-CBB6-4D2B-9834-0A46081DDC02}" type="parTrans" cxnId="{DE4D98CD-87A5-46BA-9571-76C729721CFB}">
      <dgm:prSet/>
      <dgm:spPr/>
      <dgm:t>
        <a:bodyPr/>
        <a:lstStyle/>
        <a:p>
          <a:endParaRPr lang="zh-CN" altLang="en-US">
            <a:latin typeface="腾讯体 W3" panose="020C04030202040F0204" pitchFamily="34" charset="-122"/>
            <a:ea typeface="腾讯体 W3" panose="020C04030202040F0204" pitchFamily="34" charset="-122"/>
          </a:endParaRPr>
        </a:p>
      </dgm:t>
    </dgm:pt>
    <dgm:pt modelId="{0CFAD71F-3C8A-41FB-816C-723C6BA64FE0}" type="sibTrans" cxnId="{DE4D98CD-87A5-46BA-9571-76C729721CFB}">
      <dgm:prSet/>
      <dgm:spPr/>
      <dgm:t>
        <a:bodyPr/>
        <a:lstStyle/>
        <a:p>
          <a:endParaRPr lang="zh-CN" altLang="en-US">
            <a:latin typeface="腾讯体 W3" panose="020C04030202040F0204" pitchFamily="34" charset="-122"/>
            <a:ea typeface="腾讯体 W3" panose="020C04030202040F0204" pitchFamily="34" charset="-122"/>
          </a:endParaRPr>
        </a:p>
      </dgm:t>
    </dgm:pt>
    <dgm:pt modelId="{6E61062E-313E-43CF-80B8-FAF54F0EA133}">
      <dgm:prSet/>
      <dgm:spPr/>
      <dgm:t>
        <a:bodyPr/>
        <a:lstStyle/>
        <a:p>
          <a:r>
            <a:rPr lang="zh-CN" altLang="en-US">
              <a:latin typeface="腾讯体 W3" panose="020C04030202040F0204" pitchFamily="34" charset="-122"/>
              <a:ea typeface="腾讯体 W3" panose="020C04030202040F0204" pitchFamily="34" charset="-122"/>
              <a:sym typeface="+mn-ea"/>
            </a:rPr>
            <a:t>需求建模</a:t>
          </a:r>
          <a:endParaRPr lang="en-US" altLang="zh-CN" dirty="0">
            <a:latin typeface="腾讯体 W3" panose="020C04030202040F0204" pitchFamily="34" charset="-122"/>
            <a:ea typeface="腾讯体 W3" panose="020C04030202040F0204" pitchFamily="34" charset="-122"/>
            <a:sym typeface="+mn-ea"/>
          </a:endParaRPr>
        </a:p>
      </dgm:t>
    </dgm:pt>
    <dgm:pt modelId="{A47417D4-3898-4533-8DB7-A3F36735EB1E}" type="parTrans" cxnId="{FE4CFE5E-A8DD-4F54-8A56-428F0F9E3ADB}">
      <dgm:prSet/>
      <dgm:spPr/>
      <dgm:t>
        <a:bodyPr/>
        <a:lstStyle/>
        <a:p>
          <a:endParaRPr lang="zh-CN" altLang="en-US">
            <a:latin typeface="腾讯体 W3" panose="020C04030202040F0204" pitchFamily="34" charset="-122"/>
            <a:ea typeface="腾讯体 W3" panose="020C04030202040F0204" pitchFamily="34" charset="-122"/>
          </a:endParaRPr>
        </a:p>
      </dgm:t>
    </dgm:pt>
    <dgm:pt modelId="{A01CC07D-7D63-42B7-B6DA-AB6DFE6E968D}" type="sibTrans" cxnId="{FE4CFE5E-A8DD-4F54-8A56-428F0F9E3ADB}">
      <dgm:prSet/>
      <dgm:spPr/>
      <dgm:t>
        <a:bodyPr/>
        <a:lstStyle/>
        <a:p>
          <a:endParaRPr lang="zh-CN" altLang="en-US">
            <a:latin typeface="腾讯体 W3" panose="020C04030202040F0204" pitchFamily="34" charset="-122"/>
            <a:ea typeface="腾讯体 W3" panose="020C04030202040F0204" pitchFamily="34" charset="-122"/>
          </a:endParaRPr>
        </a:p>
      </dgm:t>
    </dgm:pt>
    <dgm:pt modelId="{0B70B2AE-27CC-4ABF-B329-4670F0E0DA4A}">
      <dgm:prSet/>
      <dgm:spPr/>
      <dgm:t>
        <a:bodyPr/>
        <a:lstStyle/>
        <a:p>
          <a:r>
            <a:rPr lang="zh-CN" altLang="en-US" dirty="0">
              <a:latin typeface="腾讯体 W3" panose="020C04030202040F0204" pitchFamily="34" charset="-122"/>
              <a:ea typeface="腾讯体 W3" panose="020C04030202040F0204" pitchFamily="34" charset="-122"/>
              <a:sym typeface="+mn-ea"/>
            </a:rPr>
            <a:t>需求规格说明</a:t>
          </a:r>
          <a:endParaRPr lang="en-US" altLang="zh-CN" dirty="0">
            <a:latin typeface="腾讯体 W3" panose="020C04030202040F0204" pitchFamily="34" charset="-122"/>
            <a:ea typeface="腾讯体 W3" panose="020C04030202040F0204" pitchFamily="34" charset="-122"/>
          </a:endParaRPr>
        </a:p>
      </dgm:t>
    </dgm:pt>
    <dgm:pt modelId="{972C1602-8961-4D09-A99C-BD7112AAC685}" type="parTrans" cxnId="{D723606A-343D-4200-ACB6-BAF84F04C94B}">
      <dgm:prSet/>
      <dgm:spPr/>
      <dgm:t>
        <a:bodyPr/>
        <a:lstStyle/>
        <a:p>
          <a:endParaRPr lang="zh-CN" altLang="en-US">
            <a:latin typeface="腾讯体 W3" panose="020C04030202040F0204" pitchFamily="34" charset="-122"/>
            <a:ea typeface="腾讯体 W3" panose="020C04030202040F0204" pitchFamily="34" charset="-122"/>
          </a:endParaRPr>
        </a:p>
      </dgm:t>
    </dgm:pt>
    <dgm:pt modelId="{EC9A6DCB-68DB-4F5A-AD96-DEED5A8ACCB3}" type="sibTrans" cxnId="{D723606A-343D-4200-ACB6-BAF84F04C94B}">
      <dgm:prSet/>
      <dgm:spPr/>
      <dgm:t>
        <a:bodyPr/>
        <a:lstStyle/>
        <a:p>
          <a:endParaRPr lang="zh-CN" altLang="en-US">
            <a:latin typeface="腾讯体 W3" panose="020C04030202040F0204" pitchFamily="34" charset="-122"/>
            <a:ea typeface="腾讯体 W3" panose="020C04030202040F0204" pitchFamily="34" charset="-122"/>
          </a:endParaRPr>
        </a:p>
      </dgm:t>
    </dgm:pt>
    <dgm:pt modelId="{07711A1B-261A-423F-9979-04ACB02BF984}">
      <dgm:prSet/>
      <dgm:spPr/>
      <dgm:t>
        <a:bodyPr/>
        <a:lstStyle/>
        <a:p>
          <a:r>
            <a:rPr lang="zh-CN" altLang="en-US">
              <a:latin typeface="腾讯体 W3" panose="020C04030202040F0204" pitchFamily="34" charset="-122"/>
              <a:ea typeface="腾讯体 W3" panose="020C04030202040F0204" pitchFamily="34" charset="-122"/>
              <a:sym typeface="+mn-ea"/>
            </a:rPr>
            <a:t>需求评审</a:t>
          </a:r>
          <a:endParaRPr lang="en-US" altLang="zh-CN" dirty="0">
            <a:latin typeface="腾讯体 W3" panose="020C04030202040F0204" pitchFamily="34" charset="-122"/>
            <a:ea typeface="腾讯体 W3" panose="020C04030202040F0204" pitchFamily="34" charset="-122"/>
          </a:endParaRPr>
        </a:p>
      </dgm:t>
    </dgm:pt>
    <dgm:pt modelId="{3F020F20-6139-4148-829A-5930B4E44B82}" type="parTrans" cxnId="{824AB182-F7DB-4BF8-9E94-DEC6DA83520D}">
      <dgm:prSet/>
      <dgm:spPr/>
      <dgm:t>
        <a:bodyPr/>
        <a:lstStyle/>
        <a:p>
          <a:endParaRPr lang="zh-CN" altLang="en-US">
            <a:latin typeface="腾讯体 W3" panose="020C04030202040F0204" pitchFamily="34" charset="-122"/>
            <a:ea typeface="腾讯体 W3" panose="020C04030202040F0204" pitchFamily="34" charset="-122"/>
          </a:endParaRPr>
        </a:p>
      </dgm:t>
    </dgm:pt>
    <dgm:pt modelId="{E1034F77-F39C-463B-AA41-712667CCD459}" type="sibTrans" cxnId="{824AB182-F7DB-4BF8-9E94-DEC6DA83520D}">
      <dgm:prSet/>
      <dgm:spPr/>
      <dgm:t>
        <a:bodyPr/>
        <a:lstStyle/>
        <a:p>
          <a:endParaRPr lang="zh-CN" altLang="en-US">
            <a:latin typeface="腾讯体 W3" panose="020C04030202040F0204" pitchFamily="34" charset="-122"/>
            <a:ea typeface="腾讯体 W3" panose="020C04030202040F0204" pitchFamily="34" charset="-122"/>
          </a:endParaRPr>
        </a:p>
      </dgm:t>
    </dgm:pt>
    <dgm:pt modelId="{11A6C402-E57E-42EC-87E9-72D4CE3A06EE}">
      <dgm:prSet/>
      <dgm:spPr/>
      <dgm:t>
        <a:bodyPr/>
        <a:lstStyle/>
        <a:p>
          <a:r>
            <a:rPr lang="zh-CN" altLang="en-US">
              <a:latin typeface="腾讯体 W3" panose="020C04030202040F0204" pitchFamily="34" charset="-122"/>
              <a:ea typeface="腾讯体 W3" panose="020C04030202040F0204" pitchFamily="34" charset="-122"/>
              <a:sym typeface="+mn-ea"/>
            </a:rPr>
            <a:t>需求变更</a:t>
          </a:r>
          <a:endParaRPr lang="en-US" altLang="zh-CN" dirty="0">
            <a:latin typeface="腾讯体 W3" panose="020C04030202040F0204" pitchFamily="34" charset="-122"/>
            <a:ea typeface="腾讯体 W3" panose="020C04030202040F0204" pitchFamily="34" charset="-122"/>
          </a:endParaRPr>
        </a:p>
      </dgm:t>
    </dgm:pt>
    <dgm:pt modelId="{AFB8C0AB-5C53-46B7-8B60-D6F14DD39E4B}" type="parTrans" cxnId="{6F27D788-4B97-4483-AD5E-17BF74FCA32D}">
      <dgm:prSet/>
      <dgm:spPr/>
      <dgm:t>
        <a:bodyPr/>
        <a:lstStyle/>
        <a:p>
          <a:endParaRPr lang="zh-CN" altLang="en-US">
            <a:latin typeface="腾讯体 W3" panose="020C04030202040F0204" pitchFamily="34" charset="-122"/>
            <a:ea typeface="腾讯体 W3" panose="020C04030202040F0204" pitchFamily="34" charset="-122"/>
          </a:endParaRPr>
        </a:p>
      </dgm:t>
    </dgm:pt>
    <dgm:pt modelId="{59A6DFDD-48F7-4626-8F46-E57EDE5022D6}" type="sibTrans" cxnId="{6F27D788-4B97-4483-AD5E-17BF74FCA32D}">
      <dgm:prSet/>
      <dgm:spPr/>
      <dgm:t>
        <a:bodyPr/>
        <a:lstStyle/>
        <a:p>
          <a:endParaRPr lang="zh-CN" altLang="en-US">
            <a:latin typeface="腾讯体 W3" panose="020C04030202040F0204" pitchFamily="34" charset="-122"/>
            <a:ea typeface="腾讯体 W3" panose="020C04030202040F0204" pitchFamily="34" charset="-122"/>
          </a:endParaRPr>
        </a:p>
      </dgm:t>
    </dgm:pt>
    <dgm:pt modelId="{B4FB653A-7E31-4A00-903A-A2A60F5791AC}">
      <dgm:prSet/>
      <dgm:spPr/>
      <dgm:t>
        <a:bodyPr/>
        <a:lstStyle/>
        <a:p>
          <a:r>
            <a:rPr lang="zh-CN" altLang="en-US">
              <a:latin typeface="腾讯体 W3" panose="020C04030202040F0204" pitchFamily="34" charset="-122"/>
              <a:ea typeface="腾讯体 W3" panose="020C04030202040F0204" pitchFamily="34" charset="-122"/>
              <a:sym typeface="+mn-ea"/>
            </a:rPr>
            <a:t>需求跟踪</a:t>
          </a:r>
          <a:endParaRPr lang="en-US" altLang="zh-CN" dirty="0">
            <a:latin typeface="腾讯体 W3" panose="020C04030202040F0204" pitchFamily="34" charset="-122"/>
            <a:ea typeface="腾讯体 W3" panose="020C04030202040F0204" pitchFamily="34" charset="-122"/>
          </a:endParaRPr>
        </a:p>
      </dgm:t>
    </dgm:pt>
    <dgm:pt modelId="{2BD32F70-BC74-42EE-BC26-A06A1EFC6BD4}" type="parTrans" cxnId="{5264FBF8-98A8-4C9A-8371-0FE55E4A151D}">
      <dgm:prSet/>
      <dgm:spPr/>
      <dgm:t>
        <a:bodyPr/>
        <a:lstStyle/>
        <a:p>
          <a:endParaRPr lang="zh-CN" altLang="en-US">
            <a:latin typeface="腾讯体 W3" panose="020C04030202040F0204" pitchFamily="34" charset="-122"/>
            <a:ea typeface="腾讯体 W3" panose="020C04030202040F0204" pitchFamily="34" charset="-122"/>
          </a:endParaRPr>
        </a:p>
      </dgm:t>
    </dgm:pt>
    <dgm:pt modelId="{F5C82C96-2CE3-45E5-A11F-D5CCE744DEB2}" type="sibTrans" cxnId="{5264FBF8-98A8-4C9A-8371-0FE55E4A151D}">
      <dgm:prSet/>
      <dgm:spPr/>
      <dgm:t>
        <a:bodyPr/>
        <a:lstStyle/>
        <a:p>
          <a:endParaRPr lang="zh-CN" altLang="en-US">
            <a:latin typeface="腾讯体 W3" panose="020C04030202040F0204" pitchFamily="34" charset="-122"/>
            <a:ea typeface="腾讯体 W3" panose="020C04030202040F0204" pitchFamily="34" charset="-122"/>
          </a:endParaRPr>
        </a:p>
      </dgm:t>
    </dgm:pt>
    <dgm:pt modelId="{DB9E38BC-79C1-456A-ABA5-F796CEF760A9}">
      <dgm:prSet/>
      <dgm:spPr/>
      <dgm:t>
        <a:bodyPr/>
        <a:lstStyle/>
        <a:p>
          <a:r>
            <a:rPr lang="zh-CN" altLang="en-US" dirty="0">
              <a:latin typeface="腾讯体 W3" panose="020C04030202040F0204" pitchFamily="34" charset="-122"/>
              <a:ea typeface="腾讯体 W3" panose="020C04030202040F0204" pitchFamily="34" charset="-122"/>
              <a:sym typeface="+mn-ea"/>
            </a:rPr>
            <a:t>需求状态跟踪</a:t>
          </a:r>
          <a:endParaRPr lang="en-US" altLang="zh-CN" dirty="0">
            <a:latin typeface="腾讯体 W3" panose="020C04030202040F0204" pitchFamily="34" charset="-122"/>
            <a:ea typeface="腾讯体 W3" panose="020C04030202040F0204" pitchFamily="34" charset="-122"/>
          </a:endParaRPr>
        </a:p>
      </dgm:t>
    </dgm:pt>
    <dgm:pt modelId="{CF1C4ECE-B9FB-44AD-B598-01B94756A251}" type="parTrans" cxnId="{7D899D28-6EB7-4461-A15E-4170B37901E1}">
      <dgm:prSet/>
      <dgm:spPr/>
      <dgm:t>
        <a:bodyPr/>
        <a:lstStyle/>
        <a:p>
          <a:endParaRPr lang="zh-CN" altLang="en-US">
            <a:latin typeface="腾讯体 W3" panose="020C04030202040F0204" pitchFamily="34" charset="-122"/>
            <a:ea typeface="腾讯体 W3" panose="020C04030202040F0204" pitchFamily="34" charset="-122"/>
          </a:endParaRPr>
        </a:p>
      </dgm:t>
    </dgm:pt>
    <dgm:pt modelId="{831C67E4-AB08-4D3C-A7D5-CE12084596D2}" type="sibTrans" cxnId="{7D899D28-6EB7-4461-A15E-4170B37901E1}">
      <dgm:prSet/>
      <dgm:spPr/>
      <dgm:t>
        <a:bodyPr/>
        <a:lstStyle/>
        <a:p>
          <a:endParaRPr lang="zh-CN" altLang="en-US">
            <a:latin typeface="腾讯体 W3" panose="020C04030202040F0204" pitchFamily="34" charset="-122"/>
            <a:ea typeface="腾讯体 W3" panose="020C04030202040F0204" pitchFamily="34" charset="-122"/>
          </a:endParaRPr>
        </a:p>
      </dgm:t>
    </dgm:pt>
    <dgm:pt modelId="{25E50791-3AD0-44CC-BAD2-60C01C236ECA}" type="pres">
      <dgm:prSet presAssocID="{2FFEADAF-8DEB-4D09-A0F3-E880FC58C9BC}" presName="Name0" presStyleCnt="0">
        <dgm:presLayoutVars>
          <dgm:dir/>
          <dgm:animLvl val="lvl"/>
          <dgm:resizeHandles val="exact"/>
        </dgm:presLayoutVars>
      </dgm:prSet>
      <dgm:spPr/>
    </dgm:pt>
    <dgm:pt modelId="{9B0D7BEB-9FB5-40A2-A741-C2E17D5CC2B6}" type="pres">
      <dgm:prSet presAssocID="{C871326F-C290-4587-B319-5BE04AD602B3}" presName="parTxOnly" presStyleLbl="node1" presStyleIdx="0" presStyleCnt="7">
        <dgm:presLayoutVars>
          <dgm:chMax val="0"/>
          <dgm:chPref val="0"/>
          <dgm:bulletEnabled val="1"/>
        </dgm:presLayoutVars>
      </dgm:prSet>
      <dgm:spPr/>
    </dgm:pt>
    <dgm:pt modelId="{4ED7A8FD-B37F-4BAA-8A39-420A5940C68E}" type="pres">
      <dgm:prSet presAssocID="{0CFAD71F-3C8A-41FB-816C-723C6BA64FE0}" presName="parTxOnlySpace" presStyleCnt="0"/>
      <dgm:spPr/>
    </dgm:pt>
    <dgm:pt modelId="{C903A440-AD8D-4474-A97E-EF9C3C88473D}" type="pres">
      <dgm:prSet presAssocID="{6E61062E-313E-43CF-80B8-FAF54F0EA133}" presName="parTxOnly" presStyleLbl="node1" presStyleIdx="1" presStyleCnt="7">
        <dgm:presLayoutVars>
          <dgm:chMax val="0"/>
          <dgm:chPref val="0"/>
          <dgm:bulletEnabled val="1"/>
        </dgm:presLayoutVars>
      </dgm:prSet>
      <dgm:spPr/>
    </dgm:pt>
    <dgm:pt modelId="{03CE3A4A-C2C8-4910-90B6-77DF54374DC8}" type="pres">
      <dgm:prSet presAssocID="{A01CC07D-7D63-42B7-B6DA-AB6DFE6E968D}" presName="parTxOnlySpace" presStyleCnt="0"/>
      <dgm:spPr/>
    </dgm:pt>
    <dgm:pt modelId="{2C30512D-2BAA-4DE5-BD1A-B1FAF5911021}" type="pres">
      <dgm:prSet presAssocID="{0B70B2AE-27CC-4ABF-B329-4670F0E0DA4A}" presName="parTxOnly" presStyleLbl="node1" presStyleIdx="2" presStyleCnt="7">
        <dgm:presLayoutVars>
          <dgm:chMax val="0"/>
          <dgm:chPref val="0"/>
          <dgm:bulletEnabled val="1"/>
        </dgm:presLayoutVars>
      </dgm:prSet>
      <dgm:spPr/>
    </dgm:pt>
    <dgm:pt modelId="{0A67AA73-D1FB-4B99-9DDE-EE76A19D35D7}" type="pres">
      <dgm:prSet presAssocID="{EC9A6DCB-68DB-4F5A-AD96-DEED5A8ACCB3}" presName="parTxOnlySpace" presStyleCnt="0"/>
      <dgm:spPr/>
    </dgm:pt>
    <dgm:pt modelId="{94C6E613-FF8B-48E8-9A50-99C9A5D6D048}" type="pres">
      <dgm:prSet presAssocID="{07711A1B-261A-423F-9979-04ACB02BF984}" presName="parTxOnly" presStyleLbl="node1" presStyleIdx="3" presStyleCnt="7">
        <dgm:presLayoutVars>
          <dgm:chMax val="0"/>
          <dgm:chPref val="0"/>
          <dgm:bulletEnabled val="1"/>
        </dgm:presLayoutVars>
      </dgm:prSet>
      <dgm:spPr/>
    </dgm:pt>
    <dgm:pt modelId="{5F9ACBCE-C741-466C-9517-D4D018E8844B}" type="pres">
      <dgm:prSet presAssocID="{E1034F77-F39C-463B-AA41-712667CCD459}" presName="parTxOnlySpace" presStyleCnt="0"/>
      <dgm:spPr/>
    </dgm:pt>
    <dgm:pt modelId="{84186CBA-59A2-4D17-BB49-12E03C738DB7}" type="pres">
      <dgm:prSet presAssocID="{11A6C402-E57E-42EC-87E9-72D4CE3A06EE}" presName="parTxOnly" presStyleLbl="node1" presStyleIdx="4" presStyleCnt="7">
        <dgm:presLayoutVars>
          <dgm:chMax val="0"/>
          <dgm:chPref val="0"/>
          <dgm:bulletEnabled val="1"/>
        </dgm:presLayoutVars>
      </dgm:prSet>
      <dgm:spPr/>
    </dgm:pt>
    <dgm:pt modelId="{9ED05C25-30BD-45BC-8F36-BC8664449412}" type="pres">
      <dgm:prSet presAssocID="{59A6DFDD-48F7-4626-8F46-E57EDE5022D6}" presName="parTxOnlySpace" presStyleCnt="0"/>
      <dgm:spPr/>
    </dgm:pt>
    <dgm:pt modelId="{FE3ED926-4F25-4EE0-B6EB-2DE32046991F}" type="pres">
      <dgm:prSet presAssocID="{B4FB653A-7E31-4A00-903A-A2A60F5791AC}" presName="parTxOnly" presStyleLbl="node1" presStyleIdx="5" presStyleCnt="7">
        <dgm:presLayoutVars>
          <dgm:chMax val="0"/>
          <dgm:chPref val="0"/>
          <dgm:bulletEnabled val="1"/>
        </dgm:presLayoutVars>
      </dgm:prSet>
      <dgm:spPr/>
    </dgm:pt>
    <dgm:pt modelId="{C64C305B-557A-4469-AE0D-ED20698A0C34}" type="pres">
      <dgm:prSet presAssocID="{F5C82C96-2CE3-45E5-A11F-D5CCE744DEB2}" presName="parTxOnlySpace" presStyleCnt="0"/>
      <dgm:spPr/>
    </dgm:pt>
    <dgm:pt modelId="{CBD13C04-B7FD-4C9F-ADA5-447FCCB65EEA}" type="pres">
      <dgm:prSet presAssocID="{DB9E38BC-79C1-456A-ABA5-F796CEF760A9}" presName="parTxOnly" presStyleLbl="node1" presStyleIdx="6" presStyleCnt="7">
        <dgm:presLayoutVars>
          <dgm:chMax val="0"/>
          <dgm:chPref val="0"/>
          <dgm:bulletEnabled val="1"/>
        </dgm:presLayoutVars>
      </dgm:prSet>
      <dgm:spPr/>
    </dgm:pt>
  </dgm:ptLst>
  <dgm:cxnLst>
    <dgm:cxn modelId="{7D899D28-6EB7-4461-A15E-4170B37901E1}" srcId="{2FFEADAF-8DEB-4D09-A0F3-E880FC58C9BC}" destId="{DB9E38BC-79C1-456A-ABA5-F796CEF760A9}" srcOrd="6" destOrd="0" parTransId="{CF1C4ECE-B9FB-44AD-B598-01B94756A251}" sibTransId="{831C67E4-AB08-4D3C-A7D5-CE12084596D2}"/>
    <dgm:cxn modelId="{902A882B-ED21-467D-80CB-9B02354B5985}" type="presOf" srcId="{B4FB653A-7E31-4A00-903A-A2A60F5791AC}" destId="{FE3ED926-4F25-4EE0-B6EB-2DE32046991F}" srcOrd="0" destOrd="0" presId="urn:microsoft.com/office/officeart/2005/8/layout/chevron1"/>
    <dgm:cxn modelId="{3532855E-2C16-4B0A-927F-D1C2161F09FB}" type="presOf" srcId="{C871326F-C290-4587-B319-5BE04AD602B3}" destId="{9B0D7BEB-9FB5-40A2-A741-C2E17D5CC2B6}" srcOrd="0" destOrd="0" presId="urn:microsoft.com/office/officeart/2005/8/layout/chevron1"/>
    <dgm:cxn modelId="{FE4CFE5E-A8DD-4F54-8A56-428F0F9E3ADB}" srcId="{2FFEADAF-8DEB-4D09-A0F3-E880FC58C9BC}" destId="{6E61062E-313E-43CF-80B8-FAF54F0EA133}" srcOrd="1" destOrd="0" parTransId="{A47417D4-3898-4533-8DB7-A3F36735EB1E}" sibTransId="{A01CC07D-7D63-42B7-B6DA-AB6DFE6E968D}"/>
    <dgm:cxn modelId="{D723606A-343D-4200-ACB6-BAF84F04C94B}" srcId="{2FFEADAF-8DEB-4D09-A0F3-E880FC58C9BC}" destId="{0B70B2AE-27CC-4ABF-B329-4670F0E0DA4A}" srcOrd="2" destOrd="0" parTransId="{972C1602-8961-4D09-A99C-BD7112AAC685}" sibTransId="{EC9A6DCB-68DB-4F5A-AD96-DEED5A8ACCB3}"/>
    <dgm:cxn modelId="{81A9A16A-BE6F-4060-86D1-1CFF532A99DD}" type="presOf" srcId="{2FFEADAF-8DEB-4D09-A0F3-E880FC58C9BC}" destId="{25E50791-3AD0-44CC-BAD2-60C01C236ECA}" srcOrd="0" destOrd="0" presId="urn:microsoft.com/office/officeart/2005/8/layout/chevron1"/>
    <dgm:cxn modelId="{16148453-0AC5-41EF-B601-B7BC1C4C3593}" type="presOf" srcId="{DB9E38BC-79C1-456A-ABA5-F796CEF760A9}" destId="{CBD13C04-B7FD-4C9F-ADA5-447FCCB65EEA}" srcOrd="0" destOrd="0" presId="urn:microsoft.com/office/officeart/2005/8/layout/chevron1"/>
    <dgm:cxn modelId="{824AB182-F7DB-4BF8-9E94-DEC6DA83520D}" srcId="{2FFEADAF-8DEB-4D09-A0F3-E880FC58C9BC}" destId="{07711A1B-261A-423F-9979-04ACB02BF984}" srcOrd="3" destOrd="0" parTransId="{3F020F20-6139-4148-829A-5930B4E44B82}" sibTransId="{E1034F77-F39C-463B-AA41-712667CCD459}"/>
    <dgm:cxn modelId="{6F27D788-4B97-4483-AD5E-17BF74FCA32D}" srcId="{2FFEADAF-8DEB-4D09-A0F3-E880FC58C9BC}" destId="{11A6C402-E57E-42EC-87E9-72D4CE3A06EE}" srcOrd="4" destOrd="0" parTransId="{AFB8C0AB-5C53-46B7-8B60-D6F14DD39E4B}" sibTransId="{59A6DFDD-48F7-4626-8F46-E57EDE5022D6}"/>
    <dgm:cxn modelId="{B04914AE-8CD3-4EC5-9E94-3209629007B9}" type="presOf" srcId="{6E61062E-313E-43CF-80B8-FAF54F0EA133}" destId="{C903A440-AD8D-4474-A97E-EF9C3C88473D}" srcOrd="0" destOrd="0" presId="urn:microsoft.com/office/officeart/2005/8/layout/chevron1"/>
    <dgm:cxn modelId="{E2C86AB5-E770-40DD-8F95-97C63783E361}" type="presOf" srcId="{07711A1B-261A-423F-9979-04ACB02BF984}" destId="{94C6E613-FF8B-48E8-9A50-99C9A5D6D048}" srcOrd="0" destOrd="0" presId="urn:microsoft.com/office/officeart/2005/8/layout/chevron1"/>
    <dgm:cxn modelId="{DE4D98CD-87A5-46BA-9571-76C729721CFB}" srcId="{2FFEADAF-8DEB-4D09-A0F3-E880FC58C9BC}" destId="{C871326F-C290-4587-B319-5BE04AD602B3}" srcOrd="0" destOrd="0" parTransId="{AD6E8023-CBB6-4D2B-9834-0A46081DDC02}" sibTransId="{0CFAD71F-3C8A-41FB-816C-723C6BA64FE0}"/>
    <dgm:cxn modelId="{D77766E2-60AB-4CC5-8D8B-A2596EAB4C55}" type="presOf" srcId="{0B70B2AE-27CC-4ABF-B329-4670F0E0DA4A}" destId="{2C30512D-2BAA-4DE5-BD1A-B1FAF5911021}" srcOrd="0" destOrd="0" presId="urn:microsoft.com/office/officeart/2005/8/layout/chevron1"/>
    <dgm:cxn modelId="{5EA0E1F2-C36A-475D-B9A3-E2E743A2A37C}" type="presOf" srcId="{11A6C402-E57E-42EC-87E9-72D4CE3A06EE}" destId="{84186CBA-59A2-4D17-BB49-12E03C738DB7}" srcOrd="0" destOrd="0" presId="urn:microsoft.com/office/officeart/2005/8/layout/chevron1"/>
    <dgm:cxn modelId="{5264FBF8-98A8-4C9A-8371-0FE55E4A151D}" srcId="{2FFEADAF-8DEB-4D09-A0F3-E880FC58C9BC}" destId="{B4FB653A-7E31-4A00-903A-A2A60F5791AC}" srcOrd="5" destOrd="0" parTransId="{2BD32F70-BC74-42EE-BC26-A06A1EFC6BD4}" sibTransId="{F5C82C96-2CE3-45E5-A11F-D5CCE744DEB2}"/>
    <dgm:cxn modelId="{4B0F509D-4DE1-41C1-A29B-227D67CFDB49}" type="presParOf" srcId="{25E50791-3AD0-44CC-BAD2-60C01C236ECA}" destId="{9B0D7BEB-9FB5-40A2-A741-C2E17D5CC2B6}" srcOrd="0" destOrd="0" presId="urn:microsoft.com/office/officeart/2005/8/layout/chevron1"/>
    <dgm:cxn modelId="{CD4E2B6E-D918-4382-A338-1E8823F62DA6}" type="presParOf" srcId="{25E50791-3AD0-44CC-BAD2-60C01C236ECA}" destId="{4ED7A8FD-B37F-4BAA-8A39-420A5940C68E}" srcOrd="1" destOrd="0" presId="urn:microsoft.com/office/officeart/2005/8/layout/chevron1"/>
    <dgm:cxn modelId="{C34F34AF-36C0-4405-A742-69AE589A7456}" type="presParOf" srcId="{25E50791-3AD0-44CC-BAD2-60C01C236ECA}" destId="{C903A440-AD8D-4474-A97E-EF9C3C88473D}" srcOrd="2" destOrd="0" presId="urn:microsoft.com/office/officeart/2005/8/layout/chevron1"/>
    <dgm:cxn modelId="{B433E2D1-A65A-42A0-B3DE-82356D784219}" type="presParOf" srcId="{25E50791-3AD0-44CC-BAD2-60C01C236ECA}" destId="{03CE3A4A-C2C8-4910-90B6-77DF54374DC8}" srcOrd="3" destOrd="0" presId="urn:microsoft.com/office/officeart/2005/8/layout/chevron1"/>
    <dgm:cxn modelId="{4C2E4492-79F4-4439-BA9D-8AC1C54C51BA}" type="presParOf" srcId="{25E50791-3AD0-44CC-BAD2-60C01C236ECA}" destId="{2C30512D-2BAA-4DE5-BD1A-B1FAF5911021}" srcOrd="4" destOrd="0" presId="urn:microsoft.com/office/officeart/2005/8/layout/chevron1"/>
    <dgm:cxn modelId="{B535F24B-4FD6-43F7-8B9A-62279DA79173}" type="presParOf" srcId="{25E50791-3AD0-44CC-BAD2-60C01C236ECA}" destId="{0A67AA73-D1FB-4B99-9DDE-EE76A19D35D7}" srcOrd="5" destOrd="0" presId="urn:microsoft.com/office/officeart/2005/8/layout/chevron1"/>
    <dgm:cxn modelId="{038AAAD8-FEA2-4A03-9F1D-AC85A330710B}" type="presParOf" srcId="{25E50791-3AD0-44CC-BAD2-60C01C236ECA}" destId="{94C6E613-FF8B-48E8-9A50-99C9A5D6D048}" srcOrd="6" destOrd="0" presId="urn:microsoft.com/office/officeart/2005/8/layout/chevron1"/>
    <dgm:cxn modelId="{C9D0DEB9-21BD-4D59-9D80-95B6E4CC6EE6}" type="presParOf" srcId="{25E50791-3AD0-44CC-BAD2-60C01C236ECA}" destId="{5F9ACBCE-C741-466C-9517-D4D018E8844B}" srcOrd="7" destOrd="0" presId="urn:microsoft.com/office/officeart/2005/8/layout/chevron1"/>
    <dgm:cxn modelId="{BDF95174-C157-43EF-ABEC-C0D4C01BD495}" type="presParOf" srcId="{25E50791-3AD0-44CC-BAD2-60C01C236ECA}" destId="{84186CBA-59A2-4D17-BB49-12E03C738DB7}" srcOrd="8" destOrd="0" presId="urn:microsoft.com/office/officeart/2005/8/layout/chevron1"/>
    <dgm:cxn modelId="{3C76DB3A-EDC0-45FB-B993-22DEE432473B}" type="presParOf" srcId="{25E50791-3AD0-44CC-BAD2-60C01C236ECA}" destId="{9ED05C25-30BD-45BC-8F36-BC8664449412}" srcOrd="9" destOrd="0" presId="urn:microsoft.com/office/officeart/2005/8/layout/chevron1"/>
    <dgm:cxn modelId="{C677D193-C321-4082-A66D-65EF6FFA8DCB}" type="presParOf" srcId="{25E50791-3AD0-44CC-BAD2-60C01C236ECA}" destId="{FE3ED926-4F25-4EE0-B6EB-2DE32046991F}" srcOrd="10" destOrd="0" presId="urn:microsoft.com/office/officeart/2005/8/layout/chevron1"/>
    <dgm:cxn modelId="{3B8784C6-8230-4CAA-A06C-208FCD60E576}" type="presParOf" srcId="{25E50791-3AD0-44CC-BAD2-60C01C236ECA}" destId="{C64C305B-557A-4469-AE0D-ED20698A0C34}" srcOrd="11" destOrd="0" presId="urn:microsoft.com/office/officeart/2005/8/layout/chevron1"/>
    <dgm:cxn modelId="{1E2EC4B0-A08C-439D-A00F-AD8D91DB7362}" type="presParOf" srcId="{25E50791-3AD0-44CC-BAD2-60C01C236ECA}" destId="{CBD13C04-B7FD-4C9F-ADA5-447FCCB65EEA}" srcOrd="12"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99B6DE7-E704-4C36-BE00-272AB099DAC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2B6D45BA-93EE-4FAB-A5DA-422A6B1B3755}">
      <dgm:prSet phldrT="[文本]"/>
      <dgm:spPr>
        <a:solidFill>
          <a:srgbClr val="FF0000"/>
        </a:solidFill>
      </dgm:spPr>
      <dgm:t>
        <a:bodyPr/>
        <a:lstStyle/>
        <a:p>
          <a:r>
            <a:rPr lang="zh-CN" altLang="zh-CN" dirty="0">
              <a:latin typeface="腾讯体 W3" panose="020C04030202040F0204" pitchFamily="34" charset="-122"/>
              <a:ea typeface="腾讯体 W3" panose="020C04030202040F0204" pitchFamily="34" charset="-122"/>
            </a:rPr>
            <a:t>用户需求获取方法</a:t>
          </a:r>
          <a:endParaRPr lang="zh-CN" altLang="en-US" dirty="0">
            <a:latin typeface="腾讯体 W3" panose="020C04030202040F0204" pitchFamily="34" charset="-122"/>
            <a:ea typeface="腾讯体 W3" panose="020C04030202040F0204" pitchFamily="34" charset="-122"/>
          </a:endParaRPr>
        </a:p>
      </dgm:t>
    </dgm:pt>
    <dgm:pt modelId="{6790B417-F1A3-4CE0-9E91-D039E4C10079}" type="parTrans" cxnId="{F5E5C750-E7A6-4A41-9657-6800F249807C}">
      <dgm:prSet/>
      <dgm:spPr/>
      <dgm:t>
        <a:bodyPr/>
        <a:lstStyle/>
        <a:p>
          <a:endParaRPr lang="zh-CN" altLang="en-US">
            <a:latin typeface="腾讯体 W3" panose="020C04030202040F0204" pitchFamily="34" charset="-122"/>
            <a:ea typeface="腾讯体 W3" panose="020C04030202040F0204" pitchFamily="34" charset="-122"/>
          </a:endParaRPr>
        </a:p>
      </dgm:t>
    </dgm:pt>
    <dgm:pt modelId="{75138270-E684-4FC7-B5B2-83E48FF058D9}" type="sibTrans" cxnId="{F5E5C750-E7A6-4A41-9657-6800F249807C}">
      <dgm:prSet/>
      <dgm:spPr/>
      <dgm:t>
        <a:bodyPr/>
        <a:lstStyle/>
        <a:p>
          <a:endParaRPr lang="zh-CN" altLang="en-US">
            <a:latin typeface="腾讯体 W3" panose="020C04030202040F0204" pitchFamily="34" charset="-122"/>
            <a:ea typeface="腾讯体 W3" panose="020C04030202040F0204" pitchFamily="34" charset="-122"/>
          </a:endParaRPr>
        </a:p>
      </dgm:t>
    </dgm:pt>
    <dgm:pt modelId="{F12772BE-89D4-4C95-A5CA-D7C5CED51C42}">
      <dgm:prSet phldrT="[文本]"/>
      <dgm:spPr/>
      <dgm:t>
        <a:bodyPr/>
        <a:lstStyle/>
        <a:p>
          <a:r>
            <a:rPr lang="zh-CN" altLang="zh-CN" dirty="0">
              <a:latin typeface="腾讯体 W3" panose="020C04030202040F0204" pitchFamily="34" charset="-122"/>
              <a:ea typeface="腾讯体 W3" panose="020C04030202040F0204" pitchFamily="34" charset="-122"/>
            </a:rPr>
            <a:t>正式访谈</a:t>
          </a:r>
          <a:endParaRPr lang="zh-CN" altLang="en-US" dirty="0">
            <a:latin typeface="腾讯体 W3" panose="020C04030202040F0204" pitchFamily="34" charset="-122"/>
            <a:ea typeface="腾讯体 W3" panose="020C04030202040F0204" pitchFamily="34" charset="-122"/>
          </a:endParaRPr>
        </a:p>
      </dgm:t>
    </dgm:pt>
    <dgm:pt modelId="{ACE5C897-D3A5-43F8-9D87-3228BFE4E96E}" type="parTrans" cxnId="{72454660-D321-4205-8550-F121C2FB9578}">
      <dgm:prSet/>
      <dgm:spPr/>
      <dgm:t>
        <a:bodyPr/>
        <a:lstStyle/>
        <a:p>
          <a:endParaRPr lang="zh-CN" altLang="en-US">
            <a:latin typeface="腾讯体 W3" panose="020C04030202040F0204" pitchFamily="34" charset="-122"/>
            <a:ea typeface="腾讯体 W3" panose="020C04030202040F0204" pitchFamily="34" charset="-122"/>
          </a:endParaRPr>
        </a:p>
      </dgm:t>
    </dgm:pt>
    <dgm:pt modelId="{2E2787C0-E964-4BEE-BC7B-D149691306CE}" type="sibTrans" cxnId="{72454660-D321-4205-8550-F121C2FB9578}">
      <dgm:prSet/>
      <dgm:spPr/>
      <dgm:t>
        <a:bodyPr/>
        <a:lstStyle/>
        <a:p>
          <a:endParaRPr lang="zh-CN" altLang="en-US">
            <a:latin typeface="腾讯体 W3" panose="020C04030202040F0204" pitchFamily="34" charset="-122"/>
            <a:ea typeface="腾讯体 W3" panose="020C04030202040F0204" pitchFamily="34" charset="-122"/>
          </a:endParaRPr>
        </a:p>
      </dgm:t>
    </dgm:pt>
    <dgm:pt modelId="{DED39C21-78BE-44AE-A4C1-C297B1D2C897}">
      <dgm:prSet phldrT="[文本]"/>
      <dgm:spPr/>
      <dgm:t>
        <a:bodyPr/>
        <a:lstStyle/>
        <a:p>
          <a:r>
            <a:rPr lang="zh-CN" altLang="zh-CN" dirty="0">
              <a:latin typeface="腾讯体 W3" panose="020C04030202040F0204" pitchFamily="34" charset="-122"/>
              <a:ea typeface="腾讯体 W3" panose="020C04030202040F0204" pitchFamily="34" charset="-122"/>
            </a:rPr>
            <a:t>非正式访谈</a:t>
          </a:r>
          <a:endParaRPr lang="zh-CN" altLang="en-US" dirty="0">
            <a:latin typeface="腾讯体 W3" panose="020C04030202040F0204" pitchFamily="34" charset="-122"/>
            <a:ea typeface="腾讯体 W3" panose="020C04030202040F0204" pitchFamily="34" charset="-122"/>
          </a:endParaRPr>
        </a:p>
      </dgm:t>
    </dgm:pt>
    <dgm:pt modelId="{71674752-2A95-447B-B886-A9DF8DB62BF5}" type="parTrans" cxnId="{54BFC001-9A55-45A4-891E-F2B247C66393}">
      <dgm:prSet/>
      <dgm:spPr/>
      <dgm:t>
        <a:bodyPr/>
        <a:lstStyle/>
        <a:p>
          <a:endParaRPr lang="zh-CN" altLang="en-US">
            <a:latin typeface="腾讯体 W3" panose="020C04030202040F0204" pitchFamily="34" charset="-122"/>
            <a:ea typeface="腾讯体 W3" panose="020C04030202040F0204" pitchFamily="34" charset="-122"/>
          </a:endParaRPr>
        </a:p>
      </dgm:t>
    </dgm:pt>
    <dgm:pt modelId="{050376C1-5C00-4084-8C40-1BEC6CEA6610}" type="sibTrans" cxnId="{54BFC001-9A55-45A4-891E-F2B247C66393}">
      <dgm:prSet/>
      <dgm:spPr/>
      <dgm:t>
        <a:bodyPr/>
        <a:lstStyle/>
        <a:p>
          <a:endParaRPr lang="zh-CN" altLang="en-US">
            <a:latin typeface="腾讯体 W3" panose="020C04030202040F0204" pitchFamily="34" charset="-122"/>
            <a:ea typeface="腾讯体 W3" panose="020C04030202040F0204" pitchFamily="34" charset="-122"/>
          </a:endParaRPr>
        </a:p>
      </dgm:t>
    </dgm:pt>
    <dgm:pt modelId="{8111C67F-50FC-48CE-8520-A8EC6D1804BF}">
      <dgm:prSet phldrT="[文本]"/>
      <dgm:spPr/>
      <dgm:t>
        <a:bodyPr/>
        <a:lstStyle/>
        <a:p>
          <a:r>
            <a:rPr lang="zh-CN" altLang="zh-CN" dirty="0">
              <a:latin typeface="腾讯体 W3" panose="020C04030202040F0204" pitchFamily="34" charset="-122"/>
              <a:ea typeface="腾讯体 W3" panose="020C04030202040F0204" pitchFamily="34" charset="-122"/>
            </a:rPr>
            <a:t>分发调查表</a:t>
          </a:r>
          <a:endParaRPr lang="zh-CN" altLang="en-US" dirty="0">
            <a:latin typeface="腾讯体 W3" panose="020C04030202040F0204" pitchFamily="34" charset="-122"/>
            <a:ea typeface="腾讯体 W3" panose="020C04030202040F0204" pitchFamily="34" charset="-122"/>
          </a:endParaRPr>
        </a:p>
      </dgm:t>
    </dgm:pt>
    <dgm:pt modelId="{8CBEA40B-2D4A-4CCF-B75B-0C2D4605E61A}" type="parTrans" cxnId="{056C8BE3-89C4-46C4-B67F-958F002BC9F5}">
      <dgm:prSet/>
      <dgm:spPr/>
      <dgm:t>
        <a:bodyPr/>
        <a:lstStyle/>
        <a:p>
          <a:endParaRPr lang="zh-CN" altLang="en-US">
            <a:latin typeface="腾讯体 W3" panose="020C04030202040F0204" pitchFamily="34" charset="-122"/>
            <a:ea typeface="腾讯体 W3" panose="020C04030202040F0204" pitchFamily="34" charset="-122"/>
          </a:endParaRPr>
        </a:p>
      </dgm:t>
    </dgm:pt>
    <dgm:pt modelId="{E9D32F49-E349-46A9-925B-3EC8C315A3EA}" type="sibTrans" cxnId="{056C8BE3-89C4-46C4-B67F-958F002BC9F5}">
      <dgm:prSet/>
      <dgm:spPr/>
      <dgm:t>
        <a:bodyPr/>
        <a:lstStyle/>
        <a:p>
          <a:endParaRPr lang="zh-CN" altLang="en-US">
            <a:latin typeface="腾讯体 W3" panose="020C04030202040F0204" pitchFamily="34" charset="-122"/>
            <a:ea typeface="腾讯体 W3" panose="020C04030202040F0204" pitchFamily="34" charset="-122"/>
          </a:endParaRPr>
        </a:p>
      </dgm:t>
    </dgm:pt>
    <dgm:pt modelId="{2827823A-2DFA-43AF-90BE-E332A9172E9D}">
      <dgm:prSet phldrT="[文本]"/>
      <dgm:spPr/>
      <dgm:t>
        <a:bodyPr/>
        <a:lstStyle/>
        <a:p>
          <a:r>
            <a:rPr lang="zh-CN" altLang="zh-CN" dirty="0">
              <a:latin typeface="腾讯体 W3" panose="020C04030202040F0204" pitchFamily="34" charset="-122"/>
              <a:ea typeface="腾讯体 W3" panose="020C04030202040F0204" pitchFamily="34" charset="-122"/>
            </a:rPr>
            <a:t>情景分析</a:t>
          </a:r>
          <a:endParaRPr lang="zh-CN" altLang="en-US" dirty="0">
            <a:latin typeface="腾讯体 W3" panose="020C04030202040F0204" pitchFamily="34" charset="-122"/>
            <a:ea typeface="腾讯体 W3" panose="020C04030202040F0204" pitchFamily="34" charset="-122"/>
          </a:endParaRPr>
        </a:p>
      </dgm:t>
    </dgm:pt>
    <dgm:pt modelId="{533A66C4-9984-4A44-B795-FB6C273DF4D9}" type="parTrans" cxnId="{FB0F11D1-CCB7-47FD-8FFB-736197C91135}">
      <dgm:prSet/>
      <dgm:spPr/>
      <dgm:t>
        <a:bodyPr/>
        <a:lstStyle/>
        <a:p>
          <a:endParaRPr lang="zh-CN" altLang="en-US">
            <a:latin typeface="腾讯体 W3" panose="020C04030202040F0204" pitchFamily="34" charset="-122"/>
            <a:ea typeface="腾讯体 W3" panose="020C04030202040F0204" pitchFamily="34" charset="-122"/>
          </a:endParaRPr>
        </a:p>
      </dgm:t>
    </dgm:pt>
    <dgm:pt modelId="{6E46AD1F-8FD9-4CAA-B9CE-AD14CB9FA9C6}" type="sibTrans" cxnId="{FB0F11D1-CCB7-47FD-8FFB-736197C91135}">
      <dgm:prSet/>
      <dgm:spPr/>
      <dgm:t>
        <a:bodyPr/>
        <a:lstStyle/>
        <a:p>
          <a:endParaRPr lang="zh-CN" altLang="en-US">
            <a:latin typeface="腾讯体 W3" panose="020C04030202040F0204" pitchFamily="34" charset="-122"/>
            <a:ea typeface="腾讯体 W3" panose="020C04030202040F0204" pitchFamily="34" charset="-122"/>
          </a:endParaRPr>
        </a:p>
      </dgm:t>
    </dgm:pt>
    <dgm:pt modelId="{7D13026E-0000-4A04-9A2A-597ECBC5774F}">
      <dgm:prSet phldrT="[文本]"/>
      <dgm:spPr/>
      <dgm:t>
        <a:bodyPr/>
        <a:lstStyle/>
        <a:p>
          <a:r>
            <a:rPr lang="zh-CN" altLang="zh-CN" dirty="0">
              <a:latin typeface="腾讯体 W3" panose="020C04030202040F0204" pitchFamily="34" charset="-122"/>
              <a:ea typeface="腾讯体 W3" panose="020C04030202040F0204" pitchFamily="34" charset="-122"/>
            </a:rPr>
            <a:t>快速原型</a:t>
          </a:r>
          <a:endParaRPr lang="zh-CN" altLang="en-US" dirty="0">
            <a:latin typeface="腾讯体 W3" panose="020C04030202040F0204" pitchFamily="34" charset="-122"/>
            <a:ea typeface="腾讯体 W3" panose="020C04030202040F0204" pitchFamily="34" charset="-122"/>
          </a:endParaRPr>
        </a:p>
      </dgm:t>
    </dgm:pt>
    <dgm:pt modelId="{88661E8E-C5A5-4790-BD7C-AEDABA8E5C30}" type="parTrans" cxnId="{217D5B91-6016-4FB7-AD5C-B014E44DDF78}">
      <dgm:prSet/>
      <dgm:spPr/>
      <dgm:t>
        <a:bodyPr/>
        <a:lstStyle/>
        <a:p>
          <a:endParaRPr lang="zh-CN" altLang="en-US">
            <a:latin typeface="腾讯体 W3" panose="020C04030202040F0204" pitchFamily="34" charset="-122"/>
            <a:ea typeface="腾讯体 W3" panose="020C04030202040F0204" pitchFamily="34" charset="-122"/>
          </a:endParaRPr>
        </a:p>
      </dgm:t>
    </dgm:pt>
    <dgm:pt modelId="{2C911D53-5292-4CAF-BC81-56C5D548C0A3}" type="sibTrans" cxnId="{217D5B91-6016-4FB7-AD5C-B014E44DDF78}">
      <dgm:prSet/>
      <dgm:spPr/>
      <dgm:t>
        <a:bodyPr/>
        <a:lstStyle/>
        <a:p>
          <a:endParaRPr lang="zh-CN" altLang="en-US">
            <a:latin typeface="腾讯体 W3" panose="020C04030202040F0204" pitchFamily="34" charset="-122"/>
            <a:ea typeface="腾讯体 W3" panose="020C04030202040F0204" pitchFamily="34" charset="-122"/>
          </a:endParaRPr>
        </a:p>
      </dgm:t>
    </dgm:pt>
    <dgm:pt modelId="{62E9F8DF-44F2-4EE2-A03F-AC9AD6C99C93}" type="pres">
      <dgm:prSet presAssocID="{D99B6DE7-E704-4C36-BE00-272AB099DAC2}" presName="hierChild1" presStyleCnt="0">
        <dgm:presLayoutVars>
          <dgm:orgChart val="1"/>
          <dgm:chPref val="1"/>
          <dgm:dir/>
          <dgm:animOne val="branch"/>
          <dgm:animLvl val="lvl"/>
          <dgm:resizeHandles/>
        </dgm:presLayoutVars>
      </dgm:prSet>
      <dgm:spPr/>
    </dgm:pt>
    <dgm:pt modelId="{EF209E0A-82A4-495E-A95A-D0A179DDC656}" type="pres">
      <dgm:prSet presAssocID="{2B6D45BA-93EE-4FAB-A5DA-422A6B1B3755}" presName="hierRoot1" presStyleCnt="0">
        <dgm:presLayoutVars>
          <dgm:hierBranch val="init"/>
        </dgm:presLayoutVars>
      </dgm:prSet>
      <dgm:spPr/>
    </dgm:pt>
    <dgm:pt modelId="{12B80D73-AE4F-46EF-8519-49DE2B2B5161}" type="pres">
      <dgm:prSet presAssocID="{2B6D45BA-93EE-4FAB-A5DA-422A6B1B3755}" presName="rootComposite1" presStyleCnt="0"/>
      <dgm:spPr/>
    </dgm:pt>
    <dgm:pt modelId="{46574D94-D175-48F3-8516-0D615C508802}" type="pres">
      <dgm:prSet presAssocID="{2B6D45BA-93EE-4FAB-A5DA-422A6B1B3755}" presName="rootText1" presStyleLbl="node0" presStyleIdx="0" presStyleCnt="1" custScaleX="152965">
        <dgm:presLayoutVars>
          <dgm:chPref val="3"/>
        </dgm:presLayoutVars>
      </dgm:prSet>
      <dgm:spPr/>
    </dgm:pt>
    <dgm:pt modelId="{62C3E4C1-7DA9-4D58-B463-2C7D10B5E455}" type="pres">
      <dgm:prSet presAssocID="{2B6D45BA-93EE-4FAB-A5DA-422A6B1B3755}" presName="rootConnector1" presStyleLbl="node1" presStyleIdx="0" presStyleCnt="0"/>
      <dgm:spPr/>
    </dgm:pt>
    <dgm:pt modelId="{68F08A21-8545-4CD8-AB10-260932D84853}" type="pres">
      <dgm:prSet presAssocID="{2B6D45BA-93EE-4FAB-A5DA-422A6B1B3755}" presName="hierChild2" presStyleCnt="0"/>
      <dgm:spPr/>
    </dgm:pt>
    <dgm:pt modelId="{D512463C-17C8-493F-91DC-BE34BCF22EF7}" type="pres">
      <dgm:prSet presAssocID="{ACE5C897-D3A5-43F8-9D87-3228BFE4E96E}" presName="Name37" presStyleLbl="parChTrans1D2" presStyleIdx="0" presStyleCnt="5"/>
      <dgm:spPr/>
    </dgm:pt>
    <dgm:pt modelId="{BF8FFEE0-CEB7-4B6A-B3F5-1865C4FD15FB}" type="pres">
      <dgm:prSet presAssocID="{F12772BE-89D4-4C95-A5CA-D7C5CED51C42}" presName="hierRoot2" presStyleCnt="0">
        <dgm:presLayoutVars>
          <dgm:hierBranch val="init"/>
        </dgm:presLayoutVars>
      </dgm:prSet>
      <dgm:spPr/>
    </dgm:pt>
    <dgm:pt modelId="{ABD90DD6-2501-4B6B-AB69-475FCF2915CE}" type="pres">
      <dgm:prSet presAssocID="{F12772BE-89D4-4C95-A5CA-D7C5CED51C42}" presName="rootComposite" presStyleCnt="0"/>
      <dgm:spPr/>
    </dgm:pt>
    <dgm:pt modelId="{C621AA8D-DBEF-47EF-87B1-6E7ADC255F40}" type="pres">
      <dgm:prSet presAssocID="{F12772BE-89D4-4C95-A5CA-D7C5CED51C42}" presName="rootText" presStyleLbl="node2" presStyleIdx="0" presStyleCnt="5">
        <dgm:presLayoutVars>
          <dgm:chPref val="3"/>
        </dgm:presLayoutVars>
      </dgm:prSet>
      <dgm:spPr/>
    </dgm:pt>
    <dgm:pt modelId="{5C1E86C3-396D-49E7-8FBE-473C55E9F7DF}" type="pres">
      <dgm:prSet presAssocID="{F12772BE-89D4-4C95-A5CA-D7C5CED51C42}" presName="rootConnector" presStyleLbl="node2" presStyleIdx="0" presStyleCnt="5"/>
      <dgm:spPr/>
    </dgm:pt>
    <dgm:pt modelId="{ED463CE8-78CD-47A0-ACB6-42BECD72FA48}" type="pres">
      <dgm:prSet presAssocID="{F12772BE-89D4-4C95-A5CA-D7C5CED51C42}" presName="hierChild4" presStyleCnt="0"/>
      <dgm:spPr/>
    </dgm:pt>
    <dgm:pt modelId="{A872DCF7-E3AF-4E7E-AC59-ADC3114FD54D}" type="pres">
      <dgm:prSet presAssocID="{F12772BE-89D4-4C95-A5CA-D7C5CED51C42}" presName="hierChild5" presStyleCnt="0"/>
      <dgm:spPr/>
    </dgm:pt>
    <dgm:pt modelId="{12D69436-E8AA-4018-BD04-A2EEBA4BD1EF}" type="pres">
      <dgm:prSet presAssocID="{71674752-2A95-447B-B886-A9DF8DB62BF5}" presName="Name37" presStyleLbl="parChTrans1D2" presStyleIdx="1" presStyleCnt="5"/>
      <dgm:spPr/>
    </dgm:pt>
    <dgm:pt modelId="{A8A5BC2B-1DD8-4D15-B9E8-DD8358C2C67C}" type="pres">
      <dgm:prSet presAssocID="{DED39C21-78BE-44AE-A4C1-C297B1D2C897}" presName="hierRoot2" presStyleCnt="0">
        <dgm:presLayoutVars>
          <dgm:hierBranch val="init"/>
        </dgm:presLayoutVars>
      </dgm:prSet>
      <dgm:spPr/>
    </dgm:pt>
    <dgm:pt modelId="{DFAB5CFA-2167-4AAE-9A5B-407DD454C60B}" type="pres">
      <dgm:prSet presAssocID="{DED39C21-78BE-44AE-A4C1-C297B1D2C897}" presName="rootComposite" presStyleCnt="0"/>
      <dgm:spPr/>
    </dgm:pt>
    <dgm:pt modelId="{F83255E2-6F17-46CF-A551-210B3875B88A}" type="pres">
      <dgm:prSet presAssocID="{DED39C21-78BE-44AE-A4C1-C297B1D2C897}" presName="rootText" presStyleLbl="node2" presStyleIdx="1" presStyleCnt="5">
        <dgm:presLayoutVars>
          <dgm:chPref val="3"/>
        </dgm:presLayoutVars>
      </dgm:prSet>
      <dgm:spPr/>
    </dgm:pt>
    <dgm:pt modelId="{AF28FEDD-42D9-4102-A935-8140F3A12CB1}" type="pres">
      <dgm:prSet presAssocID="{DED39C21-78BE-44AE-A4C1-C297B1D2C897}" presName="rootConnector" presStyleLbl="node2" presStyleIdx="1" presStyleCnt="5"/>
      <dgm:spPr/>
    </dgm:pt>
    <dgm:pt modelId="{DCFEB783-867A-4C67-B7A1-E73BCDF9A9CC}" type="pres">
      <dgm:prSet presAssocID="{DED39C21-78BE-44AE-A4C1-C297B1D2C897}" presName="hierChild4" presStyleCnt="0"/>
      <dgm:spPr/>
    </dgm:pt>
    <dgm:pt modelId="{AF0E3BCF-18A2-4808-978A-FE01211046AE}" type="pres">
      <dgm:prSet presAssocID="{DED39C21-78BE-44AE-A4C1-C297B1D2C897}" presName="hierChild5" presStyleCnt="0"/>
      <dgm:spPr/>
    </dgm:pt>
    <dgm:pt modelId="{DE872F11-F1D7-4805-BB9E-AB039B302D51}" type="pres">
      <dgm:prSet presAssocID="{8CBEA40B-2D4A-4CCF-B75B-0C2D4605E61A}" presName="Name37" presStyleLbl="parChTrans1D2" presStyleIdx="2" presStyleCnt="5"/>
      <dgm:spPr/>
    </dgm:pt>
    <dgm:pt modelId="{628C2C1F-941E-4839-8620-451E454F5122}" type="pres">
      <dgm:prSet presAssocID="{8111C67F-50FC-48CE-8520-A8EC6D1804BF}" presName="hierRoot2" presStyleCnt="0">
        <dgm:presLayoutVars>
          <dgm:hierBranch val="init"/>
        </dgm:presLayoutVars>
      </dgm:prSet>
      <dgm:spPr/>
    </dgm:pt>
    <dgm:pt modelId="{B30E7B7A-0BF5-49D9-9605-787C051A7525}" type="pres">
      <dgm:prSet presAssocID="{8111C67F-50FC-48CE-8520-A8EC6D1804BF}" presName="rootComposite" presStyleCnt="0"/>
      <dgm:spPr/>
    </dgm:pt>
    <dgm:pt modelId="{B363D17A-98AF-4FBB-9021-63F432792D57}" type="pres">
      <dgm:prSet presAssocID="{8111C67F-50FC-48CE-8520-A8EC6D1804BF}" presName="rootText" presStyleLbl="node2" presStyleIdx="2" presStyleCnt="5">
        <dgm:presLayoutVars>
          <dgm:chPref val="3"/>
        </dgm:presLayoutVars>
      </dgm:prSet>
      <dgm:spPr/>
    </dgm:pt>
    <dgm:pt modelId="{C024C62E-17E6-48F1-BE18-B430DC5447AB}" type="pres">
      <dgm:prSet presAssocID="{8111C67F-50FC-48CE-8520-A8EC6D1804BF}" presName="rootConnector" presStyleLbl="node2" presStyleIdx="2" presStyleCnt="5"/>
      <dgm:spPr/>
    </dgm:pt>
    <dgm:pt modelId="{BA071831-7D37-4E2B-AD21-39B06C3C80E8}" type="pres">
      <dgm:prSet presAssocID="{8111C67F-50FC-48CE-8520-A8EC6D1804BF}" presName="hierChild4" presStyleCnt="0"/>
      <dgm:spPr/>
    </dgm:pt>
    <dgm:pt modelId="{DEC0E12F-8DC6-4E6A-A564-267FAD632184}" type="pres">
      <dgm:prSet presAssocID="{8111C67F-50FC-48CE-8520-A8EC6D1804BF}" presName="hierChild5" presStyleCnt="0"/>
      <dgm:spPr/>
    </dgm:pt>
    <dgm:pt modelId="{D8AFDE8D-24B9-400B-88E5-13CB7E753B12}" type="pres">
      <dgm:prSet presAssocID="{533A66C4-9984-4A44-B795-FB6C273DF4D9}" presName="Name37" presStyleLbl="parChTrans1D2" presStyleIdx="3" presStyleCnt="5"/>
      <dgm:spPr/>
    </dgm:pt>
    <dgm:pt modelId="{C0EC0A28-F1FA-4D1A-9EE4-11DC1064F0BA}" type="pres">
      <dgm:prSet presAssocID="{2827823A-2DFA-43AF-90BE-E332A9172E9D}" presName="hierRoot2" presStyleCnt="0">
        <dgm:presLayoutVars>
          <dgm:hierBranch val="init"/>
        </dgm:presLayoutVars>
      </dgm:prSet>
      <dgm:spPr/>
    </dgm:pt>
    <dgm:pt modelId="{C0C516C0-A96D-4F1D-B3C7-69CDC94D9EA6}" type="pres">
      <dgm:prSet presAssocID="{2827823A-2DFA-43AF-90BE-E332A9172E9D}" presName="rootComposite" presStyleCnt="0"/>
      <dgm:spPr/>
    </dgm:pt>
    <dgm:pt modelId="{2BAB6E29-6C61-4E5F-AD07-911C96B4B4A3}" type="pres">
      <dgm:prSet presAssocID="{2827823A-2DFA-43AF-90BE-E332A9172E9D}" presName="rootText" presStyleLbl="node2" presStyleIdx="3" presStyleCnt="5">
        <dgm:presLayoutVars>
          <dgm:chPref val="3"/>
        </dgm:presLayoutVars>
      </dgm:prSet>
      <dgm:spPr/>
    </dgm:pt>
    <dgm:pt modelId="{9141E0FD-9B28-4931-976A-8A8AD19A1C9E}" type="pres">
      <dgm:prSet presAssocID="{2827823A-2DFA-43AF-90BE-E332A9172E9D}" presName="rootConnector" presStyleLbl="node2" presStyleIdx="3" presStyleCnt="5"/>
      <dgm:spPr/>
    </dgm:pt>
    <dgm:pt modelId="{5CAEDBC4-8EB7-41F4-AF9E-FA25BEB27169}" type="pres">
      <dgm:prSet presAssocID="{2827823A-2DFA-43AF-90BE-E332A9172E9D}" presName="hierChild4" presStyleCnt="0"/>
      <dgm:spPr/>
    </dgm:pt>
    <dgm:pt modelId="{917F198F-6F8B-4EFB-9466-A21C184DF1AE}" type="pres">
      <dgm:prSet presAssocID="{2827823A-2DFA-43AF-90BE-E332A9172E9D}" presName="hierChild5" presStyleCnt="0"/>
      <dgm:spPr/>
    </dgm:pt>
    <dgm:pt modelId="{DC115042-909A-4232-8DF7-8BABCE5BF5F7}" type="pres">
      <dgm:prSet presAssocID="{88661E8E-C5A5-4790-BD7C-AEDABA8E5C30}" presName="Name37" presStyleLbl="parChTrans1D2" presStyleIdx="4" presStyleCnt="5"/>
      <dgm:spPr/>
    </dgm:pt>
    <dgm:pt modelId="{476E535D-395F-4C18-9122-EBD2E032C122}" type="pres">
      <dgm:prSet presAssocID="{7D13026E-0000-4A04-9A2A-597ECBC5774F}" presName="hierRoot2" presStyleCnt="0">
        <dgm:presLayoutVars>
          <dgm:hierBranch val="init"/>
        </dgm:presLayoutVars>
      </dgm:prSet>
      <dgm:spPr/>
    </dgm:pt>
    <dgm:pt modelId="{6511DC85-37F4-4A22-807B-7CDD517BE531}" type="pres">
      <dgm:prSet presAssocID="{7D13026E-0000-4A04-9A2A-597ECBC5774F}" presName="rootComposite" presStyleCnt="0"/>
      <dgm:spPr/>
    </dgm:pt>
    <dgm:pt modelId="{0E6D5F80-8550-4AE8-889C-20AC80294E2F}" type="pres">
      <dgm:prSet presAssocID="{7D13026E-0000-4A04-9A2A-597ECBC5774F}" presName="rootText" presStyleLbl="node2" presStyleIdx="4" presStyleCnt="5">
        <dgm:presLayoutVars>
          <dgm:chPref val="3"/>
        </dgm:presLayoutVars>
      </dgm:prSet>
      <dgm:spPr/>
    </dgm:pt>
    <dgm:pt modelId="{EBD74844-B91F-4EDF-9B5D-F495B9EB91D3}" type="pres">
      <dgm:prSet presAssocID="{7D13026E-0000-4A04-9A2A-597ECBC5774F}" presName="rootConnector" presStyleLbl="node2" presStyleIdx="4" presStyleCnt="5"/>
      <dgm:spPr/>
    </dgm:pt>
    <dgm:pt modelId="{1F5B202D-4573-430D-8E59-34990BA3BF05}" type="pres">
      <dgm:prSet presAssocID="{7D13026E-0000-4A04-9A2A-597ECBC5774F}" presName="hierChild4" presStyleCnt="0"/>
      <dgm:spPr/>
    </dgm:pt>
    <dgm:pt modelId="{D5C07C7A-B428-4F3D-9AE6-710E3D9F2289}" type="pres">
      <dgm:prSet presAssocID="{7D13026E-0000-4A04-9A2A-597ECBC5774F}" presName="hierChild5" presStyleCnt="0"/>
      <dgm:spPr/>
    </dgm:pt>
    <dgm:pt modelId="{1500A7F6-D067-4BF0-8BB6-6D4B08EB9433}" type="pres">
      <dgm:prSet presAssocID="{2B6D45BA-93EE-4FAB-A5DA-422A6B1B3755}" presName="hierChild3" presStyleCnt="0"/>
      <dgm:spPr/>
    </dgm:pt>
  </dgm:ptLst>
  <dgm:cxnLst>
    <dgm:cxn modelId="{54BFC001-9A55-45A4-891E-F2B247C66393}" srcId="{2B6D45BA-93EE-4FAB-A5DA-422A6B1B3755}" destId="{DED39C21-78BE-44AE-A4C1-C297B1D2C897}" srcOrd="1" destOrd="0" parTransId="{71674752-2A95-447B-B886-A9DF8DB62BF5}" sibTransId="{050376C1-5C00-4084-8C40-1BEC6CEA6610}"/>
    <dgm:cxn modelId="{AB41280A-259E-4B9B-AF97-31D4EEA5E2E4}" type="presOf" srcId="{88661E8E-C5A5-4790-BD7C-AEDABA8E5C30}" destId="{DC115042-909A-4232-8DF7-8BABCE5BF5F7}" srcOrd="0" destOrd="0" presId="urn:microsoft.com/office/officeart/2005/8/layout/orgChart1"/>
    <dgm:cxn modelId="{FEA28C15-14C2-4F5A-95D2-911AEA451BCA}" type="presOf" srcId="{2827823A-2DFA-43AF-90BE-E332A9172E9D}" destId="{9141E0FD-9B28-4931-976A-8A8AD19A1C9E}" srcOrd="1" destOrd="0" presId="urn:microsoft.com/office/officeart/2005/8/layout/orgChart1"/>
    <dgm:cxn modelId="{87069225-8521-4605-B887-D048EA0A6643}" type="presOf" srcId="{F12772BE-89D4-4C95-A5CA-D7C5CED51C42}" destId="{5C1E86C3-396D-49E7-8FBE-473C55E9F7DF}" srcOrd="1" destOrd="0" presId="urn:microsoft.com/office/officeart/2005/8/layout/orgChart1"/>
    <dgm:cxn modelId="{941A1E3C-499B-464B-98A4-42F955D8DCE8}" type="presOf" srcId="{2827823A-2DFA-43AF-90BE-E332A9172E9D}" destId="{2BAB6E29-6C61-4E5F-AD07-911C96B4B4A3}" srcOrd="0" destOrd="0" presId="urn:microsoft.com/office/officeart/2005/8/layout/orgChart1"/>
    <dgm:cxn modelId="{72454660-D321-4205-8550-F121C2FB9578}" srcId="{2B6D45BA-93EE-4FAB-A5DA-422A6B1B3755}" destId="{F12772BE-89D4-4C95-A5CA-D7C5CED51C42}" srcOrd="0" destOrd="0" parTransId="{ACE5C897-D3A5-43F8-9D87-3228BFE4E96E}" sibTransId="{2E2787C0-E964-4BEE-BC7B-D149691306CE}"/>
    <dgm:cxn modelId="{F5E5C750-E7A6-4A41-9657-6800F249807C}" srcId="{D99B6DE7-E704-4C36-BE00-272AB099DAC2}" destId="{2B6D45BA-93EE-4FAB-A5DA-422A6B1B3755}" srcOrd="0" destOrd="0" parTransId="{6790B417-F1A3-4CE0-9E91-D039E4C10079}" sibTransId="{75138270-E684-4FC7-B5B2-83E48FF058D9}"/>
    <dgm:cxn modelId="{52400351-7030-4DD7-93C6-212F6C3743E4}" type="presOf" srcId="{DED39C21-78BE-44AE-A4C1-C297B1D2C897}" destId="{F83255E2-6F17-46CF-A551-210B3875B88A}" srcOrd="0" destOrd="0" presId="urn:microsoft.com/office/officeart/2005/8/layout/orgChart1"/>
    <dgm:cxn modelId="{E035027A-D092-4E5D-BA52-BFD3ACD2F630}" type="presOf" srcId="{ACE5C897-D3A5-43F8-9D87-3228BFE4E96E}" destId="{D512463C-17C8-493F-91DC-BE34BCF22EF7}" srcOrd="0" destOrd="0" presId="urn:microsoft.com/office/officeart/2005/8/layout/orgChart1"/>
    <dgm:cxn modelId="{FFFFB57D-D394-4603-821F-4DCC0E3FB4E4}" type="presOf" srcId="{8111C67F-50FC-48CE-8520-A8EC6D1804BF}" destId="{C024C62E-17E6-48F1-BE18-B430DC5447AB}" srcOrd="1" destOrd="0" presId="urn:microsoft.com/office/officeart/2005/8/layout/orgChart1"/>
    <dgm:cxn modelId="{A0D6D07D-D0D0-4DCE-BF91-81E0A7813411}" type="presOf" srcId="{2B6D45BA-93EE-4FAB-A5DA-422A6B1B3755}" destId="{46574D94-D175-48F3-8516-0D615C508802}" srcOrd="0" destOrd="0" presId="urn:microsoft.com/office/officeart/2005/8/layout/orgChart1"/>
    <dgm:cxn modelId="{217D5B91-6016-4FB7-AD5C-B014E44DDF78}" srcId="{2B6D45BA-93EE-4FAB-A5DA-422A6B1B3755}" destId="{7D13026E-0000-4A04-9A2A-597ECBC5774F}" srcOrd="4" destOrd="0" parTransId="{88661E8E-C5A5-4790-BD7C-AEDABA8E5C30}" sibTransId="{2C911D53-5292-4CAF-BC81-56C5D548C0A3}"/>
    <dgm:cxn modelId="{3D328F93-272C-4458-A3C8-71A280C402B2}" type="presOf" srcId="{8CBEA40B-2D4A-4CCF-B75B-0C2D4605E61A}" destId="{DE872F11-F1D7-4805-BB9E-AB039B302D51}" srcOrd="0" destOrd="0" presId="urn:microsoft.com/office/officeart/2005/8/layout/orgChart1"/>
    <dgm:cxn modelId="{D141FA9D-B14B-4843-97D7-D1FB08ECEE94}" type="presOf" srcId="{F12772BE-89D4-4C95-A5CA-D7C5CED51C42}" destId="{C621AA8D-DBEF-47EF-87B1-6E7ADC255F40}" srcOrd="0" destOrd="0" presId="urn:microsoft.com/office/officeart/2005/8/layout/orgChart1"/>
    <dgm:cxn modelId="{2F4B3BA2-1988-4208-997E-1E31E60E1E76}" type="presOf" srcId="{8111C67F-50FC-48CE-8520-A8EC6D1804BF}" destId="{B363D17A-98AF-4FBB-9021-63F432792D57}" srcOrd="0" destOrd="0" presId="urn:microsoft.com/office/officeart/2005/8/layout/orgChart1"/>
    <dgm:cxn modelId="{37A077A8-666F-4F44-98EC-75BFFD2A2416}" type="presOf" srcId="{7D13026E-0000-4A04-9A2A-597ECBC5774F}" destId="{0E6D5F80-8550-4AE8-889C-20AC80294E2F}" srcOrd="0" destOrd="0" presId="urn:microsoft.com/office/officeart/2005/8/layout/orgChart1"/>
    <dgm:cxn modelId="{84762BC2-E061-48E4-A046-1BBD28A1D25E}" type="presOf" srcId="{D99B6DE7-E704-4C36-BE00-272AB099DAC2}" destId="{62E9F8DF-44F2-4EE2-A03F-AC9AD6C99C93}" srcOrd="0" destOrd="0" presId="urn:microsoft.com/office/officeart/2005/8/layout/orgChart1"/>
    <dgm:cxn modelId="{A1698FC3-3A31-4296-B18A-2DE7FFB2E96F}" type="presOf" srcId="{7D13026E-0000-4A04-9A2A-597ECBC5774F}" destId="{EBD74844-B91F-4EDF-9B5D-F495B9EB91D3}" srcOrd="1" destOrd="0" presId="urn:microsoft.com/office/officeart/2005/8/layout/orgChart1"/>
    <dgm:cxn modelId="{85726AC7-21B3-48A2-8F12-A90BB2BD642E}" type="presOf" srcId="{533A66C4-9984-4A44-B795-FB6C273DF4D9}" destId="{D8AFDE8D-24B9-400B-88E5-13CB7E753B12}" srcOrd="0" destOrd="0" presId="urn:microsoft.com/office/officeart/2005/8/layout/orgChart1"/>
    <dgm:cxn modelId="{7EDD6AC9-17F4-47C7-A577-E5FBC2816164}" type="presOf" srcId="{2B6D45BA-93EE-4FAB-A5DA-422A6B1B3755}" destId="{62C3E4C1-7DA9-4D58-B463-2C7D10B5E455}" srcOrd="1" destOrd="0" presId="urn:microsoft.com/office/officeart/2005/8/layout/orgChart1"/>
    <dgm:cxn modelId="{FB0F11D1-CCB7-47FD-8FFB-736197C91135}" srcId="{2B6D45BA-93EE-4FAB-A5DA-422A6B1B3755}" destId="{2827823A-2DFA-43AF-90BE-E332A9172E9D}" srcOrd="3" destOrd="0" parTransId="{533A66C4-9984-4A44-B795-FB6C273DF4D9}" sibTransId="{6E46AD1F-8FD9-4CAA-B9CE-AD14CB9FA9C6}"/>
    <dgm:cxn modelId="{3F169CD6-6C6A-4811-8944-AFFF204F7E78}" type="presOf" srcId="{DED39C21-78BE-44AE-A4C1-C297B1D2C897}" destId="{AF28FEDD-42D9-4102-A935-8140F3A12CB1}" srcOrd="1" destOrd="0" presId="urn:microsoft.com/office/officeart/2005/8/layout/orgChart1"/>
    <dgm:cxn modelId="{056C8BE3-89C4-46C4-B67F-958F002BC9F5}" srcId="{2B6D45BA-93EE-4FAB-A5DA-422A6B1B3755}" destId="{8111C67F-50FC-48CE-8520-A8EC6D1804BF}" srcOrd="2" destOrd="0" parTransId="{8CBEA40B-2D4A-4CCF-B75B-0C2D4605E61A}" sibTransId="{E9D32F49-E349-46A9-925B-3EC8C315A3EA}"/>
    <dgm:cxn modelId="{0D2C12FD-A2DA-4071-8118-F74647B6508A}" type="presOf" srcId="{71674752-2A95-447B-B886-A9DF8DB62BF5}" destId="{12D69436-E8AA-4018-BD04-A2EEBA4BD1EF}" srcOrd="0" destOrd="0" presId="urn:microsoft.com/office/officeart/2005/8/layout/orgChart1"/>
    <dgm:cxn modelId="{3026BCAA-D0FC-44C0-A118-5664B7683E43}" type="presParOf" srcId="{62E9F8DF-44F2-4EE2-A03F-AC9AD6C99C93}" destId="{EF209E0A-82A4-495E-A95A-D0A179DDC656}" srcOrd="0" destOrd="0" presId="urn:microsoft.com/office/officeart/2005/8/layout/orgChart1"/>
    <dgm:cxn modelId="{83367D88-9E5B-4AF5-8A10-A65DCD8D3EC3}" type="presParOf" srcId="{EF209E0A-82A4-495E-A95A-D0A179DDC656}" destId="{12B80D73-AE4F-46EF-8519-49DE2B2B5161}" srcOrd="0" destOrd="0" presId="urn:microsoft.com/office/officeart/2005/8/layout/orgChart1"/>
    <dgm:cxn modelId="{A8009CD2-EC74-4FC2-ABAC-A5B7254CD0E6}" type="presParOf" srcId="{12B80D73-AE4F-46EF-8519-49DE2B2B5161}" destId="{46574D94-D175-48F3-8516-0D615C508802}" srcOrd="0" destOrd="0" presId="urn:microsoft.com/office/officeart/2005/8/layout/orgChart1"/>
    <dgm:cxn modelId="{D4E756C7-0D06-42C6-B4D7-0933C65F0C5C}" type="presParOf" srcId="{12B80D73-AE4F-46EF-8519-49DE2B2B5161}" destId="{62C3E4C1-7DA9-4D58-B463-2C7D10B5E455}" srcOrd="1" destOrd="0" presId="urn:microsoft.com/office/officeart/2005/8/layout/orgChart1"/>
    <dgm:cxn modelId="{4CF20FB5-C48C-4C5B-A8CD-B627F872538C}" type="presParOf" srcId="{EF209E0A-82A4-495E-A95A-D0A179DDC656}" destId="{68F08A21-8545-4CD8-AB10-260932D84853}" srcOrd="1" destOrd="0" presId="urn:microsoft.com/office/officeart/2005/8/layout/orgChart1"/>
    <dgm:cxn modelId="{5062B719-3FD2-412B-BBBC-FBF088F2460C}" type="presParOf" srcId="{68F08A21-8545-4CD8-AB10-260932D84853}" destId="{D512463C-17C8-493F-91DC-BE34BCF22EF7}" srcOrd="0" destOrd="0" presId="urn:microsoft.com/office/officeart/2005/8/layout/orgChart1"/>
    <dgm:cxn modelId="{798F35DF-C4E6-4082-B24C-5C907DB002DC}" type="presParOf" srcId="{68F08A21-8545-4CD8-AB10-260932D84853}" destId="{BF8FFEE0-CEB7-4B6A-B3F5-1865C4FD15FB}" srcOrd="1" destOrd="0" presId="urn:microsoft.com/office/officeart/2005/8/layout/orgChart1"/>
    <dgm:cxn modelId="{56AE5185-AE3F-4AAE-AFEC-E71EAF41B31C}" type="presParOf" srcId="{BF8FFEE0-CEB7-4B6A-B3F5-1865C4FD15FB}" destId="{ABD90DD6-2501-4B6B-AB69-475FCF2915CE}" srcOrd="0" destOrd="0" presId="urn:microsoft.com/office/officeart/2005/8/layout/orgChart1"/>
    <dgm:cxn modelId="{8C5299D0-40D9-45F9-8E12-317D16875898}" type="presParOf" srcId="{ABD90DD6-2501-4B6B-AB69-475FCF2915CE}" destId="{C621AA8D-DBEF-47EF-87B1-6E7ADC255F40}" srcOrd="0" destOrd="0" presId="urn:microsoft.com/office/officeart/2005/8/layout/orgChart1"/>
    <dgm:cxn modelId="{4522A83D-28EF-4D17-B755-92C6035E3E82}" type="presParOf" srcId="{ABD90DD6-2501-4B6B-AB69-475FCF2915CE}" destId="{5C1E86C3-396D-49E7-8FBE-473C55E9F7DF}" srcOrd="1" destOrd="0" presId="urn:microsoft.com/office/officeart/2005/8/layout/orgChart1"/>
    <dgm:cxn modelId="{E15EF706-065C-4CDD-815F-E277615827C1}" type="presParOf" srcId="{BF8FFEE0-CEB7-4B6A-B3F5-1865C4FD15FB}" destId="{ED463CE8-78CD-47A0-ACB6-42BECD72FA48}" srcOrd="1" destOrd="0" presId="urn:microsoft.com/office/officeart/2005/8/layout/orgChart1"/>
    <dgm:cxn modelId="{71CD8B1C-517E-4F47-9B1F-1313A97F4F28}" type="presParOf" srcId="{BF8FFEE0-CEB7-4B6A-B3F5-1865C4FD15FB}" destId="{A872DCF7-E3AF-4E7E-AC59-ADC3114FD54D}" srcOrd="2" destOrd="0" presId="urn:microsoft.com/office/officeart/2005/8/layout/orgChart1"/>
    <dgm:cxn modelId="{2DAEE50B-0C7C-4801-AB32-86BCDB26CDE0}" type="presParOf" srcId="{68F08A21-8545-4CD8-AB10-260932D84853}" destId="{12D69436-E8AA-4018-BD04-A2EEBA4BD1EF}" srcOrd="2" destOrd="0" presId="urn:microsoft.com/office/officeart/2005/8/layout/orgChart1"/>
    <dgm:cxn modelId="{A891CCFE-CB76-456A-B613-D47EB4ED3C38}" type="presParOf" srcId="{68F08A21-8545-4CD8-AB10-260932D84853}" destId="{A8A5BC2B-1DD8-4D15-B9E8-DD8358C2C67C}" srcOrd="3" destOrd="0" presId="urn:microsoft.com/office/officeart/2005/8/layout/orgChart1"/>
    <dgm:cxn modelId="{31238F0C-CE7C-4D29-97EF-CD5096A2C2EC}" type="presParOf" srcId="{A8A5BC2B-1DD8-4D15-B9E8-DD8358C2C67C}" destId="{DFAB5CFA-2167-4AAE-9A5B-407DD454C60B}" srcOrd="0" destOrd="0" presId="urn:microsoft.com/office/officeart/2005/8/layout/orgChart1"/>
    <dgm:cxn modelId="{0E8DD0A9-51FA-43CD-8017-EBB4BCF4307F}" type="presParOf" srcId="{DFAB5CFA-2167-4AAE-9A5B-407DD454C60B}" destId="{F83255E2-6F17-46CF-A551-210B3875B88A}" srcOrd="0" destOrd="0" presId="urn:microsoft.com/office/officeart/2005/8/layout/orgChart1"/>
    <dgm:cxn modelId="{C2841477-C285-49BE-8E56-4E7E4735771B}" type="presParOf" srcId="{DFAB5CFA-2167-4AAE-9A5B-407DD454C60B}" destId="{AF28FEDD-42D9-4102-A935-8140F3A12CB1}" srcOrd="1" destOrd="0" presId="urn:microsoft.com/office/officeart/2005/8/layout/orgChart1"/>
    <dgm:cxn modelId="{006648E0-EA87-493F-8B24-9A7E1222BA25}" type="presParOf" srcId="{A8A5BC2B-1DD8-4D15-B9E8-DD8358C2C67C}" destId="{DCFEB783-867A-4C67-B7A1-E73BCDF9A9CC}" srcOrd="1" destOrd="0" presId="urn:microsoft.com/office/officeart/2005/8/layout/orgChart1"/>
    <dgm:cxn modelId="{195CE9EB-FB88-476F-A040-DEAFD82F5360}" type="presParOf" srcId="{A8A5BC2B-1DD8-4D15-B9E8-DD8358C2C67C}" destId="{AF0E3BCF-18A2-4808-978A-FE01211046AE}" srcOrd="2" destOrd="0" presId="urn:microsoft.com/office/officeart/2005/8/layout/orgChart1"/>
    <dgm:cxn modelId="{B973CA54-63C3-4DFC-88F4-F87952D33B40}" type="presParOf" srcId="{68F08A21-8545-4CD8-AB10-260932D84853}" destId="{DE872F11-F1D7-4805-BB9E-AB039B302D51}" srcOrd="4" destOrd="0" presId="urn:microsoft.com/office/officeart/2005/8/layout/orgChart1"/>
    <dgm:cxn modelId="{49154B13-BE5D-4E24-8783-DCC581CAAD42}" type="presParOf" srcId="{68F08A21-8545-4CD8-AB10-260932D84853}" destId="{628C2C1F-941E-4839-8620-451E454F5122}" srcOrd="5" destOrd="0" presId="urn:microsoft.com/office/officeart/2005/8/layout/orgChart1"/>
    <dgm:cxn modelId="{823FFC1B-1B2A-4619-8B54-B69D9B3AD2A2}" type="presParOf" srcId="{628C2C1F-941E-4839-8620-451E454F5122}" destId="{B30E7B7A-0BF5-49D9-9605-787C051A7525}" srcOrd="0" destOrd="0" presId="urn:microsoft.com/office/officeart/2005/8/layout/orgChart1"/>
    <dgm:cxn modelId="{1B75C8D2-FA5F-4E15-BD77-AD0076C9E79E}" type="presParOf" srcId="{B30E7B7A-0BF5-49D9-9605-787C051A7525}" destId="{B363D17A-98AF-4FBB-9021-63F432792D57}" srcOrd="0" destOrd="0" presId="urn:microsoft.com/office/officeart/2005/8/layout/orgChart1"/>
    <dgm:cxn modelId="{64BDFEED-C8D7-4697-A658-5C9584D1877B}" type="presParOf" srcId="{B30E7B7A-0BF5-49D9-9605-787C051A7525}" destId="{C024C62E-17E6-48F1-BE18-B430DC5447AB}" srcOrd="1" destOrd="0" presId="urn:microsoft.com/office/officeart/2005/8/layout/orgChart1"/>
    <dgm:cxn modelId="{60773909-916B-4AF7-8F88-3AC064ED4B8E}" type="presParOf" srcId="{628C2C1F-941E-4839-8620-451E454F5122}" destId="{BA071831-7D37-4E2B-AD21-39B06C3C80E8}" srcOrd="1" destOrd="0" presId="urn:microsoft.com/office/officeart/2005/8/layout/orgChart1"/>
    <dgm:cxn modelId="{C6165D8F-02DD-491B-B31A-EB9D84B26469}" type="presParOf" srcId="{628C2C1F-941E-4839-8620-451E454F5122}" destId="{DEC0E12F-8DC6-4E6A-A564-267FAD632184}" srcOrd="2" destOrd="0" presId="urn:microsoft.com/office/officeart/2005/8/layout/orgChart1"/>
    <dgm:cxn modelId="{D55B6DB6-17B3-44FE-BF5E-DBC5F423799C}" type="presParOf" srcId="{68F08A21-8545-4CD8-AB10-260932D84853}" destId="{D8AFDE8D-24B9-400B-88E5-13CB7E753B12}" srcOrd="6" destOrd="0" presId="urn:microsoft.com/office/officeart/2005/8/layout/orgChart1"/>
    <dgm:cxn modelId="{5BCF29EF-CBCB-487B-A2AA-D929422F479F}" type="presParOf" srcId="{68F08A21-8545-4CD8-AB10-260932D84853}" destId="{C0EC0A28-F1FA-4D1A-9EE4-11DC1064F0BA}" srcOrd="7" destOrd="0" presId="urn:microsoft.com/office/officeart/2005/8/layout/orgChart1"/>
    <dgm:cxn modelId="{CF5A0167-2CA2-4D00-B27A-F49D5136E83E}" type="presParOf" srcId="{C0EC0A28-F1FA-4D1A-9EE4-11DC1064F0BA}" destId="{C0C516C0-A96D-4F1D-B3C7-69CDC94D9EA6}" srcOrd="0" destOrd="0" presId="urn:microsoft.com/office/officeart/2005/8/layout/orgChart1"/>
    <dgm:cxn modelId="{047B1D2B-B262-4A6D-898B-66500D852D39}" type="presParOf" srcId="{C0C516C0-A96D-4F1D-B3C7-69CDC94D9EA6}" destId="{2BAB6E29-6C61-4E5F-AD07-911C96B4B4A3}" srcOrd="0" destOrd="0" presId="urn:microsoft.com/office/officeart/2005/8/layout/orgChart1"/>
    <dgm:cxn modelId="{9D3466D7-AF33-4BA9-9C72-404EF524808C}" type="presParOf" srcId="{C0C516C0-A96D-4F1D-B3C7-69CDC94D9EA6}" destId="{9141E0FD-9B28-4931-976A-8A8AD19A1C9E}" srcOrd="1" destOrd="0" presId="urn:microsoft.com/office/officeart/2005/8/layout/orgChart1"/>
    <dgm:cxn modelId="{882A17FC-9C89-4B1D-9D2C-842ADEC8733C}" type="presParOf" srcId="{C0EC0A28-F1FA-4D1A-9EE4-11DC1064F0BA}" destId="{5CAEDBC4-8EB7-41F4-AF9E-FA25BEB27169}" srcOrd="1" destOrd="0" presId="urn:microsoft.com/office/officeart/2005/8/layout/orgChart1"/>
    <dgm:cxn modelId="{9CD3C59D-70F3-443F-A47B-4ABD12328991}" type="presParOf" srcId="{C0EC0A28-F1FA-4D1A-9EE4-11DC1064F0BA}" destId="{917F198F-6F8B-4EFB-9466-A21C184DF1AE}" srcOrd="2" destOrd="0" presId="urn:microsoft.com/office/officeart/2005/8/layout/orgChart1"/>
    <dgm:cxn modelId="{2BF9EFDB-C86D-40AD-8365-F34934F895BF}" type="presParOf" srcId="{68F08A21-8545-4CD8-AB10-260932D84853}" destId="{DC115042-909A-4232-8DF7-8BABCE5BF5F7}" srcOrd="8" destOrd="0" presId="urn:microsoft.com/office/officeart/2005/8/layout/orgChart1"/>
    <dgm:cxn modelId="{B0076D85-2A5F-4579-8A07-CF84D410F02C}" type="presParOf" srcId="{68F08A21-8545-4CD8-AB10-260932D84853}" destId="{476E535D-395F-4C18-9122-EBD2E032C122}" srcOrd="9" destOrd="0" presId="urn:microsoft.com/office/officeart/2005/8/layout/orgChart1"/>
    <dgm:cxn modelId="{F2D9AA01-F7D2-4B42-85EC-8ED7406438A4}" type="presParOf" srcId="{476E535D-395F-4C18-9122-EBD2E032C122}" destId="{6511DC85-37F4-4A22-807B-7CDD517BE531}" srcOrd="0" destOrd="0" presId="urn:microsoft.com/office/officeart/2005/8/layout/orgChart1"/>
    <dgm:cxn modelId="{CB29DEE6-5A56-4431-A9C5-24B3B0191B24}" type="presParOf" srcId="{6511DC85-37F4-4A22-807B-7CDD517BE531}" destId="{0E6D5F80-8550-4AE8-889C-20AC80294E2F}" srcOrd="0" destOrd="0" presId="urn:microsoft.com/office/officeart/2005/8/layout/orgChart1"/>
    <dgm:cxn modelId="{9A51AD82-5764-4149-9A35-3D5C8A9D3AE8}" type="presParOf" srcId="{6511DC85-37F4-4A22-807B-7CDD517BE531}" destId="{EBD74844-B91F-4EDF-9B5D-F495B9EB91D3}" srcOrd="1" destOrd="0" presId="urn:microsoft.com/office/officeart/2005/8/layout/orgChart1"/>
    <dgm:cxn modelId="{1A096D1D-4F54-430C-8AC2-5A52993152EB}" type="presParOf" srcId="{476E535D-395F-4C18-9122-EBD2E032C122}" destId="{1F5B202D-4573-430D-8E59-34990BA3BF05}" srcOrd="1" destOrd="0" presId="urn:microsoft.com/office/officeart/2005/8/layout/orgChart1"/>
    <dgm:cxn modelId="{C0F32C9C-68DA-43D2-9FB2-40A81487643A}" type="presParOf" srcId="{476E535D-395F-4C18-9122-EBD2E032C122}" destId="{D5C07C7A-B428-4F3D-9AE6-710E3D9F2289}" srcOrd="2" destOrd="0" presId="urn:microsoft.com/office/officeart/2005/8/layout/orgChart1"/>
    <dgm:cxn modelId="{DBE7BBA3-E25E-4130-9414-8B92F03CD491}" type="presParOf" srcId="{EF209E0A-82A4-495E-A95A-D0A179DDC656}" destId="{1500A7F6-D067-4BF0-8BB6-6D4B08EB943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EB44FD-63B5-4990-AED7-E2DB089B67D7}" type="doc">
      <dgm:prSet loTypeId="urn:microsoft.com/office/officeart/2005/8/layout/radial3" loCatId="relationship" qsTypeId="urn:microsoft.com/office/officeart/2005/8/quickstyle/simple1" qsCatId="simple" csTypeId="urn:microsoft.com/office/officeart/2005/8/colors/colorful2" csCatId="colorful" phldr="1"/>
      <dgm:spPr/>
      <dgm:t>
        <a:bodyPr/>
        <a:lstStyle/>
        <a:p>
          <a:endParaRPr lang="zh-CN" altLang="en-US"/>
        </a:p>
      </dgm:t>
    </dgm:pt>
    <dgm:pt modelId="{0CDDCA37-F019-405A-8865-7E86D3BAD2D7}">
      <dgm:prSet phldrT="[文本]" custT="1"/>
      <dgm:spPr/>
      <dgm:t>
        <a:bodyPr/>
        <a:lstStyle/>
        <a:p>
          <a:r>
            <a:rPr lang="zh-CN" altLang="en-US" sz="2400" dirty="0">
              <a:latin typeface="腾讯体 W3" panose="020C04030202040F0204" pitchFamily="34" charset="-122"/>
              <a:ea typeface="腾讯体 W3" panose="020C04030202040F0204" pitchFamily="34" charset="-122"/>
            </a:rPr>
            <a:t>软件需求</a:t>
          </a:r>
        </a:p>
      </dgm:t>
    </dgm:pt>
    <dgm:pt modelId="{9949C10C-6C31-4D1E-B524-5AAC7E636378}" type="parTrans" cxnId="{37C73699-D957-44A9-AFA7-E8D35E8D6D46}">
      <dgm:prSet/>
      <dgm:spPr/>
      <dgm:t>
        <a:bodyPr/>
        <a:lstStyle/>
        <a:p>
          <a:endParaRPr lang="zh-CN" altLang="en-US">
            <a:latin typeface="腾讯体 W3" panose="020C04030202040F0204" pitchFamily="34" charset="-122"/>
            <a:ea typeface="腾讯体 W3" panose="020C04030202040F0204" pitchFamily="34" charset="-122"/>
          </a:endParaRPr>
        </a:p>
      </dgm:t>
    </dgm:pt>
    <dgm:pt modelId="{AAB10BB4-94DF-44E2-AED2-CFA96F0D0C7E}" type="sibTrans" cxnId="{37C73699-D957-44A9-AFA7-E8D35E8D6D46}">
      <dgm:prSet/>
      <dgm:spPr/>
      <dgm:t>
        <a:bodyPr/>
        <a:lstStyle/>
        <a:p>
          <a:endParaRPr lang="zh-CN" altLang="en-US">
            <a:latin typeface="腾讯体 W3" panose="020C04030202040F0204" pitchFamily="34" charset="-122"/>
            <a:ea typeface="腾讯体 W3" panose="020C04030202040F0204" pitchFamily="34" charset="-122"/>
          </a:endParaRPr>
        </a:p>
      </dgm:t>
    </dgm:pt>
    <dgm:pt modelId="{445ED689-00E8-4F1E-8FC8-F358F88F6860}">
      <dgm:prSet phldrT="[文本]"/>
      <dgm:spPr/>
      <dgm:t>
        <a:bodyPr/>
        <a:lstStyle/>
        <a:p>
          <a:r>
            <a:rPr lang="zh-CN" altLang="en-US" dirty="0">
              <a:latin typeface="腾讯体 W3" panose="020C04030202040F0204" pitchFamily="34" charset="-122"/>
              <a:ea typeface="腾讯体 W3" panose="020C04030202040F0204" pitchFamily="34" charset="-122"/>
            </a:rPr>
            <a:t>正确性</a:t>
          </a:r>
        </a:p>
      </dgm:t>
    </dgm:pt>
    <dgm:pt modelId="{EE8B339A-1E88-44E0-A645-A98B39B77E8E}" type="parTrans" cxnId="{744A360D-6AE7-4F32-A7DF-C795EB3FECB7}">
      <dgm:prSet/>
      <dgm:spPr/>
      <dgm:t>
        <a:bodyPr/>
        <a:lstStyle/>
        <a:p>
          <a:endParaRPr lang="zh-CN" altLang="en-US">
            <a:latin typeface="腾讯体 W3" panose="020C04030202040F0204" pitchFamily="34" charset="-122"/>
            <a:ea typeface="腾讯体 W3" panose="020C04030202040F0204" pitchFamily="34" charset="-122"/>
          </a:endParaRPr>
        </a:p>
      </dgm:t>
    </dgm:pt>
    <dgm:pt modelId="{52FB9055-802D-41D8-B025-160358F090D9}" type="sibTrans" cxnId="{744A360D-6AE7-4F32-A7DF-C795EB3FECB7}">
      <dgm:prSet/>
      <dgm:spPr/>
      <dgm:t>
        <a:bodyPr/>
        <a:lstStyle/>
        <a:p>
          <a:endParaRPr lang="zh-CN" altLang="en-US">
            <a:latin typeface="腾讯体 W3" panose="020C04030202040F0204" pitchFamily="34" charset="-122"/>
            <a:ea typeface="腾讯体 W3" panose="020C04030202040F0204" pitchFamily="34" charset="-122"/>
          </a:endParaRPr>
        </a:p>
      </dgm:t>
    </dgm:pt>
    <dgm:pt modelId="{0FA913D0-3A7E-480F-A85E-914CF27FA941}">
      <dgm:prSet phldrT="[文本]"/>
      <dgm:spPr/>
      <dgm:t>
        <a:bodyPr/>
        <a:lstStyle/>
        <a:p>
          <a:r>
            <a:rPr lang="zh-CN" altLang="en-US" dirty="0">
              <a:latin typeface="腾讯体 W3" panose="020C04030202040F0204" pitchFamily="34" charset="-122"/>
              <a:ea typeface="腾讯体 W3" panose="020C04030202040F0204" pitchFamily="34" charset="-122"/>
            </a:rPr>
            <a:t>无歧义性</a:t>
          </a:r>
        </a:p>
      </dgm:t>
    </dgm:pt>
    <dgm:pt modelId="{BE5B0CFE-5435-4FF1-B2BB-930553C9E656}" type="parTrans" cxnId="{4976B662-329B-409F-92B3-BBB335AE3EF2}">
      <dgm:prSet/>
      <dgm:spPr/>
      <dgm:t>
        <a:bodyPr/>
        <a:lstStyle/>
        <a:p>
          <a:endParaRPr lang="zh-CN" altLang="en-US">
            <a:latin typeface="腾讯体 W3" panose="020C04030202040F0204" pitchFamily="34" charset="-122"/>
            <a:ea typeface="腾讯体 W3" panose="020C04030202040F0204" pitchFamily="34" charset="-122"/>
          </a:endParaRPr>
        </a:p>
      </dgm:t>
    </dgm:pt>
    <dgm:pt modelId="{F4CA1C14-70C9-43AC-ADF7-95105F243468}" type="sibTrans" cxnId="{4976B662-329B-409F-92B3-BBB335AE3EF2}">
      <dgm:prSet/>
      <dgm:spPr/>
      <dgm:t>
        <a:bodyPr/>
        <a:lstStyle/>
        <a:p>
          <a:endParaRPr lang="zh-CN" altLang="en-US">
            <a:latin typeface="腾讯体 W3" panose="020C04030202040F0204" pitchFamily="34" charset="-122"/>
            <a:ea typeface="腾讯体 W3" panose="020C04030202040F0204" pitchFamily="34" charset="-122"/>
          </a:endParaRPr>
        </a:p>
      </dgm:t>
    </dgm:pt>
    <dgm:pt modelId="{3657B4B4-99BE-4918-A097-5CFDCF6AFB35}">
      <dgm:prSet phldrT="[文本]"/>
      <dgm:spPr/>
      <dgm:t>
        <a:bodyPr/>
        <a:lstStyle/>
        <a:p>
          <a:r>
            <a:rPr lang="zh-CN" altLang="en-US" dirty="0">
              <a:latin typeface="腾讯体 W3" panose="020C04030202040F0204" pitchFamily="34" charset="-122"/>
              <a:ea typeface="腾讯体 W3" panose="020C04030202040F0204" pitchFamily="34" charset="-122"/>
            </a:rPr>
            <a:t>完整性</a:t>
          </a:r>
        </a:p>
      </dgm:t>
    </dgm:pt>
    <dgm:pt modelId="{7FD93D1C-9EA5-42E9-BBB6-34D949B995BF}" type="parTrans" cxnId="{A39509D1-E465-45DE-BA43-875BA279CF51}">
      <dgm:prSet/>
      <dgm:spPr/>
      <dgm:t>
        <a:bodyPr/>
        <a:lstStyle/>
        <a:p>
          <a:endParaRPr lang="zh-CN" altLang="en-US">
            <a:latin typeface="腾讯体 W3" panose="020C04030202040F0204" pitchFamily="34" charset="-122"/>
            <a:ea typeface="腾讯体 W3" panose="020C04030202040F0204" pitchFamily="34" charset="-122"/>
          </a:endParaRPr>
        </a:p>
      </dgm:t>
    </dgm:pt>
    <dgm:pt modelId="{CB04DAE9-AB74-4D76-A1E5-5AA67CD0B14B}" type="sibTrans" cxnId="{A39509D1-E465-45DE-BA43-875BA279CF51}">
      <dgm:prSet/>
      <dgm:spPr/>
      <dgm:t>
        <a:bodyPr/>
        <a:lstStyle/>
        <a:p>
          <a:endParaRPr lang="zh-CN" altLang="en-US">
            <a:latin typeface="腾讯体 W3" panose="020C04030202040F0204" pitchFamily="34" charset="-122"/>
            <a:ea typeface="腾讯体 W3" panose="020C04030202040F0204" pitchFamily="34" charset="-122"/>
          </a:endParaRPr>
        </a:p>
      </dgm:t>
    </dgm:pt>
    <dgm:pt modelId="{2E9B1CCB-43FC-4927-BAD2-88DADBC2DABE}">
      <dgm:prSet phldrT="[文本]"/>
      <dgm:spPr/>
      <dgm:t>
        <a:bodyPr/>
        <a:lstStyle/>
        <a:p>
          <a:r>
            <a:rPr lang="zh-CN" altLang="en-US" dirty="0">
              <a:latin typeface="腾讯体 W3" panose="020C04030202040F0204" pitchFamily="34" charset="-122"/>
              <a:ea typeface="腾讯体 W3" panose="020C04030202040F0204" pitchFamily="34" charset="-122"/>
            </a:rPr>
            <a:t>一致性</a:t>
          </a:r>
        </a:p>
      </dgm:t>
    </dgm:pt>
    <dgm:pt modelId="{49CCD670-25E1-4461-9F27-7CB8872C559B}" type="parTrans" cxnId="{C068EE36-5DD8-4CD9-A8CA-49FAE7657842}">
      <dgm:prSet/>
      <dgm:spPr/>
      <dgm:t>
        <a:bodyPr/>
        <a:lstStyle/>
        <a:p>
          <a:endParaRPr lang="zh-CN" altLang="en-US">
            <a:latin typeface="腾讯体 W3" panose="020C04030202040F0204" pitchFamily="34" charset="-122"/>
            <a:ea typeface="腾讯体 W3" panose="020C04030202040F0204" pitchFamily="34" charset="-122"/>
          </a:endParaRPr>
        </a:p>
      </dgm:t>
    </dgm:pt>
    <dgm:pt modelId="{F30B62C0-30A8-4022-9088-25DEC266479A}" type="sibTrans" cxnId="{C068EE36-5DD8-4CD9-A8CA-49FAE7657842}">
      <dgm:prSet/>
      <dgm:spPr/>
      <dgm:t>
        <a:bodyPr/>
        <a:lstStyle/>
        <a:p>
          <a:endParaRPr lang="zh-CN" altLang="en-US">
            <a:latin typeface="腾讯体 W3" panose="020C04030202040F0204" pitchFamily="34" charset="-122"/>
            <a:ea typeface="腾讯体 W3" panose="020C04030202040F0204" pitchFamily="34" charset="-122"/>
          </a:endParaRPr>
        </a:p>
      </dgm:t>
    </dgm:pt>
    <dgm:pt modelId="{8ACC90BB-E01C-48F8-9DEE-8352842D9F27}">
      <dgm:prSet phldrT="[文本]"/>
      <dgm:spPr/>
      <dgm:t>
        <a:bodyPr/>
        <a:lstStyle/>
        <a:p>
          <a:r>
            <a:rPr lang="zh-CN" altLang="en-US" dirty="0">
              <a:latin typeface="腾讯体 W3" panose="020C04030202040F0204" pitchFamily="34" charset="-122"/>
              <a:ea typeface="腾讯体 W3" panose="020C04030202040F0204" pitchFamily="34" charset="-122"/>
            </a:rPr>
            <a:t>可变更性</a:t>
          </a:r>
        </a:p>
      </dgm:t>
    </dgm:pt>
    <dgm:pt modelId="{3EC1FE3F-E2AF-4470-ADEF-3968998C39F0}" type="parTrans" cxnId="{49D4DFA0-B522-45C4-BAC6-C80933ACDABE}">
      <dgm:prSet/>
      <dgm:spPr/>
      <dgm:t>
        <a:bodyPr/>
        <a:lstStyle/>
        <a:p>
          <a:endParaRPr lang="zh-CN" altLang="en-US">
            <a:latin typeface="腾讯体 W3" panose="020C04030202040F0204" pitchFamily="34" charset="-122"/>
            <a:ea typeface="腾讯体 W3" panose="020C04030202040F0204" pitchFamily="34" charset="-122"/>
          </a:endParaRPr>
        </a:p>
      </dgm:t>
    </dgm:pt>
    <dgm:pt modelId="{4B39E213-20B3-4594-862D-6C1B62E1EED1}" type="sibTrans" cxnId="{49D4DFA0-B522-45C4-BAC6-C80933ACDABE}">
      <dgm:prSet/>
      <dgm:spPr/>
      <dgm:t>
        <a:bodyPr/>
        <a:lstStyle/>
        <a:p>
          <a:endParaRPr lang="zh-CN" altLang="en-US">
            <a:latin typeface="腾讯体 W3" panose="020C04030202040F0204" pitchFamily="34" charset="-122"/>
            <a:ea typeface="腾讯体 W3" panose="020C04030202040F0204" pitchFamily="34" charset="-122"/>
          </a:endParaRPr>
        </a:p>
      </dgm:t>
    </dgm:pt>
    <dgm:pt modelId="{7EEFBA77-89D8-4ADA-B734-7EF435B6AE22}">
      <dgm:prSet phldrT="[文本]"/>
      <dgm:spPr/>
      <dgm:t>
        <a:bodyPr/>
        <a:lstStyle/>
        <a:p>
          <a:r>
            <a:rPr lang="zh-CN" altLang="en-US" dirty="0">
              <a:latin typeface="腾讯体 W3" panose="020C04030202040F0204" pitchFamily="34" charset="-122"/>
              <a:ea typeface="腾讯体 W3" panose="020C04030202040F0204" pitchFamily="34" charset="-122"/>
            </a:rPr>
            <a:t>可检验性</a:t>
          </a:r>
        </a:p>
      </dgm:t>
    </dgm:pt>
    <dgm:pt modelId="{C3C0740D-F27D-4314-8662-E462AA5CD588}" type="parTrans" cxnId="{C99BF51B-D7C1-45C7-8A0E-8ADC39079A71}">
      <dgm:prSet/>
      <dgm:spPr/>
      <dgm:t>
        <a:bodyPr/>
        <a:lstStyle/>
        <a:p>
          <a:endParaRPr lang="zh-CN" altLang="en-US">
            <a:latin typeface="腾讯体 W3" panose="020C04030202040F0204" pitchFamily="34" charset="-122"/>
            <a:ea typeface="腾讯体 W3" panose="020C04030202040F0204" pitchFamily="34" charset="-122"/>
          </a:endParaRPr>
        </a:p>
      </dgm:t>
    </dgm:pt>
    <dgm:pt modelId="{D279EB35-A279-4F69-9049-6790B03D27E2}" type="sibTrans" cxnId="{C99BF51B-D7C1-45C7-8A0E-8ADC39079A71}">
      <dgm:prSet/>
      <dgm:spPr/>
      <dgm:t>
        <a:bodyPr/>
        <a:lstStyle/>
        <a:p>
          <a:endParaRPr lang="zh-CN" altLang="en-US">
            <a:latin typeface="腾讯体 W3" panose="020C04030202040F0204" pitchFamily="34" charset="-122"/>
            <a:ea typeface="腾讯体 W3" panose="020C04030202040F0204" pitchFamily="34" charset="-122"/>
          </a:endParaRPr>
        </a:p>
      </dgm:t>
    </dgm:pt>
    <dgm:pt modelId="{C956AC92-1794-4921-B0A0-482B385305CA}">
      <dgm:prSet phldrT="[文本]"/>
      <dgm:spPr/>
      <dgm:t>
        <a:bodyPr/>
        <a:lstStyle/>
        <a:p>
          <a:r>
            <a:rPr lang="zh-CN" altLang="en-US" dirty="0">
              <a:latin typeface="腾讯体 W3" panose="020C04030202040F0204" pitchFamily="34" charset="-122"/>
              <a:ea typeface="腾讯体 W3" panose="020C04030202040F0204" pitchFamily="34" charset="-122"/>
            </a:rPr>
            <a:t>可读性</a:t>
          </a:r>
        </a:p>
      </dgm:t>
    </dgm:pt>
    <dgm:pt modelId="{4B7CA3C7-7F99-4E38-8B94-E3C10455224E}" type="parTrans" cxnId="{9BCC61A8-530D-498D-8DAC-4942EE854768}">
      <dgm:prSet/>
      <dgm:spPr/>
      <dgm:t>
        <a:bodyPr/>
        <a:lstStyle/>
        <a:p>
          <a:endParaRPr lang="zh-CN" altLang="en-US">
            <a:latin typeface="腾讯体 W3" panose="020C04030202040F0204" pitchFamily="34" charset="-122"/>
            <a:ea typeface="腾讯体 W3" panose="020C04030202040F0204" pitchFamily="34" charset="-122"/>
          </a:endParaRPr>
        </a:p>
      </dgm:t>
    </dgm:pt>
    <dgm:pt modelId="{772ACBB4-9AEB-4C2F-A699-E7AFEE293A0F}" type="sibTrans" cxnId="{9BCC61A8-530D-498D-8DAC-4942EE854768}">
      <dgm:prSet/>
      <dgm:spPr/>
      <dgm:t>
        <a:bodyPr/>
        <a:lstStyle/>
        <a:p>
          <a:endParaRPr lang="zh-CN" altLang="en-US">
            <a:latin typeface="腾讯体 W3" panose="020C04030202040F0204" pitchFamily="34" charset="-122"/>
            <a:ea typeface="腾讯体 W3" panose="020C04030202040F0204" pitchFamily="34" charset="-122"/>
          </a:endParaRPr>
        </a:p>
      </dgm:t>
    </dgm:pt>
    <dgm:pt modelId="{DCE4A562-6FC9-4D29-B436-DD6BB3CBAC9A}">
      <dgm:prSet phldrT="[文本]"/>
      <dgm:spPr/>
      <dgm:t>
        <a:bodyPr/>
        <a:lstStyle/>
        <a:p>
          <a:r>
            <a:rPr lang="zh-CN" altLang="en-US">
              <a:latin typeface="腾讯体 W3" panose="020C04030202040F0204" pitchFamily="34" charset="-122"/>
              <a:ea typeface="腾讯体 W3" panose="020C04030202040F0204" pitchFamily="34" charset="-122"/>
            </a:rPr>
            <a:t>可跟踪性</a:t>
          </a:r>
          <a:endParaRPr lang="zh-CN" altLang="en-US" dirty="0">
            <a:latin typeface="腾讯体 W3" panose="020C04030202040F0204" pitchFamily="34" charset="-122"/>
            <a:ea typeface="腾讯体 W3" panose="020C04030202040F0204" pitchFamily="34" charset="-122"/>
          </a:endParaRPr>
        </a:p>
      </dgm:t>
    </dgm:pt>
    <dgm:pt modelId="{C02CD6B3-F466-4E7F-90F5-20D00AC86F89}" type="parTrans" cxnId="{CC60C5E6-4DAD-4037-91FB-A8A3E1E1D36D}">
      <dgm:prSet/>
      <dgm:spPr/>
      <dgm:t>
        <a:bodyPr/>
        <a:lstStyle/>
        <a:p>
          <a:endParaRPr lang="zh-CN" altLang="en-US">
            <a:latin typeface="腾讯体 W3" panose="020C04030202040F0204" pitchFamily="34" charset="-122"/>
            <a:ea typeface="腾讯体 W3" panose="020C04030202040F0204" pitchFamily="34" charset="-122"/>
          </a:endParaRPr>
        </a:p>
      </dgm:t>
    </dgm:pt>
    <dgm:pt modelId="{19F4A786-1CD6-4FD1-881E-2C3BE7427F46}" type="sibTrans" cxnId="{CC60C5E6-4DAD-4037-91FB-A8A3E1E1D36D}">
      <dgm:prSet/>
      <dgm:spPr/>
      <dgm:t>
        <a:bodyPr/>
        <a:lstStyle/>
        <a:p>
          <a:endParaRPr lang="zh-CN" altLang="en-US">
            <a:latin typeface="腾讯体 W3" panose="020C04030202040F0204" pitchFamily="34" charset="-122"/>
            <a:ea typeface="腾讯体 W3" panose="020C04030202040F0204" pitchFamily="34" charset="-122"/>
          </a:endParaRPr>
        </a:p>
      </dgm:t>
    </dgm:pt>
    <dgm:pt modelId="{6830A108-DFA8-4279-8FB3-377DB9794D08}" type="pres">
      <dgm:prSet presAssocID="{7BEB44FD-63B5-4990-AED7-E2DB089B67D7}" presName="composite" presStyleCnt="0">
        <dgm:presLayoutVars>
          <dgm:chMax val="1"/>
          <dgm:dir/>
          <dgm:resizeHandles val="exact"/>
        </dgm:presLayoutVars>
      </dgm:prSet>
      <dgm:spPr/>
    </dgm:pt>
    <dgm:pt modelId="{57EC821E-B2D5-4791-99BE-1CDC65449035}" type="pres">
      <dgm:prSet presAssocID="{7BEB44FD-63B5-4990-AED7-E2DB089B67D7}" presName="radial" presStyleCnt="0">
        <dgm:presLayoutVars>
          <dgm:animLvl val="ctr"/>
        </dgm:presLayoutVars>
      </dgm:prSet>
      <dgm:spPr/>
    </dgm:pt>
    <dgm:pt modelId="{6B0807EB-24E9-4062-97DD-3B3BFF2C0AA9}" type="pres">
      <dgm:prSet presAssocID="{0CDDCA37-F019-405A-8865-7E86D3BAD2D7}" presName="centerShape" presStyleLbl="vennNode1" presStyleIdx="0" presStyleCnt="9"/>
      <dgm:spPr/>
    </dgm:pt>
    <dgm:pt modelId="{A9008A9B-28FD-4053-BE22-32A9E1F0A35A}" type="pres">
      <dgm:prSet presAssocID="{445ED689-00E8-4F1E-8FC8-F358F88F6860}" presName="node" presStyleLbl="vennNode1" presStyleIdx="1" presStyleCnt="9">
        <dgm:presLayoutVars>
          <dgm:bulletEnabled val="1"/>
        </dgm:presLayoutVars>
      </dgm:prSet>
      <dgm:spPr/>
    </dgm:pt>
    <dgm:pt modelId="{E2C80194-EC7C-4976-B1B1-C801B204DB5B}" type="pres">
      <dgm:prSet presAssocID="{0FA913D0-3A7E-480F-A85E-914CF27FA941}" presName="node" presStyleLbl="vennNode1" presStyleIdx="2" presStyleCnt="9">
        <dgm:presLayoutVars>
          <dgm:bulletEnabled val="1"/>
        </dgm:presLayoutVars>
      </dgm:prSet>
      <dgm:spPr/>
    </dgm:pt>
    <dgm:pt modelId="{73F3F234-E90C-4188-8195-F54BDBD7C35E}" type="pres">
      <dgm:prSet presAssocID="{3657B4B4-99BE-4918-A097-5CFDCF6AFB35}" presName="node" presStyleLbl="vennNode1" presStyleIdx="3" presStyleCnt="9">
        <dgm:presLayoutVars>
          <dgm:bulletEnabled val="1"/>
        </dgm:presLayoutVars>
      </dgm:prSet>
      <dgm:spPr/>
    </dgm:pt>
    <dgm:pt modelId="{2ADF0A42-5DB2-4789-B723-A83099D4A03D}" type="pres">
      <dgm:prSet presAssocID="{2E9B1CCB-43FC-4927-BAD2-88DADBC2DABE}" presName="node" presStyleLbl="vennNode1" presStyleIdx="4" presStyleCnt="9">
        <dgm:presLayoutVars>
          <dgm:bulletEnabled val="1"/>
        </dgm:presLayoutVars>
      </dgm:prSet>
      <dgm:spPr/>
    </dgm:pt>
    <dgm:pt modelId="{7CD03765-F67A-4B6F-97AB-A5CF58EEC1ED}" type="pres">
      <dgm:prSet presAssocID="{8ACC90BB-E01C-48F8-9DEE-8352842D9F27}" presName="node" presStyleLbl="vennNode1" presStyleIdx="5" presStyleCnt="9">
        <dgm:presLayoutVars>
          <dgm:bulletEnabled val="1"/>
        </dgm:presLayoutVars>
      </dgm:prSet>
      <dgm:spPr/>
    </dgm:pt>
    <dgm:pt modelId="{0910D6EF-2763-40F2-A107-F5205D2B4560}" type="pres">
      <dgm:prSet presAssocID="{7EEFBA77-89D8-4ADA-B734-7EF435B6AE22}" presName="node" presStyleLbl="vennNode1" presStyleIdx="6" presStyleCnt="9">
        <dgm:presLayoutVars>
          <dgm:bulletEnabled val="1"/>
        </dgm:presLayoutVars>
      </dgm:prSet>
      <dgm:spPr/>
    </dgm:pt>
    <dgm:pt modelId="{B7D5F420-F355-432C-8543-0E847808CA2C}" type="pres">
      <dgm:prSet presAssocID="{C956AC92-1794-4921-B0A0-482B385305CA}" presName="node" presStyleLbl="vennNode1" presStyleIdx="7" presStyleCnt="9">
        <dgm:presLayoutVars>
          <dgm:bulletEnabled val="1"/>
        </dgm:presLayoutVars>
      </dgm:prSet>
      <dgm:spPr/>
    </dgm:pt>
    <dgm:pt modelId="{256B344C-C714-4251-8E67-2197092157A3}" type="pres">
      <dgm:prSet presAssocID="{DCE4A562-6FC9-4D29-B436-DD6BB3CBAC9A}" presName="node" presStyleLbl="vennNode1" presStyleIdx="8" presStyleCnt="9">
        <dgm:presLayoutVars>
          <dgm:bulletEnabled val="1"/>
        </dgm:presLayoutVars>
      </dgm:prSet>
      <dgm:spPr/>
    </dgm:pt>
  </dgm:ptLst>
  <dgm:cxnLst>
    <dgm:cxn modelId="{744A360D-6AE7-4F32-A7DF-C795EB3FECB7}" srcId="{0CDDCA37-F019-405A-8865-7E86D3BAD2D7}" destId="{445ED689-00E8-4F1E-8FC8-F358F88F6860}" srcOrd="0" destOrd="0" parTransId="{EE8B339A-1E88-44E0-A645-A98B39B77E8E}" sibTransId="{52FB9055-802D-41D8-B025-160358F090D9}"/>
    <dgm:cxn modelId="{4439DB15-97E4-4E78-9759-F38DC25A9DC8}" type="presOf" srcId="{0FA913D0-3A7E-480F-A85E-914CF27FA941}" destId="{E2C80194-EC7C-4976-B1B1-C801B204DB5B}" srcOrd="0" destOrd="0" presId="urn:microsoft.com/office/officeart/2005/8/layout/radial3"/>
    <dgm:cxn modelId="{C99BF51B-D7C1-45C7-8A0E-8ADC39079A71}" srcId="{0CDDCA37-F019-405A-8865-7E86D3BAD2D7}" destId="{7EEFBA77-89D8-4ADA-B734-7EF435B6AE22}" srcOrd="5" destOrd="0" parTransId="{C3C0740D-F27D-4314-8662-E462AA5CD588}" sibTransId="{D279EB35-A279-4F69-9049-6790B03D27E2}"/>
    <dgm:cxn modelId="{10EF2726-DA3A-4CD1-AD79-B929F0F509EE}" type="presOf" srcId="{445ED689-00E8-4F1E-8FC8-F358F88F6860}" destId="{A9008A9B-28FD-4053-BE22-32A9E1F0A35A}" srcOrd="0" destOrd="0" presId="urn:microsoft.com/office/officeart/2005/8/layout/radial3"/>
    <dgm:cxn modelId="{C068EE36-5DD8-4CD9-A8CA-49FAE7657842}" srcId="{0CDDCA37-F019-405A-8865-7E86D3BAD2D7}" destId="{2E9B1CCB-43FC-4927-BAD2-88DADBC2DABE}" srcOrd="3" destOrd="0" parTransId="{49CCD670-25E1-4461-9F27-7CB8872C559B}" sibTransId="{F30B62C0-30A8-4022-9088-25DEC266479A}"/>
    <dgm:cxn modelId="{4976B662-329B-409F-92B3-BBB335AE3EF2}" srcId="{0CDDCA37-F019-405A-8865-7E86D3BAD2D7}" destId="{0FA913D0-3A7E-480F-A85E-914CF27FA941}" srcOrd="1" destOrd="0" parTransId="{BE5B0CFE-5435-4FF1-B2BB-930553C9E656}" sibTransId="{F4CA1C14-70C9-43AC-ADF7-95105F243468}"/>
    <dgm:cxn modelId="{338ECD59-FCE1-4315-92EA-A584A78B1994}" type="presOf" srcId="{DCE4A562-6FC9-4D29-B436-DD6BB3CBAC9A}" destId="{256B344C-C714-4251-8E67-2197092157A3}" srcOrd="0" destOrd="0" presId="urn:microsoft.com/office/officeart/2005/8/layout/radial3"/>
    <dgm:cxn modelId="{812EE979-9F4F-4F5E-BDB6-23A72890D8E7}" type="presOf" srcId="{7EEFBA77-89D8-4ADA-B734-7EF435B6AE22}" destId="{0910D6EF-2763-40F2-A107-F5205D2B4560}" srcOrd="0" destOrd="0" presId="urn:microsoft.com/office/officeart/2005/8/layout/radial3"/>
    <dgm:cxn modelId="{8F6B237B-A180-43AC-9B19-1CE3971492AB}" type="presOf" srcId="{8ACC90BB-E01C-48F8-9DEE-8352842D9F27}" destId="{7CD03765-F67A-4B6F-97AB-A5CF58EEC1ED}" srcOrd="0" destOrd="0" presId="urn:microsoft.com/office/officeart/2005/8/layout/radial3"/>
    <dgm:cxn modelId="{140AE483-F87D-4EA6-9641-34065AD716C3}" type="presOf" srcId="{0CDDCA37-F019-405A-8865-7E86D3BAD2D7}" destId="{6B0807EB-24E9-4062-97DD-3B3BFF2C0AA9}" srcOrd="0" destOrd="0" presId="urn:microsoft.com/office/officeart/2005/8/layout/radial3"/>
    <dgm:cxn modelId="{2B4D7C98-C6A3-44F7-B13D-815673FA04D0}" type="presOf" srcId="{3657B4B4-99BE-4918-A097-5CFDCF6AFB35}" destId="{73F3F234-E90C-4188-8195-F54BDBD7C35E}" srcOrd="0" destOrd="0" presId="urn:microsoft.com/office/officeart/2005/8/layout/radial3"/>
    <dgm:cxn modelId="{37C73699-D957-44A9-AFA7-E8D35E8D6D46}" srcId="{7BEB44FD-63B5-4990-AED7-E2DB089B67D7}" destId="{0CDDCA37-F019-405A-8865-7E86D3BAD2D7}" srcOrd="0" destOrd="0" parTransId="{9949C10C-6C31-4D1E-B524-5AAC7E636378}" sibTransId="{AAB10BB4-94DF-44E2-AED2-CFA96F0D0C7E}"/>
    <dgm:cxn modelId="{49D4DFA0-B522-45C4-BAC6-C80933ACDABE}" srcId="{0CDDCA37-F019-405A-8865-7E86D3BAD2D7}" destId="{8ACC90BB-E01C-48F8-9DEE-8352842D9F27}" srcOrd="4" destOrd="0" parTransId="{3EC1FE3F-E2AF-4470-ADEF-3968998C39F0}" sibTransId="{4B39E213-20B3-4594-862D-6C1B62E1EED1}"/>
    <dgm:cxn modelId="{9BCC61A8-530D-498D-8DAC-4942EE854768}" srcId="{0CDDCA37-F019-405A-8865-7E86D3BAD2D7}" destId="{C956AC92-1794-4921-B0A0-482B385305CA}" srcOrd="6" destOrd="0" parTransId="{4B7CA3C7-7F99-4E38-8B94-E3C10455224E}" sibTransId="{772ACBB4-9AEB-4C2F-A699-E7AFEE293A0F}"/>
    <dgm:cxn modelId="{A39509D1-E465-45DE-BA43-875BA279CF51}" srcId="{0CDDCA37-F019-405A-8865-7E86D3BAD2D7}" destId="{3657B4B4-99BE-4918-A097-5CFDCF6AFB35}" srcOrd="2" destOrd="0" parTransId="{7FD93D1C-9EA5-42E9-BBB6-34D949B995BF}" sibTransId="{CB04DAE9-AB74-4D76-A1E5-5AA67CD0B14B}"/>
    <dgm:cxn modelId="{5AC4A3D2-E50E-4F11-9AE7-253AC5BF2664}" type="presOf" srcId="{C956AC92-1794-4921-B0A0-482B385305CA}" destId="{B7D5F420-F355-432C-8543-0E847808CA2C}" srcOrd="0" destOrd="0" presId="urn:microsoft.com/office/officeart/2005/8/layout/radial3"/>
    <dgm:cxn modelId="{0EDAD9DE-1359-4BC9-A1DD-11F13FCCAD5B}" type="presOf" srcId="{7BEB44FD-63B5-4990-AED7-E2DB089B67D7}" destId="{6830A108-DFA8-4279-8FB3-377DB9794D08}" srcOrd="0" destOrd="0" presId="urn:microsoft.com/office/officeart/2005/8/layout/radial3"/>
    <dgm:cxn modelId="{70D391E1-FAB5-4913-9F2A-F73A21418131}" type="presOf" srcId="{2E9B1CCB-43FC-4927-BAD2-88DADBC2DABE}" destId="{2ADF0A42-5DB2-4789-B723-A83099D4A03D}" srcOrd="0" destOrd="0" presId="urn:microsoft.com/office/officeart/2005/8/layout/radial3"/>
    <dgm:cxn modelId="{CC60C5E6-4DAD-4037-91FB-A8A3E1E1D36D}" srcId="{0CDDCA37-F019-405A-8865-7E86D3BAD2D7}" destId="{DCE4A562-6FC9-4D29-B436-DD6BB3CBAC9A}" srcOrd="7" destOrd="0" parTransId="{C02CD6B3-F466-4E7F-90F5-20D00AC86F89}" sibTransId="{19F4A786-1CD6-4FD1-881E-2C3BE7427F46}"/>
    <dgm:cxn modelId="{98AAB588-7C2E-422F-AA12-422071E16E18}" type="presParOf" srcId="{6830A108-DFA8-4279-8FB3-377DB9794D08}" destId="{57EC821E-B2D5-4791-99BE-1CDC65449035}" srcOrd="0" destOrd="0" presId="urn:microsoft.com/office/officeart/2005/8/layout/radial3"/>
    <dgm:cxn modelId="{03A5DD80-412B-4857-959A-D166EEFCDA75}" type="presParOf" srcId="{57EC821E-B2D5-4791-99BE-1CDC65449035}" destId="{6B0807EB-24E9-4062-97DD-3B3BFF2C0AA9}" srcOrd="0" destOrd="0" presId="urn:microsoft.com/office/officeart/2005/8/layout/radial3"/>
    <dgm:cxn modelId="{73E3A4C4-A0D8-462C-BB4F-30D2031EC29B}" type="presParOf" srcId="{57EC821E-B2D5-4791-99BE-1CDC65449035}" destId="{A9008A9B-28FD-4053-BE22-32A9E1F0A35A}" srcOrd="1" destOrd="0" presId="urn:microsoft.com/office/officeart/2005/8/layout/radial3"/>
    <dgm:cxn modelId="{2D0FEA5A-4395-44BD-A7DC-79BEB51C73A2}" type="presParOf" srcId="{57EC821E-B2D5-4791-99BE-1CDC65449035}" destId="{E2C80194-EC7C-4976-B1B1-C801B204DB5B}" srcOrd="2" destOrd="0" presId="urn:microsoft.com/office/officeart/2005/8/layout/radial3"/>
    <dgm:cxn modelId="{6AE0D5A2-38E6-4F1A-B1BE-E28815E1BBD6}" type="presParOf" srcId="{57EC821E-B2D5-4791-99BE-1CDC65449035}" destId="{73F3F234-E90C-4188-8195-F54BDBD7C35E}" srcOrd="3" destOrd="0" presId="urn:microsoft.com/office/officeart/2005/8/layout/radial3"/>
    <dgm:cxn modelId="{871F72DB-3F99-4D01-9206-7F678AE61122}" type="presParOf" srcId="{57EC821E-B2D5-4791-99BE-1CDC65449035}" destId="{2ADF0A42-5DB2-4789-B723-A83099D4A03D}" srcOrd="4" destOrd="0" presId="urn:microsoft.com/office/officeart/2005/8/layout/radial3"/>
    <dgm:cxn modelId="{1119AE80-BB2F-4978-B787-E114973E1B18}" type="presParOf" srcId="{57EC821E-B2D5-4791-99BE-1CDC65449035}" destId="{7CD03765-F67A-4B6F-97AB-A5CF58EEC1ED}" srcOrd="5" destOrd="0" presId="urn:microsoft.com/office/officeart/2005/8/layout/radial3"/>
    <dgm:cxn modelId="{FA7B3B8C-FDC7-44E4-BB1A-DC2C7EC066C7}" type="presParOf" srcId="{57EC821E-B2D5-4791-99BE-1CDC65449035}" destId="{0910D6EF-2763-40F2-A107-F5205D2B4560}" srcOrd="6" destOrd="0" presId="urn:microsoft.com/office/officeart/2005/8/layout/radial3"/>
    <dgm:cxn modelId="{E02C7B01-6F9C-491F-8F25-5FD7BD7E85ED}" type="presParOf" srcId="{57EC821E-B2D5-4791-99BE-1CDC65449035}" destId="{B7D5F420-F355-432C-8543-0E847808CA2C}" srcOrd="7" destOrd="0" presId="urn:microsoft.com/office/officeart/2005/8/layout/radial3"/>
    <dgm:cxn modelId="{C3B0BBF0-6CB2-4464-AF94-4E4507766173}" type="presParOf" srcId="{57EC821E-B2D5-4791-99BE-1CDC65449035}" destId="{256B344C-C714-4251-8E67-2197092157A3}" srcOrd="8"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2D4ED7E-A256-4367-95A5-4B77739AED2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02028FDA-93D1-4FD3-9085-96808DF3911F}">
      <dgm:prSet phldrT="[文本]"/>
      <dgm:spPr/>
      <dgm:t>
        <a:bodyPr/>
        <a:lstStyle/>
        <a:p>
          <a:r>
            <a:rPr lang="zh-CN" altLang="zh-CN" dirty="0">
              <a:latin typeface="腾讯体 W3" panose="020C04030202040F0204" pitchFamily="34" charset="-122"/>
              <a:ea typeface="腾讯体 W3" panose="020C04030202040F0204" pitchFamily="34" charset="-122"/>
              <a:sym typeface="+mn-ea"/>
            </a:rPr>
            <a:t>划分功能模块</a:t>
          </a:r>
          <a:endParaRPr lang="zh-CN" altLang="en-US" dirty="0"/>
        </a:p>
      </dgm:t>
    </dgm:pt>
    <dgm:pt modelId="{5AEE41F5-4AD2-4606-9C74-B199F363E242}" type="parTrans" cxnId="{54823121-AF2B-4546-8BC9-8D39323064E8}">
      <dgm:prSet/>
      <dgm:spPr/>
      <dgm:t>
        <a:bodyPr/>
        <a:lstStyle/>
        <a:p>
          <a:endParaRPr lang="zh-CN" altLang="en-US"/>
        </a:p>
      </dgm:t>
    </dgm:pt>
    <dgm:pt modelId="{BE84B720-F6EB-4486-8479-749010F50C1F}" type="sibTrans" cxnId="{54823121-AF2B-4546-8BC9-8D39323064E8}">
      <dgm:prSet/>
      <dgm:spPr/>
      <dgm:t>
        <a:bodyPr/>
        <a:lstStyle/>
        <a:p>
          <a:endParaRPr lang="zh-CN" altLang="en-US"/>
        </a:p>
      </dgm:t>
    </dgm:pt>
    <dgm:pt modelId="{02FE8F69-545F-4E65-8DE3-6B45E6CF2F95}">
      <dgm:prSet phldrT="[文本]"/>
      <dgm:spPr/>
      <dgm:t>
        <a:bodyPr/>
        <a:lstStyle/>
        <a:p>
          <a:r>
            <a:rPr lang="zh-CN" altLang="zh-CN" dirty="0">
              <a:latin typeface="腾讯体 W3" panose="020C04030202040F0204" pitchFamily="34" charset="-122"/>
              <a:ea typeface="腾讯体 W3" panose="020C04030202040F0204" pitchFamily="34" charset="-122"/>
              <a:sym typeface="+mn-ea"/>
            </a:rPr>
            <a:t>确定模块之间的层次结构</a:t>
          </a:r>
          <a:endParaRPr lang="zh-CN" altLang="en-US" dirty="0"/>
        </a:p>
      </dgm:t>
    </dgm:pt>
    <dgm:pt modelId="{44434A71-69BA-4EF0-952B-F261F73747F7}" type="parTrans" cxnId="{3217545A-7F42-4C93-923F-AC88C2F575D8}">
      <dgm:prSet/>
      <dgm:spPr/>
      <dgm:t>
        <a:bodyPr/>
        <a:lstStyle/>
        <a:p>
          <a:endParaRPr lang="zh-CN" altLang="en-US"/>
        </a:p>
      </dgm:t>
    </dgm:pt>
    <dgm:pt modelId="{83D25302-157A-4BDE-8B7B-6A8AB184149F}" type="sibTrans" cxnId="{3217545A-7F42-4C93-923F-AC88C2F575D8}">
      <dgm:prSet/>
      <dgm:spPr/>
      <dgm:t>
        <a:bodyPr/>
        <a:lstStyle/>
        <a:p>
          <a:endParaRPr lang="zh-CN" altLang="en-US"/>
        </a:p>
      </dgm:t>
    </dgm:pt>
    <dgm:pt modelId="{B750D7C0-B065-44E9-A7D4-792B230ABF3C}">
      <dgm:prSet phldrT="[文本]"/>
      <dgm:spPr/>
      <dgm:t>
        <a:bodyPr/>
        <a:lstStyle/>
        <a:p>
          <a:r>
            <a:rPr lang="zh-CN" altLang="zh-CN" dirty="0">
              <a:latin typeface="腾讯体 W3" panose="020C04030202040F0204" pitchFamily="34" charset="-122"/>
              <a:ea typeface="腾讯体 W3" panose="020C04030202040F0204" pitchFamily="34" charset="-122"/>
              <a:sym typeface="+mn-ea"/>
            </a:rPr>
            <a:t>确定模块之间的调用关系</a:t>
          </a:r>
          <a:endParaRPr lang="zh-CN" altLang="en-US" dirty="0"/>
        </a:p>
      </dgm:t>
    </dgm:pt>
    <dgm:pt modelId="{EEC65CBB-59FD-4596-B3ED-403EBE0E8D6A}" type="parTrans" cxnId="{42C48AB9-948B-4327-AFB2-C769B73FE4A0}">
      <dgm:prSet/>
      <dgm:spPr/>
      <dgm:t>
        <a:bodyPr/>
        <a:lstStyle/>
        <a:p>
          <a:endParaRPr lang="zh-CN" altLang="en-US"/>
        </a:p>
      </dgm:t>
    </dgm:pt>
    <dgm:pt modelId="{C4085787-2420-47F3-9D24-FB7828A0CFE6}" type="sibTrans" cxnId="{42C48AB9-948B-4327-AFB2-C769B73FE4A0}">
      <dgm:prSet/>
      <dgm:spPr/>
      <dgm:t>
        <a:bodyPr/>
        <a:lstStyle/>
        <a:p>
          <a:endParaRPr lang="zh-CN" altLang="en-US"/>
        </a:p>
      </dgm:t>
    </dgm:pt>
    <dgm:pt modelId="{BEA85589-6BAE-4827-A1B0-9727EE5A1E64}">
      <dgm:prSet phldrT="[文本]"/>
      <dgm:spPr/>
      <dgm:t>
        <a:bodyPr/>
        <a:lstStyle/>
        <a:p>
          <a:r>
            <a:rPr lang="zh-CN" altLang="en-US" dirty="0">
              <a:latin typeface="腾讯体 W3" panose="020C04030202040F0204" pitchFamily="34" charset="-122"/>
              <a:ea typeface="腾讯体 W3" panose="020C04030202040F0204" pitchFamily="34" charset="-122"/>
              <a:sym typeface="+mn-ea"/>
            </a:rPr>
            <a:t>确定</a:t>
          </a:r>
          <a:r>
            <a:rPr lang="zh-CN" altLang="zh-CN" dirty="0">
              <a:latin typeface="腾讯体 W3" panose="020C04030202040F0204" pitchFamily="34" charset="-122"/>
              <a:ea typeface="腾讯体 W3" panose="020C04030202040F0204" pitchFamily="34" charset="-122"/>
              <a:sym typeface="+mn-ea"/>
            </a:rPr>
            <a:t>模块之间的接口参数传递信</a:t>
          </a:r>
          <a:endParaRPr lang="zh-CN" altLang="en-US" dirty="0"/>
        </a:p>
      </dgm:t>
    </dgm:pt>
    <dgm:pt modelId="{194692DC-C086-4322-94C1-1FF81DE50D23}" type="parTrans" cxnId="{B4A166C7-A414-4094-B69C-37FEFD3F5661}">
      <dgm:prSet/>
      <dgm:spPr/>
      <dgm:t>
        <a:bodyPr/>
        <a:lstStyle/>
        <a:p>
          <a:endParaRPr lang="zh-CN" altLang="en-US"/>
        </a:p>
      </dgm:t>
    </dgm:pt>
    <dgm:pt modelId="{3D25EC55-604F-4403-9B97-C181E60AAAAE}" type="sibTrans" cxnId="{B4A166C7-A414-4094-B69C-37FEFD3F5661}">
      <dgm:prSet/>
      <dgm:spPr/>
      <dgm:t>
        <a:bodyPr/>
        <a:lstStyle/>
        <a:p>
          <a:endParaRPr lang="zh-CN" altLang="en-US"/>
        </a:p>
      </dgm:t>
    </dgm:pt>
    <dgm:pt modelId="{884BD4C6-4DE4-4982-B6ED-81928E1A8243}" type="pres">
      <dgm:prSet presAssocID="{C2D4ED7E-A256-4367-95A5-4B77739AED21}" presName="outerComposite" presStyleCnt="0">
        <dgm:presLayoutVars>
          <dgm:chMax val="5"/>
          <dgm:dir/>
          <dgm:resizeHandles val="exact"/>
        </dgm:presLayoutVars>
      </dgm:prSet>
      <dgm:spPr/>
    </dgm:pt>
    <dgm:pt modelId="{3A543682-6DCF-4CDC-88FC-9F78EBCE4D4D}" type="pres">
      <dgm:prSet presAssocID="{C2D4ED7E-A256-4367-95A5-4B77739AED21}" presName="dummyMaxCanvas" presStyleCnt="0">
        <dgm:presLayoutVars/>
      </dgm:prSet>
      <dgm:spPr/>
    </dgm:pt>
    <dgm:pt modelId="{12306DB5-B0EA-44B2-BB0C-48DC7CCEFFA0}" type="pres">
      <dgm:prSet presAssocID="{C2D4ED7E-A256-4367-95A5-4B77739AED21}" presName="FourNodes_1" presStyleLbl="node1" presStyleIdx="0" presStyleCnt="4">
        <dgm:presLayoutVars>
          <dgm:bulletEnabled val="1"/>
        </dgm:presLayoutVars>
      </dgm:prSet>
      <dgm:spPr/>
    </dgm:pt>
    <dgm:pt modelId="{1359EC80-806A-4C83-B1B3-68229B611C8C}" type="pres">
      <dgm:prSet presAssocID="{C2D4ED7E-A256-4367-95A5-4B77739AED21}" presName="FourNodes_2" presStyleLbl="node1" presStyleIdx="1" presStyleCnt="4">
        <dgm:presLayoutVars>
          <dgm:bulletEnabled val="1"/>
        </dgm:presLayoutVars>
      </dgm:prSet>
      <dgm:spPr/>
    </dgm:pt>
    <dgm:pt modelId="{CE1AB673-C9B3-48AA-9B3F-00540921E1F7}" type="pres">
      <dgm:prSet presAssocID="{C2D4ED7E-A256-4367-95A5-4B77739AED21}" presName="FourNodes_3" presStyleLbl="node1" presStyleIdx="2" presStyleCnt="4">
        <dgm:presLayoutVars>
          <dgm:bulletEnabled val="1"/>
        </dgm:presLayoutVars>
      </dgm:prSet>
      <dgm:spPr/>
    </dgm:pt>
    <dgm:pt modelId="{82150C82-6A9B-4EFC-BA5A-7BF09A5FB5B2}" type="pres">
      <dgm:prSet presAssocID="{C2D4ED7E-A256-4367-95A5-4B77739AED21}" presName="FourNodes_4" presStyleLbl="node1" presStyleIdx="3" presStyleCnt="4">
        <dgm:presLayoutVars>
          <dgm:bulletEnabled val="1"/>
        </dgm:presLayoutVars>
      </dgm:prSet>
      <dgm:spPr/>
    </dgm:pt>
    <dgm:pt modelId="{7383D128-343D-49AC-81FD-3F3F4A09BA9A}" type="pres">
      <dgm:prSet presAssocID="{C2D4ED7E-A256-4367-95A5-4B77739AED21}" presName="FourConn_1-2" presStyleLbl="fgAccFollowNode1" presStyleIdx="0" presStyleCnt="3">
        <dgm:presLayoutVars>
          <dgm:bulletEnabled val="1"/>
        </dgm:presLayoutVars>
      </dgm:prSet>
      <dgm:spPr/>
    </dgm:pt>
    <dgm:pt modelId="{E9627269-7CA3-41E4-9B0D-717688F70DDB}" type="pres">
      <dgm:prSet presAssocID="{C2D4ED7E-A256-4367-95A5-4B77739AED21}" presName="FourConn_2-3" presStyleLbl="fgAccFollowNode1" presStyleIdx="1" presStyleCnt="3">
        <dgm:presLayoutVars>
          <dgm:bulletEnabled val="1"/>
        </dgm:presLayoutVars>
      </dgm:prSet>
      <dgm:spPr/>
    </dgm:pt>
    <dgm:pt modelId="{15C68FC2-81BD-42C4-BE3D-9768279825DE}" type="pres">
      <dgm:prSet presAssocID="{C2D4ED7E-A256-4367-95A5-4B77739AED21}" presName="FourConn_3-4" presStyleLbl="fgAccFollowNode1" presStyleIdx="2" presStyleCnt="3">
        <dgm:presLayoutVars>
          <dgm:bulletEnabled val="1"/>
        </dgm:presLayoutVars>
      </dgm:prSet>
      <dgm:spPr/>
    </dgm:pt>
    <dgm:pt modelId="{C080F368-5A6A-454A-865B-C83C3645F558}" type="pres">
      <dgm:prSet presAssocID="{C2D4ED7E-A256-4367-95A5-4B77739AED21}" presName="FourNodes_1_text" presStyleLbl="node1" presStyleIdx="3" presStyleCnt="4">
        <dgm:presLayoutVars>
          <dgm:bulletEnabled val="1"/>
        </dgm:presLayoutVars>
      </dgm:prSet>
      <dgm:spPr/>
    </dgm:pt>
    <dgm:pt modelId="{13E4963A-2D2F-46C2-9B45-043768095BC5}" type="pres">
      <dgm:prSet presAssocID="{C2D4ED7E-A256-4367-95A5-4B77739AED21}" presName="FourNodes_2_text" presStyleLbl="node1" presStyleIdx="3" presStyleCnt="4">
        <dgm:presLayoutVars>
          <dgm:bulletEnabled val="1"/>
        </dgm:presLayoutVars>
      </dgm:prSet>
      <dgm:spPr/>
    </dgm:pt>
    <dgm:pt modelId="{ACCB1A83-1EE6-4E22-A27B-EEA5FDB63CB5}" type="pres">
      <dgm:prSet presAssocID="{C2D4ED7E-A256-4367-95A5-4B77739AED21}" presName="FourNodes_3_text" presStyleLbl="node1" presStyleIdx="3" presStyleCnt="4">
        <dgm:presLayoutVars>
          <dgm:bulletEnabled val="1"/>
        </dgm:presLayoutVars>
      </dgm:prSet>
      <dgm:spPr/>
    </dgm:pt>
    <dgm:pt modelId="{02B327DF-DC9B-47E0-A379-404935324C18}" type="pres">
      <dgm:prSet presAssocID="{C2D4ED7E-A256-4367-95A5-4B77739AED21}" presName="FourNodes_4_text" presStyleLbl="node1" presStyleIdx="3" presStyleCnt="4">
        <dgm:presLayoutVars>
          <dgm:bulletEnabled val="1"/>
        </dgm:presLayoutVars>
      </dgm:prSet>
      <dgm:spPr/>
    </dgm:pt>
  </dgm:ptLst>
  <dgm:cxnLst>
    <dgm:cxn modelId="{7C014A02-99E6-4D1B-927E-54031D75B674}" type="presOf" srcId="{02FE8F69-545F-4E65-8DE3-6B45E6CF2F95}" destId="{1359EC80-806A-4C83-B1B3-68229B611C8C}" srcOrd="0" destOrd="0" presId="urn:microsoft.com/office/officeart/2005/8/layout/vProcess5"/>
    <dgm:cxn modelId="{4E526804-537C-4198-B4E2-591CA763C3B5}" type="presOf" srcId="{BEA85589-6BAE-4827-A1B0-9727EE5A1E64}" destId="{02B327DF-DC9B-47E0-A379-404935324C18}" srcOrd="1" destOrd="0" presId="urn:microsoft.com/office/officeart/2005/8/layout/vProcess5"/>
    <dgm:cxn modelId="{DE29D811-2A60-4ECC-8720-AA615763435D}" type="presOf" srcId="{B750D7C0-B065-44E9-A7D4-792B230ABF3C}" destId="{CE1AB673-C9B3-48AA-9B3F-00540921E1F7}" srcOrd="0" destOrd="0" presId="urn:microsoft.com/office/officeart/2005/8/layout/vProcess5"/>
    <dgm:cxn modelId="{54823121-AF2B-4546-8BC9-8D39323064E8}" srcId="{C2D4ED7E-A256-4367-95A5-4B77739AED21}" destId="{02028FDA-93D1-4FD3-9085-96808DF3911F}" srcOrd="0" destOrd="0" parTransId="{5AEE41F5-4AD2-4606-9C74-B199F363E242}" sibTransId="{BE84B720-F6EB-4486-8479-749010F50C1F}"/>
    <dgm:cxn modelId="{E9EF8C38-A3BD-4ED0-BB4E-761772E2B04E}" type="presOf" srcId="{C2D4ED7E-A256-4367-95A5-4B77739AED21}" destId="{884BD4C6-4DE4-4982-B6ED-81928E1A8243}" srcOrd="0" destOrd="0" presId="urn:microsoft.com/office/officeart/2005/8/layout/vProcess5"/>
    <dgm:cxn modelId="{0769E739-69F5-4AD3-9C25-DC55C879F0F0}" type="presOf" srcId="{BEA85589-6BAE-4827-A1B0-9727EE5A1E64}" destId="{82150C82-6A9B-4EFC-BA5A-7BF09A5FB5B2}" srcOrd="0" destOrd="0" presId="urn:microsoft.com/office/officeart/2005/8/layout/vProcess5"/>
    <dgm:cxn modelId="{4F83AD50-9FB1-4FA9-80EC-093771D0AFC3}" type="presOf" srcId="{02FE8F69-545F-4E65-8DE3-6B45E6CF2F95}" destId="{13E4963A-2D2F-46C2-9B45-043768095BC5}" srcOrd="1" destOrd="0" presId="urn:microsoft.com/office/officeart/2005/8/layout/vProcess5"/>
    <dgm:cxn modelId="{B8C36C76-2A77-4094-B22A-7431E364B951}" type="presOf" srcId="{02028FDA-93D1-4FD3-9085-96808DF3911F}" destId="{12306DB5-B0EA-44B2-BB0C-48DC7CCEFFA0}" srcOrd="0" destOrd="0" presId="urn:microsoft.com/office/officeart/2005/8/layout/vProcess5"/>
    <dgm:cxn modelId="{3217545A-7F42-4C93-923F-AC88C2F575D8}" srcId="{C2D4ED7E-A256-4367-95A5-4B77739AED21}" destId="{02FE8F69-545F-4E65-8DE3-6B45E6CF2F95}" srcOrd="1" destOrd="0" parTransId="{44434A71-69BA-4EF0-952B-F261F73747F7}" sibTransId="{83D25302-157A-4BDE-8B7B-6A8AB184149F}"/>
    <dgm:cxn modelId="{098D5192-EAF2-4875-A353-28C06A604AA8}" type="presOf" srcId="{BE84B720-F6EB-4486-8479-749010F50C1F}" destId="{7383D128-343D-49AC-81FD-3F3F4A09BA9A}" srcOrd="0" destOrd="0" presId="urn:microsoft.com/office/officeart/2005/8/layout/vProcess5"/>
    <dgm:cxn modelId="{6F0CE4AA-30D1-4F94-A348-CEE29FF0621E}" type="presOf" srcId="{C4085787-2420-47F3-9D24-FB7828A0CFE6}" destId="{15C68FC2-81BD-42C4-BE3D-9768279825DE}" srcOrd="0" destOrd="0" presId="urn:microsoft.com/office/officeart/2005/8/layout/vProcess5"/>
    <dgm:cxn modelId="{ECF672B6-9F4D-4A23-A03D-C3448E3143BC}" type="presOf" srcId="{02028FDA-93D1-4FD3-9085-96808DF3911F}" destId="{C080F368-5A6A-454A-865B-C83C3645F558}" srcOrd="1" destOrd="0" presId="urn:microsoft.com/office/officeart/2005/8/layout/vProcess5"/>
    <dgm:cxn modelId="{42C48AB9-948B-4327-AFB2-C769B73FE4A0}" srcId="{C2D4ED7E-A256-4367-95A5-4B77739AED21}" destId="{B750D7C0-B065-44E9-A7D4-792B230ABF3C}" srcOrd="2" destOrd="0" parTransId="{EEC65CBB-59FD-4596-B3ED-403EBE0E8D6A}" sibTransId="{C4085787-2420-47F3-9D24-FB7828A0CFE6}"/>
    <dgm:cxn modelId="{AA29F4C3-361A-445D-902A-1CA4266B837B}" type="presOf" srcId="{B750D7C0-B065-44E9-A7D4-792B230ABF3C}" destId="{ACCB1A83-1EE6-4E22-A27B-EEA5FDB63CB5}" srcOrd="1" destOrd="0" presId="urn:microsoft.com/office/officeart/2005/8/layout/vProcess5"/>
    <dgm:cxn modelId="{B4A166C7-A414-4094-B69C-37FEFD3F5661}" srcId="{C2D4ED7E-A256-4367-95A5-4B77739AED21}" destId="{BEA85589-6BAE-4827-A1B0-9727EE5A1E64}" srcOrd="3" destOrd="0" parTransId="{194692DC-C086-4322-94C1-1FF81DE50D23}" sibTransId="{3D25EC55-604F-4403-9B97-C181E60AAAAE}"/>
    <dgm:cxn modelId="{37098BEC-CF66-41B3-8464-DA9D2FC9F73A}" type="presOf" srcId="{83D25302-157A-4BDE-8B7B-6A8AB184149F}" destId="{E9627269-7CA3-41E4-9B0D-717688F70DDB}" srcOrd="0" destOrd="0" presId="urn:microsoft.com/office/officeart/2005/8/layout/vProcess5"/>
    <dgm:cxn modelId="{F1ACBAC3-8C43-4DC5-BE75-BFDF3AE5D48F}" type="presParOf" srcId="{884BD4C6-4DE4-4982-B6ED-81928E1A8243}" destId="{3A543682-6DCF-4CDC-88FC-9F78EBCE4D4D}" srcOrd="0" destOrd="0" presId="urn:microsoft.com/office/officeart/2005/8/layout/vProcess5"/>
    <dgm:cxn modelId="{05BE3275-9839-4F6C-B6CB-7000AD43F4C1}" type="presParOf" srcId="{884BD4C6-4DE4-4982-B6ED-81928E1A8243}" destId="{12306DB5-B0EA-44B2-BB0C-48DC7CCEFFA0}" srcOrd="1" destOrd="0" presId="urn:microsoft.com/office/officeart/2005/8/layout/vProcess5"/>
    <dgm:cxn modelId="{0E333C6D-CFB4-4B38-89A2-A9FE6AA48B10}" type="presParOf" srcId="{884BD4C6-4DE4-4982-B6ED-81928E1A8243}" destId="{1359EC80-806A-4C83-B1B3-68229B611C8C}" srcOrd="2" destOrd="0" presId="urn:microsoft.com/office/officeart/2005/8/layout/vProcess5"/>
    <dgm:cxn modelId="{F96FB59D-465D-47F6-AA42-B452AAF0FB9B}" type="presParOf" srcId="{884BD4C6-4DE4-4982-B6ED-81928E1A8243}" destId="{CE1AB673-C9B3-48AA-9B3F-00540921E1F7}" srcOrd="3" destOrd="0" presId="urn:microsoft.com/office/officeart/2005/8/layout/vProcess5"/>
    <dgm:cxn modelId="{BD04710B-0D47-463B-B567-11F33E1D83F5}" type="presParOf" srcId="{884BD4C6-4DE4-4982-B6ED-81928E1A8243}" destId="{82150C82-6A9B-4EFC-BA5A-7BF09A5FB5B2}" srcOrd="4" destOrd="0" presId="urn:microsoft.com/office/officeart/2005/8/layout/vProcess5"/>
    <dgm:cxn modelId="{1D6BB62D-6090-4155-BE52-C86A1981EEC7}" type="presParOf" srcId="{884BD4C6-4DE4-4982-B6ED-81928E1A8243}" destId="{7383D128-343D-49AC-81FD-3F3F4A09BA9A}" srcOrd="5" destOrd="0" presId="urn:microsoft.com/office/officeart/2005/8/layout/vProcess5"/>
    <dgm:cxn modelId="{672FA82A-583E-468A-90B9-E4185E7C841F}" type="presParOf" srcId="{884BD4C6-4DE4-4982-B6ED-81928E1A8243}" destId="{E9627269-7CA3-41E4-9B0D-717688F70DDB}" srcOrd="6" destOrd="0" presId="urn:microsoft.com/office/officeart/2005/8/layout/vProcess5"/>
    <dgm:cxn modelId="{2CEED424-8396-49CB-9C24-5FEF67B6A8B1}" type="presParOf" srcId="{884BD4C6-4DE4-4982-B6ED-81928E1A8243}" destId="{15C68FC2-81BD-42C4-BE3D-9768279825DE}" srcOrd="7" destOrd="0" presId="urn:microsoft.com/office/officeart/2005/8/layout/vProcess5"/>
    <dgm:cxn modelId="{88B47C2F-1E5B-4354-BCD6-1938F49F5DDF}" type="presParOf" srcId="{884BD4C6-4DE4-4982-B6ED-81928E1A8243}" destId="{C080F368-5A6A-454A-865B-C83C3645F558}" srcOrd="8" destOrd="0" presId="urn:microsoft.com/office/officeart/2005/8/layout/vProcess5"/>
    <dgm:cxn modelId="{B39B8BB7-838D-4238-84F5-C4BAF7C76BB7}" type="presParOf" srcId="{884BD4C6-4DE4-4982-B6ED-81928E1A8243}" destId="{13E4963A-2D2F-46C2-9B45-043768095BC5}" srcOrd="9" destOrd="0" presId="urn:microsoft.com/office/officeart/2005/8/layout/vProcess5"/>
    <dgm:cxn modelId="{25B57053-3A2E-4EE8-9EF3-860B72F1EA36}" type="presParOf" srcId="{884BD4C6-4DE4-4982-B6ED-81928E1A8243}" destId="{ACCB1A83-1EE6-4E22-A27B-EEA5FDB63CB5}" srcOrd="10" destOrd="0" presId="urn:microsoft.com/office/officeart/2005/8/layout/vProcess5"/>
    <dgm:cxn modelId="{84383BF2-B530-4938-98F2-0DEC077A7B9C}" type="presParOf" srcId="{884BD4C6-4DE4-4982-B6ED-81928E1A8243}" destId="{02B327DF-DC9B-47E0-A379-404935324C18}"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2D4ED7E-A256-4367-95A5-4B77739AED21}" type="doc">
      <dgm:prSet loTypeId="urn:microsoft.com/office/officeart/2005/8/layout/vProcess5" loCatId="process" qsTypeId="urn:microsoft.com/office/officeart/2005/8/quickstyle/simple1" qsCatId="simple" csTypeId="urn:microsoft.com/office/officeart/2005/8/colors/colorful3" csCatId="colorful" phldr="1"/>
      <dgm:spPr/>
      <dgm:t>
        <a:bodyPr/>
        <a:lstStyle/>
        <a:p>
          <a:endParaRPr lang="zh-CN" altLang="en-US"/>
        </a:p>
      </dgm:t>
    </dgm:pt>
    <dgm:pt modelId="{02028FDA-93D1-4FD3-9085-96808DF3911F}">
      <dgm:prSet phldrT="[文本]"/>
      <dgm:spPr/>
      <dgm:t>
        <a:bodyPr/>
        <a:lstStyle/>
        <a:p>
          <a:r>
            <a:rPr lang="zh-CN" altLang="en-US" dirty="0">
              <a:latin typeface="腾讯体 W3" panose="020C04030202040F0204" pitchFamily="34" charset="-122"/>
              <a:ea typeface="腾讯体 W3" panose="020C04030202040F0204" pitchFamily="34" charset="-122"/>
              <a:sym typeface="+mn-ea"/>
            </a:rPr>
            <a:t>确定</a:t>
          </a:r>
          <a:r>
            <a:rPr lang="zh-CN" altLang="zh-CN" dirty="0">
              <a:latin typeface="腾讯体 W3" panose="020C04030202040F0204" pitchFamily="34" charset="-122"/>
              <a:ea typeface="腾讯体 W3" panose="020C04030202040F0204" pitchFamily="34" charset="-122"/>
              <a:sym typeface="+mn-ea"/>
            </a:rPr>
            <a:t>目标系统</a:t>
          </a:r>
          <a:r>
            <a:rPr lang="zh-CN" altLang="en-US" dirty="0">
              <a:latin typeface="腾讯体 W3" panose="020C04030202040F0204" pitchFamily="34" charset="-122"/>
              <a:ea typeface="腾讯体 W3" panose="020C04030202040F0204" pitchFamily="34" charset="-122"/>
              <a:sym typeface="+mn-ea"/>
            </a:rPr>
            <a:t>的</a:t>
          </a:r>
          <a:r>
            <a:rPr lang="zh-CN" altLang="zh-CN" dirty="0">
              <a:latin typeface="腾讯体 W3" panose="020C04030202040F0204" pitchFamily="34" charset="-122"/>
              <a:ea typeface="腾讯体 W3" panose="020C04030202040F0204" pitchFamily="34" charset="-122"/>
              <a:sym typeface="+mn-ea"/>
            </a:rPr>
            <a:t>架构设计</a:t>
          </a:r>
          <a:endParaRPr lang="zh-CN" altLang="en-US" dirty="0">
            <a:latin typeface="腾讯体 W3" panose="020C04030202040F0204" pitchFamily="34" charset="-122"/>
            <a:ea typeface="腾讯体 W3" panose="020C04030202040F0204" pitchFamily="34" charset="-122"/>
          </a:endParaRPr>
        </a:p>
      </dgm:t>
    </dgm:pt>
    <dgm:pt modelId="{5AEE41F5-4AD2-4606-9C74-B199F363E242}" type="parTrans" cxnId="{54823121-AF2B-4546-8BC9-8D39323064E8}">
      <dgm:prSet/>
      <dgm:spPr/>
      <dgm:t>
        <a:bodyPr/>
        <a:lstStyle/>
        <a:p>
          <a:endParaRPr lang="zh-CN" altLang="en-US">
            <a:latin typeface="腾讯体 W3" panose="020C04030202040F0204" pitchFamily="34" charset="-122"/>
            <a:ea typeface="腾讯体 W3" panose="020C04030202040F0204" pitchFamily="34" charset="-122"/>
          </a:endParaRPr>
        </a:p>
      </dgm:t>
    </dgm:pt>
    <dgm:pt modelId="{BE84B720-F6EB-4486-8479-749010F50C1F}" type="sibTrans" cxnId="{54823121-AF2B-4546-8BC9-8D39323064E8}">
      <dgm:prSet/>
      <dgm:spPr/>
      <dgm:t>
        <a:bodyPr/>
        <a:lstStyle/>
        <a:p>
          <a:endParaRPr lang="zh-CN" altLang="en-US">
            <a:latin typeface="腾讯体 W3" panose="020C04030202040F0204" pitchFamily="34" charset="-122"/>
            <a:ea typeface="腾讯体 W3" panose="020C04030202040F0204" pitchFamily="34" charset="-122"/>
          </a:endParaRPr>
        </a:p>
      </dgm:t>
    </dgm:pt>
    <dgm:pt modelId="{0A7FE4DF-4178-4ECD-981E-EB0F766C09DE}">
      <dgm:prSet phldrT="[文本]"/>
      <dgm:spPr/>
      <dgm:t>
        <a:bodyPr/>
        <a:lstStyle/>
        <a:p>
          <a:r>
            <a:rPr lang="zh-CN" altLang="en-US" dirty="0">
              <a:latin typeface="腾讯体 W3" panose="020C04030202040F0204" pitchFamily="34" charset="-122"/>
              <a:ea typeface="腾讯体 W3" panose="020C04030202040F0204" pitchFamily="34" charset="-122"/>
            </a:rPr>
            <a:t>确定每个类的属性和方法</a:t>
          </a:r>
        </a:p>
      </dgm:t>
    </dgm:pt>
    <dgm:pt modelId="{79679F8A-301A-48C1-8D80-F34088A2AD85}" type="parTrans" cxnId="{E5F10DB8-316E-4DE1-8CEC-0EA156FA9E26}">
      <dgm:prSet/>
      <dgm:spPr/>
      <dgm:t>
        <a:bodyPr/>
        <a:lstStyle/>
        <a:p>
          <a:endParaRPr lang="zh-CN" altLang="en-US">
            <a:latin typeface="腾讯体 W3" panose="020C04030202040F0204" pitchFamily="34" charset="-122"/>
            <a:ea typeface="腾讯体 W3" panose="020C04030202040F0204" pitchFamily="34" charset="-122"/>
          </a:endParaRPr>
        </a:p>
      </dgm:t>
    </dgm:pt>
    <dgm:pt modelId="{DA9E8431-E250-416B-BFC8-AD0CA981BC85}" type="sibTrans" cxnId="{E5F10DB8-316E-4DE1-8CEC-0EA156FA9E26}">
      <dgm:prSet/>
      <dgm:spPr/>
      <dgm:t>
        <a:bodyPr/>
        <a:lstStyle/>
        <a:p>
          <a:endParaRPr lang="zh-CN" altLang="en-US">
            <a:latin typeface="腾讯体 W3" panose="020C04030202040F0204" pitchFamily="34" charset="-122"/>
            <a:ea typeface="腾讯体 W3" panose="020C04030202040F0204" pitchFamily="34" charset="-122"/>
          </a:endParaRPr>
        </a:p>
      </dgm:t>
    </dgm:pt>
    <dgm:pt modelId="{33F440CA-5CB0-46D7-BA6C-0B8B08423F13}">
      <dgm:prSet/>
      <dgm:spPr/>
      <dgm:t>
        <a:bodyPr/>
        <a:lstStyle/>
        <a:p>
          <a:r>
            <a:rPr lang="zh-CN" altLang="en-US" dirty="0">
              <a:latin typeface="腾讯体 W3" panose="020C04030202040F0204" pitchFamily="34" charset="-122"/>
              <a:ea typeface="腾讯体 W3" panose="020C04030202040F0204" pitchFamily="34" charset="-122"/>
            </a:rPr>
            <a:t>确定构件提供的接口等</a:t>
          </a:r>
        </a:p>
      </dgm:t>
    </dgm:pt>
    <dgm:pt modelId="{ED458891-16F8-47CC-BCAD-9955A78CF27B}" type="parTrans" cxnId="{04A01410-A402-4A4B-80CA-7F58D84B23FA}">
      <dgm:prSet/>
      <dgm:spPr/>
      <dgm:t>
        <a:bodyPr/>
        <a:lstStyle/>
        <a:p>
          <a:endParaRPr lang="zh-CN" altLang="en-US">
            <a:latin typeface="腾讯体 W3" panose="020C04030202040F0204" pitchFamily="34" charset="-122"/>
            <a:ea typeface="腾讯体 W3" panose="020C04030202040F0204" pitchFamily="34" charset="-122"/>
          </a:endParaRPr>
        </a:p>
      </dgm:t>
    </dgm:pt>
    <dgm:pt modelId="{31432285-1FFE-4D74-A8E8-C066D5428AFB}" type="sibTrans" cxnId="{04A01410-A402-4A4B-80CA-7F58D84B23FA}">
      <dgm:prSet/>
      <dgm:spPr/>
      <dgm:t>
        <a:bodyPr/>
        <a:lstStyle/>
        <a:p>
          <a:endParaRPr lang="zh-CN" altLang="en-US">
            <a:latin typeface="腾讯体 W3" panose="020C04030202040F0204" pitchFamily="34" charset="-122"/>
            <a:ea typeface="腾讯体 W3" panose="020C04030202040F0204" pitchFamily="34" charset="-122"/>
          </a:endParaRPr>
        </a:p>
      </dgm:t>
    </dgm:pt>
    <dgm:pt modelId="{7BCBC32B-9177-453D-A5D4-DF2387B29C97}">
      <dgm:prSet phldrT="[文本]"/>
      <dgm:spPr/>
      <dgm:t>
        <a:bodyPr/>
        <a:lstStyle/>
        <a:p>
          <a:r>
            <a:rPr lang="zh-CN" altLang="zh-CN">
              <a:latin typeface="腾讯体 W3" panose="020C04030202040F0204" pitchFamily="34" charset="-122"/>
              <a:ea typeface="腾讯体 W3" panose="020C04030202040F0204" pitchFamily="34" charset="-122"/>
              <a:sym typeface="+mn-ea"/>
            </a:rPr>
            <a:t>确定各个类、构件之间的调用关系</a:t>
          </a:r>
          <a:endParaRPr lang="zh-CN" altLang="en-US" dirty="0">
            <a:latin typeface="腾讯体 W3" panose="020C04030202040F0204" pitchFamily="34" charset="-122"/>
            <a:ea typeface="腾讯体 W3" panose="020C04030202040F0204" pitchFamily="34" charset="-122"/>
          </a:endParaRPr>
        </a:p>
      </dgm:t>
    </dgm:pt>
    <dgm:pt modelId="{81516CE0-0D12-4B04-AC1E-D9B213B643C4}" type="parTrans" cxnId="{5C7C6DE6-D985-4CCA-AD94-B48D9D0DC2A2}">
      <dgm:prSet/>
      <dgm:spPr/>
      <dgm:t>
        <a:bodyPr/>
        <a:lstStyle/>
        <a:p>
          <a:endParaRPr lang="zh-CN" altLang="en-US"/>
        </a:p>
      </dgm:t>
    </dgm:pt>
    <dgm:pt modelId="{D4CF1BB3-34A8-4AAD-AF47-712C136258B7}" type="sibTrans" cxnId="{5C7C6DE6-D985-4CCA-AD94-B48D9D0DC2A2}">
      <dgm:prSet/>
      <dgm:spPr/>
      <dgm:t>
        <a:bodyPr/>
        <a:lstStyle/>
        <a:p>
          <a:endParaRPr lang="zh-CN" altLang="en-US"/>
        </a:p>
      </dgm:t>
    </dgm:pt>
    <dgm:pt modelId="{884BD4C6-4DE4-4982-B6ED-81928E1A8243}" type="pres">
      <dgm:prSet presAssocID="{C2D4ED7E-A256-4367-95A5-4B77739AED21}" presName="outerComposite" presStyleCnt="0">
        <dgm:presLayoutVars>
          <dgm:chMax val="5"/>
          <dgm:dir/>
          <dgm:resizeHandles val="exact"/>
        </dgm:presLayoutVars>
      </dgm:prSet>
      <dgm:spPr/>
    </dgm:pt>
    <dgm:pt modelId="{3A543682-6DCF-4CDC-88FC-9F78EBCE4D4D}" type="pres">
      <dgm:prSet presAssocID="{C2D4ED7E-A256-4367-95A5-4B77739AED21}" presName="dummyMaxCanvas" presStyleCnt="0">
        <dgm:presLayoutVars/>
      </dgm:prSet>
      <dgm:spPr/>
    </dgm:pt>
    <dgm:pt modelId="{36ED510E-7738-482B-88E0-3249313E8A67}" type="pres">
      <dgm:prSet presAssocID="{C2D4ED7E-A256-4367-95A5-4B77739AED21}" presName="FourNodes_1" presStyleLbl="node1" presStyleIdx="0" presStyleCnt="4">
        <dgm:presLayoutVars>
          <dgm:bulletEnabled val="1"/>
        </dgm:presLayoutVars>
      </dgm:prSet>
      <dgm:spPr/>
    </dgm:pt>
    <dgm:pt modelId="{5D07B622-8A3D-49CF-918F-AA8BC5D47A8F}" type="pres">
      <dgm:prSet presAssocID="{C2D4ED7E-A256-4367-95A5-4B77739AED21}" presName="FourNodes_2" presStyleLbl="node1" presStyleIdx="1" presStyleCnt="4">
        <dgm:presLayoutVars>
          <dgm:bulletEnabled val="1"/>
        </dgm:presLayoutVars>
      </dgm:prSet>
      <dgm:spPr/>
    </dgm:pt>
    <dgm:pt modelId="{237593C4-4637-4A95-8E62-7F36A0D71DDC}" type="pres">
      <dgm:prSet presAssocID="{C2D4ED7E-A256-4367-95A5-4B77739AED21}" presName="FourNodes_3" presStyleLbl="node1" presStyleIdx="2" presStyleCnt="4">
        <dgm:presLayoutVars>
          <dgm:bulletEnabled val="1"/>
        </dgm:presLayoutVars>
      </dgm:prSet>
      <dgm:spPr/>
    </dgm:pt>
    <dgm:pt modelId="{44C525F1-E370-49A8-B305-EACBEBE592D0}" type="pres">
      <dgm:prSet presAssocID="{C2D4ED7E-A256-4367-95A5-4B77739AED21}" presName="FourNodes_4" presStyleLbl="node1" presStyleIdx="3" presStyleCnt="4">
        <dgm:presLayoutVars>
          <dgm:bulletEnabled val="1"/>
        </dgm:presLayoutVars>
      </dgm:prSet>
      <dgm:spPr/>
    </dgm:pt>
    <dgm:pt modelId="{F4AFC924-D26D-463C-B9D2-B01A5FB156C9}" type="pres">
      <dgm:prSet presAssocID="{C2D4ED7E-A256-4367-95A5-4B77739AED21}" presName="FourConn_1-2" presStyleLbl="fgAccFollowNode1" presStyleIdx="0" presStyleCnt="3">
        <dgm:presLayoutVars>
          <dgm:bulletEnabled val="1"/>
        </dgm:presLayoutVars>
      </dgm:prSet>
      <dgm:spPr/>
    </dgm:pt>
    <dgm:pt modelId="{71EE5056-6EE1-4D67-ADEE-2D58277CB744}" type="pres">
      <dgm:prSet presAssocID="{C2D4ED7E-A256-4367-95A5-4B77739AED21}" presName="FourConn_2-3" presStyleLbl="fgAccFollowNode1" presStyleIdx="1" presStyleCnt="3">
        <dgm:presLayoutVars>
          <dgm:bulletEnabled val="1"/>
        </dgm:presLayoutVars>
      </dgm:prSet>
      <dgm:spPr/>
    </dgm:pt>
    <dgm:pt modelId="{E2506ECC-2454-4B9F-8E08-7ECDF47F3BB4}" type="pres">
      <dgm:prSet presAssocID="{C2D4ED7E-A256-4367-95A5-4B77739AED21}" presName="FourConn_3-4" presStyleLbl="fgAccFollowNode1" presStyleIdx="2" presStyleCnt="3">
        <dgm:presLayoutVars>
          <dgm:bulletEnabled val="1"/>
        </dgm:presLayoutVars>
      </dgm:prSet>
      <dgm:spPr/>
    </dgm:pt>
    <dgm:pt modelId="{E6C8918D-DDE7-4327-8183-8DDCFD7549DC}" type="pres">
      <dgm:prSet presAssocID="{C2D4ED7E-A256-4367-95A5-4B77739AED21}" presName="FourNodes_1_text" presStyleLbl="node1" presStyleIdx="3" presStyleCnt="4">
        <dgm:presLayoutVars>
          <dgm:bulletEnabled val="1"/>
        </dgm:presLayoutVars>
      </dgm:prSet>
      <dgm:spPr/>
    </dgm:pt>
    <dgm:pt modelId="{DEEBB6EF-DBBF-4259-B6E7-B733AEE7BD37}" type="pres">
      <dgm:prSet presAssocID="{C2D4ED7E-A256-4367-95A5-4B77739AED21}" presName="FourNodes_2_text" presStyleLbl="node1" presStyleIdx="3" presStyleCnt="4">
        <dgm:presLayoutVars>
          <dgm:bulletEnabled val="1"/>
        </dgm:presLayoutVars>
      </dgm:prSet>
      <dgm:spPr/>
    </dgm:pt>
    <dgm:pt modelId="{8D4215B5-1983-4754-8D22-1D16474E98D2}" type="pres">
      <dgm:prSet presAssocID="{C2D4ED7E-A256-4367-95A5-4B77739AED21}" presName="FourNodes_3_text" presStyleLbl="node1" presStyleIdx="3" presStyleCnt="4">
        <dgm:presLayoutVars>
          <dgm:bulletEnabled val="1"/>
        </dgm:presLayoutVars>
      </dgm:prSet>
      <dgm:spPr/>
    </dgm:pt>
    <dgm:pt modelId="{4391A6CC-08A5-4F20-9BC3-3E07A066FF01}" type="pres">
      <dgm:prSet presAssocID="{C2D4ED7E-A256-4367-95A5-4B77739AED21}" presName="FourNodes_4_text" presStyleLbl="node1" presStyleIdx="3" presStyleCnt="4">
        <dgm:presLayoutVars>
          <dgm:bulletEnabled val="1"/>
        </dgm:presLayoutVars>
      </dgm:prSet>
      <dgm:spPr/>
    </dgm:pt>
  </dgm:ptLst>
  <dgm:cxnLst>
    <dgm:cxn modelId="{04A01410-A402-4A4B-80CA-7F58D84B23FA}" srcId="{C2D4ED7E-A256-4367-95A5-4B77739AED21}" destId="{33F440CA-5CB0-46D7-BA6C-0B8B08423F13}" srcOrd="2" destOrd="0" parTransId="{ED458891-16F8-47CC-BCAD-9955A78CF27B}" sibTransId="{31432285-1FFE-4D74-A8E8-C066D5428AFB}"/>
    <dgm:cxn modelId="{9BD02D10-7912-4E3D-818C-7C0359B984A1}" type="presOf" srcId="{02028FDA-93D1-4FD3-9085-96808DF3911F}" destId="{36ED510E-7738-482B-88E0-3249313E8A67}" srcOrd="0" destOrd="0" presId="urn:microsoft.com/office/officeart/2005/8/layout/vProcess5"/>
    <dgm:cxn modelId="{F6408616-5705-465B-8530-AE54C7449AEB}" type="presOf" srcId="{33F440CA-5CB0-46D7-BA6C-0B8B08423F13}" destId="{8D4215B5-1983-4754-8D22-1D16474E98D2}" srcOrd="1" destOrd="0" presId="urn:microsoft.com/office/officeart/2005/8/layout/vProcess5"/>
    <dgm:cxn modelId="{68BFB019-BE94-4131-B33B-FC37BDFAC352}" type="presOf" srcId="{BE84B720-F6EB-4486-8479-749010F50C1F}" destId="{F4AFC924-D26D-463C-B9D2-B01A5FB156C9}" srcOrd="0" destOrd="0" presId="urn:microsoft.com/office/officeart/2005/8/layout/vProcess5"/>
    <dgm:cxn modelId="{54823121-AF2B-4546-8BC9-8D39323064E8}" srcId="{C2D4ED7E-A256-4367-95A5-4B77739AED21}" destId="{02028FDA-93D1-4FD3-9085-96808DF3911F}" srcOrd="0" destOrd="0" parTransId="{5AEE41F5-4AD2-4606-9C74-B199F363E242}" sibTransId="{BE84B720-F6EB-4486-8479-749010F50C1F}"/>
    <dgm:cxn modelId="{E9EF8C38-A3BD-4ED0-BB4E-761772E2B04E}" type="presOf" srcId="{C2D4ED7E-A256-4367-95A5-4B77739AED21}" destId="{884BD4C6-4DE4-4982-B6ED-81928E1A8243}" srcOrd="0" destOrd="0" presId="urn:microsoft.com/office/officeart/2005/8/layout/vProcess5"/>
    <dgm:cxn modelId="{DE691863-5FD1-482B-9CF7-AEBB2DAEC14B}" type="presOf" srcId="{0A7FE4DF-4178-4ECD-981E-EB0F766C09DE}" destId="{5D07B622-8A3D-49CF-918F-AA8BC5D47A8F}" srcOrd="0" destOrd="0" presId="urn:microsoft.com/office/officeart/2005/8/layout/vProcess5"/>
    <dgm:cxn modelId="{E0884C63-CE4A-400B-A485-FC576CEADBF0}" type="presOf" srcId="{33F440CA-5CB0-46D7-BA6C-0B8B08423F13}" destId="{237593C4-4637-4A95-8E62-7F36A0D71DDC}" srcOrd="0" destOrd="0" presId="urn:microsoft.com/office/officeart/2005/8/layout/vProcess5"/>
    <dgm:cxn modelId="{C85CED7B-746E-4C31-B3BD-FE71A99B85F2}" type="presOf" srcId="{0A7FE4DF-4178-4ECD-981E-EB0F766C09DE}" destId="{DEEBB6EF-DBBF-4259-B6E7-B733AEE7BD37}" srcOrd="1" destOrd="0" presId="urn:microsoft.com/office/officeart/2005/8/layout/vProcess5"/>
    <dgm:cxn modelId="{AA460190-F175-4928-90C2-7AE11F63E223}" type="presOf" srcId="{DA9E8431-E250-416B-BFC8-AD0CA981BC85}" destId="{71EE5056-6EE1-4D67-ADEE-2D58277CB744}" srcOrd="0" destOrd="0" presId="urn:microsoft.com/office/officeart/2005/8/layout/vProcess5"/>
    <dgm:cxn modelId="{10C418B0-0617-48B4-9714-D5AD67AD9349}" type="presOf" srcId="{7BCBC32B-9177-453D-A5D4-DF2387B29C97}" destId="{44C525F1-E370-49A8-B305-EACBEBE592D0}" srcOrd="0" destOrd="0" presId="urn:microsoft.com/office/officeart/2005/8/layout/vProcess5"/>
    <dgm:cxn modelId="{E5F10DB8-316E-4DE1-8CEC-0EA156FA9E26}" srcId="{C2D4ED7E-A256-4367-95A5-4B77739AED21}" destId="{0A7FE4DF-4178-4ECD-981E-EB0F766C09DE}" srcOrd="1" destOrd="0" parTransId="{79679F8A-301A-48C1-8D80-F34088A2AD85}" sibTransId="{DA9E8431-E250-416B-BFC8-AD0CA981BC85}"/>
    <dgm:cxn modelId="{D7D625C0-2CEC-4080-BE48-8EA6E399D1EA}" type="presOf" srcId="{7BCBC32B-9177-453D-A5D4-DF2387B29C97}" destId="{4391A6CC-08A5-4F20-9BC3-3E07A066FF01}" srcOrd="1" destOrd="0" presId="urn:microsoft.com/office/officeart/2005/8/layout/vProcess5"/>
    <dgm:cxn modelId="{2C5FD7C1-0A44-4C5F-9C22-2CAEC348369A}" type="presOf" srcId="{02028FDA-93D1-4FD3-9085-96808DF3911F}" destId="{E6C8918D-DDE7-4327-8183-8DDCFD7549DC}" srcOrd="1" destOrd="0" presId="urn:microsoft.com/office/officeart/2005/8/layout/vProcess5"/>
    <dgm:cxn modelId="{35C795D3-F174-4205-A0AF-10488ACA42D1}" type="presOf" srcId="{31432285-1FFE-4D74-A8E8-C066D5428AFB}" destId="{E2506ECC-2454-4B9F-8E08-7ECDF47F3BB4}" srcOrd="0" destOrd="0" presId="urn:microsoft.com/office/officeart/2005/8/layout/vProcess5"/>
    <dgm:cxn modelId="{5C7C6DE6-D985-4CCA-AD94-B48D9D0DC2A2}" srcId="{C2D4ED7E-A256-4367-95A5-4B77739AED21}" destId="{7BCBC32B-9177-453D-A5D4-DF2387B29C97}" srcOrd="3" destOrd="0" parTransId="{81516CE0-0D12-4B04-AC1E-D9B213B643C4}" sibTransId="{D4CF1BB3-34A8-4AAD-AF47-712C136258B7}"/>
    <dgm:cxn modelId="{F1ACBAC3-8C43-4DC5-BE75-BFDF3AE5D48F}" type="presParOf" srcId="{884BD4C6-4DE4-4982-B6ED-81928E1A8243}" destId="{3A543682-6DCF-4CDC-88FC-9F78EBCE4D4D}" srcOrd="0" destOrd="0" presId="urn:microsoft.com/office/officeart/2005/8/layout/vProcess5"/>
    <dgm:cxn modelId="{6502F3D0-46ED-4E59-BFF2-207B0FC2B477}" type="presParOf" srcId="{884BD4C6-4DE4-4982-B6ED-81928E1A8243}" destId="{36ED510E-7738-482B-88E0-3249313E8A67}" srcOrd="1" destOrd="0" presId="urn:microsoft.com/office/officeart/2005/8/layout/vProcess5"/>
    <dgm:cxn modelId="{F89F6DA3-083E-43FD-B80D-22EF19450FDE}" type="presParOf" srcId="{884BD4C6-4DE4-4982-B6ED-81928E1A8243}" destId="{5D07B622-8A3D-49CF-918F-AA8BC5D47A8F}" srcOrd="2" destOrd="0" presId="urn:microsoft.com/office/officeart/2005/8/layout/vProcess5"/>
    <dgm:cxn modelId="{6BB1FD1F-63EF-4584-8FFD-D6AA78D98B65}" type="presParOf" srcId="{884BD4C6-4DE4-4982-B6ED-81928E1A8243}" destId="{237593C4-4637-4A95-8E62-7F36A0D71DDC}" srcOrd="3" destOrd="0" presId="urn:microsoft.com/office/officeart/2005/8/layout/vProcess5"/>
    <dgm:cxn modelId="{31143947-944D-4045-A48E-8F5D73B30C3B}" type="presParOf" srcId="{884BD4C6-4DE4-4982-B6ED-81928E1A8243}" destId="{44C525F1-E370-49A8-B305-EACBEBE592D0}" srcOrd="4" destOrd="0" presId="urn:microsoft.com/office/officeart/2005/8/layout/vProcess5"/>
    <dgm:cxn modelId="{6182DDBC-72BC-46C9-9423-09F975836101}" type="presParOf" srcId="{884BD4C6-4DE4-4982-B6ED-81928E1A8243}" destId="{F4AFC924-D26D-463C-B9D2-B01A5FB156C9}" srcOrd="5" destOrd="0" presId="urn:microsoft.com/office/officeart/2005/8/layout/vProcess5"/>
    <dgm:cxn modelId="{16D0E9DE-C08C-40F8-9394-770637CBCB25}" type="presParOf" srcId="{884BD4C6-4DE4-4982-B6ED-81928E1A8243}" destId="{71EE5056-6EE1-4D67-ADEE-2D58277CB744}" srcOrd="6" destOrd="0" presId="urn:microsoft.com/office/officeart/2005/8/layout/vProcess5"/>
    <dgm:cxn modelId="{0328C037-5577-45C5-B6A2-5884DEC1BEF8}" type="presParOf" srcId="{884BD4C6-4DE4-4982-B6ED-81928E1A8243}" destId="{E2506ECC-2454-4B9F-8E08-7ECDF47F3BB4}" srcOrd="7" destOrd="0" presId="urn:microsoft.com/office/officeart/2005/8/layout/vProcess5"/>
    <dgm:cxn modelId="{5C1EFFCF-A848-4109-990D-967C0183EF01}" type="presParOf" srcId="{884BD4C6-4DE4-4982-B6ED-81928E1A8243}" destId="{E6C8918D-DDE7-4327-8183-8DDCFD7549DC}" srcOrd="8" destOrd="0" presId="urn:microsoft.com/office/officeart/2005/8/layout/vProcess5"/>
    <dgm:cxn modelId="{EA4F301C-0DDB-495A-82A1-35680B65A819}" type="presParOf" srcId="{884BD4C6-4DE4-4982-B6ED-81928E1A8243}" destId="{DEEBB6EF-DBBF-4259-B6E7-B733AEE7BD37}" srcOrd="9" destOrd="0" presId="urn:microsoft.com/office/officeart/2005/8/layout/vProcess5"/>
    <dgm:cxn modelId="{54139216-F5B5-482D-B240-39CFB3DA6815}" type="presParOf" srcId="{884BD4C6-4DE4-4982-B6ED-81928E1A8243}" destId="{8D4215B5-1983-4754-8D22-1D16474E98D2}" srcOrd="10" destOrd="0" presId="urn:microsoft.com/office/officeart/2005/8/layout/vProcess5"/>
    <dgm:cxn modelId="{93543BCC-F548-4149-BDF6-DAF47C4653E5}" type="presParOf" srcId="{884BD4C6-4DE4-4982-B6ED-81928E1A8243}" destId="{4391A6CC-08A5-4F20-9BC3-3E07A066FF01}"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E1673F1-A874-4E7C-8CFD-887824EE6EBD}" type="doc">
      <dgm:prSet loTypeId="urn:microsoft.com/office/officeart/2005/8/layout/orgChart1#1" loCatId="hierarchy" qsTypeId="urn:microsoft.com/office/officeart/2005/8/quickstyle/simple1#10" qsCatId="simple" csTypeId="urn:microsoft.com/office/officeart/2005/8/colors/colorful5#1" csCatId="colorful" phldr="1"/>
      <dgm:spPr/>
      <dgm:t>
        <a:bodyPr/>
        <a:lstStyle/>
        <a:p>
          <a:endParaRPr lang="zh-CN" altLang="en-US"/>
        </a:p>
      </dgm:t>
    </dgm:pt>
    <dgm:pt modelId="{7F1B5299-30BD-482E-BE53-1B669894B1E8}">
      <dgm:prSet phldrT="[文本]"/>
      <dgm:spPr/>
      <dgm:t>
        <a:bodyPr/>
        <a:lstStyle/>
        <a:p>
          <a:r>
            <a:rPr lang="zh-CN" altLang="en-US" dirty="0">
              <a:latin typeface="腾讯体 W3" panose="020C04030202040F0204" pitchFamily="34" charset="-122"/>
              <a:ea typeface="腾讯体 W3" panose="020C04030202040F0204" pitchFamily="34" charset="-122"/>
            </a:rPr>
            <a:t>概要设计</a:t>
          </a:r>
        </a:p>
      </dgm:t>
    </dgm:pt>
    <dgm:pt modelId="{4A2B661E-BD08-42B7-A1D9-0B4F759857DA}" type="parTrans" cxnId="{4B0FA01F-BA02-4C9C-805E-902C1C2D055C}">
      <dgm:prSet/>
      <dgm:spPr/>
      <dgm:t>
        <a:bodyPr/>
        <a:lstStyle/>
        <a:p>
          <a:endParaRPr lang="zh-CN" altLang="en-US">
            <a:latin typeface="腾讯体 W3" panose="020C04030202040F0204" pitchFamily="34" charset="-122"/>
            <a:ea typeface="腾讯体 W3" panose="020C04030202040F0204" pitchFamily="34" charset="-122"/>
          </a:endParaRPr>
        </a:p>
      </dgm:t>
    </dgm:pt>
    <dgm:pt modelId="{CE6B30E0-31D8-4343-AD0E-7A88B8F71911}" type="sibTrans" cxnId="{4B0FA01F-BA02-4C9C-805E-902C1C2D055C}">
      <dgm:prSet/>
      <dgm:spPr/>
      <dgm:t>
        <a:bodyPr/>
        <a:lstStyle/>
        <a:p>
          <a:endParaRPr lang="zh-CN" altLang="en-US">
            <a:latin typeface="腾讯体 W3" panose="020C04030202040F0204" pitchFamily="34" charset="-122"/>
            <a:ea typeface="腾讯体 W3" panose="020C04030202040F0204" pitchFamily="34" charset="-122"/>
          </a:endParaRPr>
        </a:p>
      </dgm:t>
    </dgm:pt>
    <dgm:pt modelId="{338567C2-0BD2-4C64-8FBF-02B8A2119ACA}">
      <dgm:prSet phldrT="[文本]"/>
      <dgm:spPr/>
      <dgm:t>
        <a:bodyPr/>
        <a:lstStyle/>
        <a:p>
          <a:r>
            <a:rPr lang="zh-CN" altLang="en-US" dirty="0">
              <a:latin typeface="腾讯体 W3" panose="020C04030202040F0204" pitchFamily="34" charset="-122"/>
              <a:ea typeface="腾讯体 W3" panose="020C04030202040F0204" pitchFamily="34" charset="-122"/>
            </a:rPr>
            <a:t>软件设计</a:t>
          </a:r>
        </a:p>
      </dgm:t>
    </dgm:pt>
    <dgm:pt modelId="{CEBE613C-9CC7-4E7B-BD7D-62DC971861F6}" type="parTrans" cxnId="{E903DE9A-419E-4C02-BBB2-1B26FEA99ED3}">
      <dgm:prSet/>
      <dgm:spPr/>
      <dgm:t>
        <a:bodyPr/>
        <a:lstStyle/>
        <a:p>
          <a:endParaRPr lang="zh-CN" altLang="en-US">
            <a:latin typeface="腾讯体 W3" panose="020C04030202040F0204" pitchFamily="34" charset="-122"/>
            <a:ea typeface="腾讯体 W3" panose="020C04030202040F0204" pitchFamily="34" charset="-122"/>
          </a:endParaRPr>
        </a:p>
      </dgm:t>
    </dgm:pt>
    <dgm:pt modelId="{95A4E2B1-F5BA-4332-97F5-AF772DD5BCE9}" type="sibTrans" cxnId="{E903DE9A-419E-4C02-BBB2-1B26FEA99ED3}">
      <dgm:prSet/>
      <dgm:spPr/>
      <dgm:t>
        <a:bodyPr/>
        <a:lstStyle/>
        <a:p>
          <a:endParaRPr lang="zh-CN" altLang="en-US">
            <a:latin typeface="腾讯体 W3" panose="020C04030202040F0204" pitchFamily="34" charset="-122"/>
            <a:ea typeface="腾讯体 W3" panose="020C04030202040F0204" pitchFamily="34" charset="-122"/>
          </a:endParaRPr>
        </a:p>
      </dgm:t>
    </dgm:pt>
    <dgm:pt modelId="{30A8ED8A-B1A2-44EB-8CC3-4FB483E4FF3A}">
      <dgm:prSet phldrT="[文本]"/>
      <dgm:spPr/>
      <dgm:t>
        <a:bodyPr/>
        <a:lstStyle/>
        <a:p>
          <a:r>
            <a:rPr lang="zh-CN" altLang="zh-CN" dirty="0">
              <a:latin typeface="腾讯体 W3" panose="020C04030202040F0204" pitchFamily="34" charset="-122"/>
              <a:ea typeface="腾讯体 W3" panose="020C04030202040F0204" pitchFamily="34" charset="-122"/>
            </a:rPr>
            <a:t>数据结构</a:t>
          </a:r>
          <a:endParaRPr lang="zh-CN" altLang="en-US" dirty="0">
            <a:latin typeface="腾讯体 W3" panose="020C04030202040F0204" pitchFamily="34" charset="-122"/>
            <a:ea typeface="腾讯体 W3" panose="020C04030202040F0204" pitchFamily="34" charset="-122"/>
          </a:endParaRPr>
        </a:p>
      </dgm:t>
    </dgm:pt>
    <dgm:pt modelId="{52992F3F-4CB2-4303-8493-7C925FAE126E}" type="parTrans" cxnId="{4F12CD8E-3E1B-4E70-8AFD-E81EB580200F}">
      <dgm:prSet/>
      <dgm:spPr/>
      <dgm:t>
        <a:bodyPr/>
        <a:lstStyle/>
        <a:p>
          <a:endParaRPr lang="zh-CN" altLang="en-US">
            <a:latin typeface="腾讯体 W3" panose="020C04030202040F0204" pitchFamily="34" charset="-122"/>
            <a:ea typeface="腾讯体 W3" panose="020C04030202040F0204" pitchFamily="34" charset="-122"/>
          </a:endParaRPr>
        </a:p>
      </dgm:t>
    </dgm:pt>
    <dgm:pt modelId="{00477A2A-7CDF-4078-8BB3-FA1985F1A4C5}" type="sibTrans" cxnId="{4F12CD8E-3E1B-4E70-8AFD-E81EB580200F}">
      <dgm:prSet/>
      <dgm:spPr/>
      <dgm:t>
        <a:bodyPr/>
        <a:lstStyle/>
        <a:p>
          <a:endParaRPr lang="zh-CN" altLang="en-US">
            <a:latin typeface="腾讯体 W3" panose="020C04030202040F0204" pitchFamily="34" charset="-122"/>
            <a:ea typeface="腾讯体 W3" panose="020C04030202040F0204" pitchFamily="34" charset="-122"/>
          </a:endParaRPr>
        </a:p>
      </dgm:t>
    </dgm:pt>
    <dgm:pt modelId="{E57F75F3-3A2A-41E4-9292-F5EC146A74D6}">
      <dgm:prSet phldrT="[文本]"/>
      <dgm:spPr/>
      <dgm:t>
        <a:bodyPr/>
        <a:lstStyle/>
        <a:p>
          <a:r>
            <a:rPr lang="zh-CN" altLang="zh-CN" dirty="0">
              <a:latin typeface="腾讯体 W3" panose="020C04030202040F0204" pitchFamily="34" charset="-122"/>
              <a:ea typeface="腾讯体 W3" panose="020C04030202040F0204" pitchFamily="34" charset="-122"/>
            </a:rPr>
            <a:t>数据存储结构</a:t>
          </a:r>
          <a:endParaRPr lang="zh-CN" altLang="en-US" dirty="0">
            <a:latin typeface="腾讯体 W3" panose="020C04030202040F0204" pitchFamily="34" charset="-122"/>
            <a:ea typeface="腾讯体 W3" panose="020C04030202040F0204" pitchFamily="34" charset="-122"/>
          </a:endParaRPr>
        </a:p>
      </dgm:t>
    </dgm:pt>
    <dgm:pt modelId="{AB2E4141-8BED-4914-8877-A65E392B1CAA}" type="parTrans" cxnId="{73741140-E559-4110-AC8A-E48E3FFE028C}">
      <dgm:prSet/>
      <dgm:spPr/>
      <dgm:t>
        <a:bodyPr/>
        <a:lstStyle/>
        <a:p>
          <a:endParaRPr lang="zh-CN" altLang="en-US">
            <a:latin typeface="腾讯体 W3" panose="020C04030202040F0204" pitchFamily="34" charset="-122"/>
            <a:ea typeface="腾讯体 W3" panose="020C04030202040F0204" pitchFamily="34" charset="-122"/>
          </a:endParaRPr>
        </a:p>
      </dgm:t>
    </dgm:pt>
    <dgm:pt modelId="{AD94C1A9-5204-40AE-BEE3-4AA48725F9BE}" type="sibTrans" cxnId="{73741140-E559-4110-AC8A-E48E3FFE028C}">
      <dgm:prSet/>
      <dgm:spPr/>
      <dgm:t>
        <a:bodyPr/>
        <a:lstStyle/>
        <a:p>
          <a:endParaRPr lang="zh-CN" altLang="en-US">
            <a:latin typeface="腾讯体 W3" panose="020C04030202040F0204" pitchFamily="34" charset="-122"/>
            <a:ea typeface="腾讯体 W3" panose="020C04030202040F0204" pitchFamily="34" charset="-122"/>
          </a:endParaRPr>
        </a:p>
      </dgm:t>
    </dgm:pt>
    <dgm:pt modelId="{926F34C2-8E16-4F99-9EDC-E0E02415C0A7}">
      <dgm:prSet phldrT="[文本]"/>
      <dgm:spPr/>
      <dgm:t>
        <a:bodyPr/>
        <a:lstStyle/>
        <a:p>
          <a:r>
            <a:rPr lang="zh-CN" altLang="en-US" dirty="0">
              <a:latin typeface="腾讯体 W3" panose="020C04030202040F0204" pitchFamily="34" charset="-122"/>
              <a:ea typeface="腾讯体 W3" panose="020C04030202040F0204" pitchFamily="34" charset="-122"/>
            </a:rPr>
            <a:t>人机交互界面</a:t>
          </a:r>
        </a:p>
      </dgm:t>
    </dgm:pt>
    <dgm:pt modelId="{B94E3DC3-C49F-41E4-9B78-7F777696C9FC}" type="parTrans" cxnId="{F2CC36DC-8D88-47BA-9162-E0872E187EB9}">
      <dgm:prSet/>
      <dgm:spPr/>
      <dgm:t>
        <a:bodyPr/>
        <a:lstStyle/>
        <a:p>
          <a:endParaRPr lang="zh-CN" altLang="en-US">
            <a:latin typeface="腾讯体 W3" panose="020C04030202040F0204" pitchFamily="34" charset="-122"/>
            <a:ea typeface="腾讯体 W3" panose="020C04030202040F0204" pitchFamily="34" charset="-122"/>
          </a:endParaRPr>
        </a:p>
      </dgm:t>
    </dgm:pt>
    <dgm:pt modelId="{081AD970-1373-4AFF-AEE9-3B6BC9059378}" type="sibTrans" cxnId="{F2CC36DC-8D88-47BA-9162-E0872E187EB9}">
      <dgm:prSet/>
      <dgm:spPr/>
      <dgm:t>
        <a:bodyPr/>
        <a:lstStyle/>
        <a:p>
          <a:endParaRPr lang="zh-CN" altLang="en-US">
            <a:latin typeface="腾讯体 W3" panose="020C04030202040F0204" pitchFamily="34" charset="-122"/>
            <a:ea typeface="腾讯体 W3" panose="020C04030202040F0204" pitchFamily="34" charset="-122"/>
          </a:endParaRPr>
        </a:p>
      </dgm:t>
    </dgm:pt>
    <dgm:pt modelId="{3DE21C79-FFF0-445F-A4C3-7C7615193A7B}">
      <dgm:prSet phldrT="[文本]"/>
      <dgm:spPr/>
      <dgm:t>
        <a:bodyPr/>
        <a:lstStyle/>
        <a:p>
          <a:r>
            <a:rPr lang="zh-CN" altLang="en-US" dirty="0">
              <a:latin typeface="腾讯体 W3" panose="020C04030202040F0204" pitchFamily="34" charset="-122"/>
              <a:ea typeface="腾讯体 W3" panose="020C04030202040F0204" pitchFamily="34" charset="-122"/>
            </a:rPr>
            <a:t>通信协议</a:t>
          </a:r>
        </a:p>
      </dgm:t>
    </dgm:pt>
    <dgm:pt modelId="{D6D4E16A-00A1-4386-8661-87B7083A1660}" type="parTrans" cxnId="{64527B43-5830-4849-9F1A-ABD1036D18A9}">
      <dgm:prSet/>
      <dgm:spPr/>
      <dgm:t>
        <a:bodyPr/>
        <a:lstStyle/>
        <a:p>
          <a:endParaRPr lang="zh-CN" altLang="en-US">
            <a:latin typeface="腾讯体 W3" panose="020C04030202040F0204" pitchFamily="34" charset="-122"/>
            <a:ea typeface="腾讯体 W3" panose="020C04030202040F0204" pitchFamily="34" charset="-122"/>
          </a:endParaRPr>
        </a:p>
      </dgm:t>
    </dgm:pt>
    <dgm:pt modelId="{08FD5553-2DA0-47FF-A2AA-375454540FB3}" type="sibTrans" cxnId="{64527B43-5830-4849-9F1A-ABD1036D18A9}">
      <dgm:prSet/>
      <dgm:spPr/>
      <dgm:t>
        <a:bodyPr/>
        <a:lstStyle/>
        <a:p>
          <a:endParaRPr lang="zh-CN" altLang="en-US">
            <a:latin typeface="腾讯体 W3" panose="020C04030202040F0204" pitchFamily="34" charset="-122"/>
            <a:ea typeface="腾讯体 W3" panose="020C04030202040F0204" pitchFamily="34" charset="-122"/>
          </a:endParaRPr>
        </a:p>
      </dgm:t>
    </dgm:pt>
    <dgm:pt modelId="{47772BB2-DA87-41EE-98E9-9F1D93739C08}" type="pres">
      <dgm:prSet presAssocID="{6E1673F1-A874-4E7C-8CFD-887824EE6EBD}" presName="hierChild1" presStyleCnt="0">
        <dgm:presLayoutVars>
          <dgm:orgChart val="1"/>
          <dgm:chPref val="1"/>
          <dgm:dir/>
          <dgm:animOne val="branch"/>
          <dgm:animLvl val="lvl"/>
          <dgm:resizeHandles/>
        </dgm:presLayoutVars>
      </dgm:prSet>
      <dgm:spPr/>
    </dgm:pt>
    <dgm:pt modelId="{BAFD0214-CC33-461B-84F1-C368CF5999C3}" type="pres">
      <dgm:prSet presAssocID="{7F1B5299-30BD-482E-BE53-1B669894B1E8}" presName="hierRoot1" presStyleCnt="0">
        <dgm:presLayoutVars>
          <dgm:hierBranch val="init"/>
        </dgm:presLayoutVars>
      </dgm:prSet>
      <dgm:spPr/>
    </dgm:pt>
    <dgm:pt modelId="{381BC821-8FF6-459E-AC9F-644156280DDA}" type="pres">
      <dgm:prSet presAssocID="{7F1B5299-30BD-482E-BE53-1B669894B1E8}" presName="rootComposite1" presStyleCnt="0"/>
      <dgm:spPr/>
    </dgm:pt>
    <dgm:pt modelId="{4871735D-71CC-43D5-BA2B-A97D92316D11}" type="pres">
      <dgm:prSet presAssocID="{7F1B5299-30BD-482E-BE53-1B669894B1E8}" presName="rootText1" presStyleLbl="node0" presStyleIdx="0" presStyleCnt="1">
        <dgm:presLayoutVars>
          <dgm:chPref val="3"/>
        </dgm:presLayoutVars>
      </dgm:prSet>
      <dgm:spPr/>
    </dgm:pt>
    <dgm:pt modelId="{46743667-528C-4464-AB1A-14955FB08C8D}" type="pres">
      <dgm:prSet presAssocID="{7F1B5299-30BD-482E-BE53-1B669894B1E8}" presName="rootConnector1" presStyleLbl="node1" presStyleIdx="0" presStyleCnt="0"/>
      <dgm:spPr/>
    </dgm:pt>
    <dgm:pt modelId="{FAC0AD72-81EE-466C-AE02-B103EA9022CC}" type="pres">
      <dgm:prSet presAssocID="{7F1B5299-30BD-482E-BE53-1B669894B1E8}" presName="hierChild2" presStyleCnt="0"/>
      <dgm:spPr/>
    </dgm:pt>
    <dgm:pt modelId="{710B72E8-44C7-43D6-BA99-FE5B5C552944}" type="pres">
      <dgm:prSet presAssocID="{CEBE613C-9CC7-4E7B-BD7D-62DC971861F6}" presName="Name37" presStyleLbl="parChTrans1D2" presStyleIdx="0" presStyleCnt="5"/>
      <dgm:spPr/>
    </dgm:pt>
    <dgm:pt modelId="{53935448-E8C2-4DC2-A36B-E996C43995E6}" type="pres">
      <dgm:prSet presAssocID="{338567C2-0BD2-4C64-8FBF-02B8A2119ACA}" presName="hierRoot2" presStyleCnt="0">
        <dgm:presLayoutVars>
          <dgm:hierBranch val="init"/>
        </dgm:presLayoutVars>
      </dgm:prSet>
      <dgm:spPr/>
    </dgm:pt>
    <dgm:pt modelId="{D5283819-8D72-4081-9A70-9A8AD153C137}" type="pres">
      <dgm:prSet presAssocID="{338567C2-0BD2-4C64-8FBF-02B8A2119ACA}" presName="rootComposite" presStyleCnt="0"/>
      <dgm:spPr/>
    </dgm:pt>
    <dgm:pt modelId="{7BEC3D6C-BC64-4329-89F6-C24CC4BF602F}" type="pres">
      <dgm:prSet presAssocID="{338567C2-0BD2-4C64-8FBF-02B8A2119ACA}" presName="rootText" presStyleLbl="node2" presStyleIdx="0" presStyleCnt="5">
        <dgm:presLayoutVars>
          <dgm:chPref val="3"/>
        </dgm:presLayoutVars>
      </dgm:prSet>
      <dgm:spPr/>
    </dgm:pt>
    <dgm:pt modelId="{22BDBA84-E419-4BCF-A3BE-1ED727F75D99}" type="pres">
      <dgm:prSet presAssocID="{338567C2-0BD2-4C64-8FBF-02B8A2119ACA}" presName="rootConnector" presStyleLbl="node2" presStyleIdx="0" presStyleCnt="5"/>
      <dgm:spPr/>
    </dgm:pt>
    <dgm:pt modelId="{809D3569-3C9E-49A7-89D0-44905B6DAC42}" type="pres">
      <dgm:prSet presAssocID="{338567C2-0BD2-4C64-8FBF-02B8A2119ACA}" presName="hierChild4" presStyleCnt="0"/>
      <dgm:spPr/>
    </dgm:pt>
    <dgm:pt modelId="{E3426B97-B188-4A4B-BD7F-9E94844C260D}" type="pres">
      <dgm:prSet presAssocID="{338567C2-0BD2-4C64-8FBF-02B8A2119ACA}" presName="hierChild5" presStyleCnt="0"/>
      <dgm:spPr/>
    </dgm:pt>
    <dgm:pt modelId="{CF389D7E-98B5-47FA-816D-9EC8FFAE47D4}" type="pres">
      <dgm:prSet presAssocID="{52992F3F-4CB2-4303-8493-7C925FAE126E}" presName="Name37" presStyleLbl="parChTrans1D2" presStyleIdx="1" presStyleCnt="5"/>
      <dgm:spPr/>
    </dgm:pt>
    <dgm:pt modelId="{1C39E9B8-DC2F-4CCE-BABA-55DFEF590E87}" type="pres">
      <dgm:prSet presAssocID="{30A8ED8A-B1A2-44EB-8CC3-4FB483E4FF3A}" presName="hierRoot2" presStyleCnt="0">
        <dgm:presLayoutVars>
          <dgm:hierBranch val="init"/>
        </dgm:presLayoutVars>
      </dgm:prSet>
      <dgm:spPr/>
    </dgm:pt>
    <dgm:pt modelId="{45817611-6A54-4DBB-A3CE-1FC2B048D8E0}" type="pres">
      <dgm:prSet presAssocID="{30A8ED8A-B1A2-44EB-8CC3-4FB483E4FF3A}" presName="rootComposite" presStyleCnt="0"/>
      <dgm:spPr/>
    </dgm:pt>
    <dgm:pt modelId="{3ADB593B-EB08-4543-84E7-93AF17ABA102}" type="pres">
      <dgm:prSet presAssocID="{30A8ED8A-B1A2-44EB-8CC3-4FB483E4FF3A}" presName="rootText" presStyleLbl="node2" presStyleIdx="1" presStyleCnt="5">
        <dgm:presLayoutVars>
          <dgm:chPref val="3"/>
        </dgm:presLayoutVars>
      </dgm:prSet>
      <dgm:spPr/>
    </dgm:pt>
    <dgm:pt modelId="{24CEF504-A252-4F5E-8F8D-71F92158FEE0}" type="pres">
      <dgm:prSet presAssocID="{30A8ED8A-B1A2-44EB-8CC3-4FB483E4FF3A}" presName="rootConnector" presStyleLbl="node2" presStyleIdx="1" presStyleCnt="5"/>
      <dgm:spPr/>
    </dgm:pt>
    <dgm:pt modelId="{2FC1DDC3-09C6-46A5-AE53-0FFB56DEB2C7}" type="pres">
      <dgm:prSet presAssocID="{30A8ED8A-B1A2-44EB-8CC3-4FB483E4FF3A}" presName="hierChild4" presStyleCnt="0"/>
      <dgm:spPr/>
    </dgm:pt>
    <dgm:pt modelId="{137143E2-2190-4E3A-A7D4-455C23082C7C}" type="pres">
      <dgm:prSet presAssocID="{30A8ED8A-B1A2-44EB-8CC3-4FB483E4FF3A}" presName="hierChild5" presStyleCnt="0"/>
      <dgm:spPr/>
    </dgm:pt>
    <dgm:pt modelId="{27C51304-F8EB-4B41-8C97-DB6F42A5A6B0}" type="pres">
      <dgm:prSet presAssocID="{AB2E4141-8BED-4914-8877-A65E392B1CAA}" presName="Name37" presStyleLbl="parChTrans1D2" presStyleIdx="2" presStyleCnt="5"/>
      <dgm:spPr/>
    </dgm:pt>
    <dgm:pt modelId="{C3C744B6-BC5A-4DDB-8985-9BFF8382DF6F}" type="pres">
      <dgm:prSet presAssocID="{E57F75F3-3A2A-41E4-9292-F5EC146A74D6}" presName="hierRoot2" presStyleCnt="0">
        <dgm:presLayoutVars>
          <dgm:hierBranch val="init"/>
        </dgm:presLayoutVars>
      </dgm:prSet>
      <dgm:spPr/>
    </dgm:pt>
    <dgm:pt modelId="{AEA1B234-3BAB-4DB8-9BBD-9ED4C303805B}" type="pres">
      <dgm:prSet presAssocID="{E57F75F3-3A2A-41E4-9292-F5EC146A74D6}" presName="rootComposite" presStyleCnt="0"/>
      <dgm:spPr/>
    </dgm:pt>
    <dgm:pt modelId="{5BD01FB2-FB2D-4715-8875-6A8F26F6F630}" type="pres">
      <dgm:prSet presAssocID="{E57F75F3-3A2A-41E4-9292-F5EC146A74D6}" presName="rootText" presStyleLbl="node2" presStyleIdx="2" presStyleCnt="5">
        <dgm:presLayoutVars>
          <dgm:chPref val="3"/>
        </dgm:presLayoutVars>
      </dgm:prSet>
      <dgm:spPr/>
    </dgm:pt>
    <dgm:pt modelId="{C185CE23-B75D-44FE-8127-48318F5BFFCB}" type="pres">
      <dgm:prSet presAssocID="{E57F75F3-3A2A-41E4-9292-F5EC146A74D6}" presName="rootConnector" presStyleLbl="node2" presStyleIdx="2" presStyleCnt="5"/>
      <dgm:spPr/>
    </dgm:pt>
    <dgm:pt modelId="{6F57698A-218B-44C0-A23D-9DAA15FBC3C8}" type="pres">
      <dgm:prSet presAssocID="{E57F75F3-3A2A-41E4-9292-F5EC146A74D6}" presName="hierChild4" presStyleCnt="0"/>
      <dgm:spPr/>
    </dgm:pt>
    <dgm:pt modelId="{03754E98-3548-4C15-AB0D-BD9E28D8ECB8}" type="pres">
      <dgm:prSet presAssocID="{E57F75F3-3A2A-41E4-9292-F5EC146A74D6}" presName="hierChild5" presStyleCnt="0"/>
      <dgm:spPr/>
    </dgm:pt>
    <dgm:pt modelId="{2E3E4E26-43B8-4E98-B836-62E6610E54F9}" type="pres">
      <dgm:prSet presAssocID="{B94E3DC3-C49F-41E4-9B78-7F777696C9FC}" presName="Name37" presStyleLbl="parChTrans1D2" presStyleIdx="3" presStyleCnt="5"/>
      <dgm:spPr/>
    </dgm:pt>
    <dgm:pt modelId="{111A0F03-6709-4B6E-8B0D-55C6E38EECD2}" type="pres">
      <dgm:prSet presAssocID="{926F34C2-8E16-4F99-9EDC-E0E02415C0A7}" presName="hierRoot2" presStyleCnt="0">
        <dgm:presLayoutVars>
          <dgm:hierBranch val="init"/>
        </dgm:presLayoutVars>
      </dgm:prSet>
      <dgm:spPr/>
    </dgm:pt>
    <dgm:pt modelId="{32815A03-7D5A-4F2D-B12E-2F87152C80BE}" type="pres">
      <dgm:prSet presAssocID="{926F34C2-8E16-4F99-9EDC-E0E02415C0A7}" presName="rootComposite" presStyleCnt="0"/>
      <dgm:spPr/>
    </dgm:pt>
    <dgm:pt modelId="{24828CC3-AA46-46E1-80F6-345957C4C4FA}" type="pres">
      <dgm:prSet presAssocID="{926F34C2-8E16-4F99-9EDC-E0E02415C0A7}" presName="rootText" presStyleLbl="node2" presStyleIdx="3" presStyleCnt="5">
        <dgm:presLayoutVars>
          <dgm:chPref val="3"/>
        </dgm:presLayoutVars>
      </dgm:prSet>
      <dgm:spPr/>
    </dgm:pt>
    <dgm:pt modelId="{5D01D392-0CBB-4298-A7BF-244806948D6E}" type="pres">
      <dgm:prSet presAssocID="{926F34C2-8E16-4F99-9EDC-E0E02415C0A7}" presName="rootConnector" presStyleLbl="node2" presStyleIdx="3" presStyleCnt="5"/>
      <dgm:spPr/>
    </dgm:pt>
    <dgm:pt modelId="{DE011BBE-1D9D-408B-AC08-E77D3008179D}" type="pres">
      <dgm:prSet presAssocID="{926F34C2-8E16-4F99-9EDC-E0E02415C0A7}" presName="hierChild4" presStyleCnt="0"/>
      <dgm:spPr/>
    </dgm:pt>
    <dgm:pt modelId="{2F7898BC-D871-476B-8FB7-3D9362C7E721}" type="pres">
      <dgm:prSet presAssocID="{926F34C2-8E16-4F99-9EDC-E0E02415C0A7}" presName="hierChild5" presStyleCnt="0"/>
      <dgm:spPr/>
    </dgm:pt>
    <dgm:pt modelId="{0344C9B7-EA4D-4F75-B062-86D53A126D10}" type="pres">
      <dgm:prSet presAssocID="{D6D4E16A-00A1-4386-8661-87B7083A1660}" presName="Name37" presStyleLbl="parChTrans1D2" presStyleIdx="4" presStyleCnt="5"/>
      <dgm:spPr/>
    </dgm:pt>
    <dgm:pt modelId="{EED54903-94C4-4020-9FED-CCFB8F0E7E79}" type="pres">
      <dgm:prSet presAssocID="{3DE21C79-FFF0-445F-A4C3-7C7615193A7B}" presName="hierRoot2" presStyleCnt="0">
        <dgm:presLayoutVars>
          <dgm:hierBranch val="init"/>
        </dgm:presLayoutVars>
      </dgm:prSet>
      <dgm:spPr/>
    </dgm:pt>
    <dgm:pt modelId="{6AFAF1C1-C74D-4280-98CE-343D81C13E6E}" type="pres">
      <dgm:prSet presAssocID="{3DE21C79-FFF0-445F-A4C3-7C7615193A7B}" presName="rootComposite" presStyleCnt="0"/>
      <dgm:spPr/>
    </dgm:pt>
    <dgm:pt modelId="{F12ECB2F-21CF-4C52-8928-7D96B8432F06}" type="pres">
      <dgm:prSet presAssocID="{3DE21C79-FFF0-445F-A4C3-7C7615193A7B}" presName="rootText" presStyleLbl="node2" presStyleIdx="4" presStyleCnt="5">
        <dgm:presLayoutVars>
          <dgm:chPref val="3"/>
        </dgm:presLayoutVars>
      </dgm:prSet>
      <dgm:spPr/>
    </dgm:pt>
    <dgm:pt modelId="{757EB55F-A1A7-4969-AA27-A78A3CDD9856}" type="pres">
      <dgm:prSet presAssocID="{3DE21C79-FFF0-445F-A4C3-7C7615193A7B}" presName="rootConnector" presStyleLbl="node2" presStyleIdx="4" presStyleCnt="5"/>
      <dgm:spPr/>
    </dgm:pt>
    <dgm:pt modelId="{E7043D3E-9BCE-4858-B17F-21ABD4DB28C5}" type="pres">
      <dgm:prSet presAssocID="{3DE21C79-FFF0-445F-A4C3-7C7615193A7B}" presName="hierChild4" presStyleCnt="0"/>
      <dgm:spPr/>
    </dgm:pt>
    <dgm:pt modelId="{1A8C3064-FC5B-455F-ACF3-9BFD51AEF7AB}" type="pres">
      <dgm:prSet presAssocID="{3DE21C79-FFF0-445F-A4C3-7C7615193A7B}" presName="hierChild5" presStyleCnt="0"/>
      <dgm:spPr/>
    </dgm:pt>
    <dgm:pt modelId="{88CB9CB0-801D-4E21-B81D-E390229BC2AE}" type="pres">
      <dgm:prSet presAssocID="{7F1B5299-30BD-482E-BE53-1B669894B1E8}" presName="hierChild3" presStyleCnt="0"/>
      <dgm:spPr/>
    </dgm:pt>
  </dgm:ptLst>
  <dgm:cxnLst>
    <dgm:cxn modelId="{63522D0B-ADD0-486F-B2CB-F6E22D87C8F0}" type="presOf" srcId="{E57F75F3-3A2A-41E4-9292-F5EC146A74D6}" destId="{5BD01FB2-FB2D-4715-8875-6A8F26F6F630}" srcOrd="0" destOrd="0" presId="urn:microsoft.com/office/officeart/2005/8/layout/orgChart1#1"/>
    <dgm:cxn modelId="{4B0FA01F-BA02-4C9C-805E-902C1C2D055C}" srcId="{6E1673F1-A874-4E7C-8CFD-887824EE6EBD}" destId="{7F1B5299-30BD-482E-BE53-1B669894B1E8}" srcOrd="0" destOrd="0" parTransId="{4A2B661E-BD08-42B7-A1D9-0B4F759857DA}" sibTransId="{CE6B30E0-31D8-4343-AD0E-7A88B8F71911}"/>
    <dgm:cxn modelId="{90967536-5D92-479D-BB84-E486F90AF70C}" type="presOf" srcId="{3DE21C79-FFF0-445F-A4C3-7C7615193A7B}" destId="{F12ECB2F-21CF-4C52-8928-7D96B8432F06}" srcOrd="0" destOrd="0" presId="urn:microsoft.com/office/officeart/2005/8/layout/orgChart1#1"/>
    <dgm:cxn modelId="{FDF8383B-4B9F-4C1D-B8F4-B55B3C52E6CD}" type="presOf" srcId="{7F1B5299-30BD-482E-BE53-1B669894B1E8}" destId="{46743667-528C-4464-AB1A-14955FB08C8D}" srcOrd="1" destOrd="0" presId="urn:microsoft.com/office/officeart/2005/8/layout/orgChart1#1"/>
    <dgm:cxn modelId="{73741140-E559-4110-AC8A-E48E3FFE028C}" srcId="{7F1B5299-30BD-482E-BE53-1B669894B1E8}" destId="{E57F75F3-3A2A-41E4-9292-F5EC146A74D6}" srcOrd="2" destOrd="0" parTransId="{AB2E4141-8BED-4914-8877-A65E392B1CAA}" sibTransId="{AD94C1A9-5204-40AE-BEE3-4AA48725F9BE}"/>
    <dgm:cxn modelId="{64527B43-5830-4849-9F1A-ABD1036D18A9}" srcId="{7F1B5299-30BD-482E-BE53-1B669894B1E8}" destId="{3DE21C79-FFF0-445F-A4C3-7C7615193A7B}" srcOrd="4" destOrd="0" parTransId="{D6D4E16A-00A1-4386-8661-87B7083A1660}" sibTransId="{08FD5553-2DA0-47FF-A2AA-375454540FB3}"/>
    <dgm:cxn modelId="{FA36EA63-24A1-4C86-8805-4998A04A1167}" type="presOf" srcId="{926F34C2-8E16-4F99-9EDC-E0E02415C0A7}" destId="{5D01D392-0CBB-4298-A7BF-244806948D6E}" srcOrd="1" destOrd="0" presId="urn:microsoft.com/office/officeart/2005/8/layout/orgChart1#1"/>
    <dgm:cxn modelId="{9071D745-9C98-41CD-B90E-AC77C47AF82C}" type="presOf" srcId="{CEBE613C-9CC7-4E7B-BD7D-62DC971861F6}" destId="{710B72E8-44C7-43D6-BA99-FE5B5C552944}" srcOrd="0" destOrd="0" presId="urn:microsoft.com/office/officeart/2005/8/layout/orgChart1#1"/>
    <dgm:cxn modelId="{B3993750-A363-4A1A-AED6-573EBEE58E68}" type="presOf" srcId="{6E1673F1-A874-4E7C-8CFD-887824EE6EBD}" destId="{47772BB2-DA87-41EE-98E9-9F1D93739C08}" srcOrd="0" destOrd="0" presId="urn:microsoft.com/office/officeart/2005/8/layout/orgChart1#1"/>
    <dgm:cxn modelId="{5F0F578C-C648-4094-B68E-99FA66267C9A}" type="presOf" srcId="{7F1B5299-30BD-482E-BE53-1B669894B1E8}" destId="{4871735D-71CC-43D5-BA2B-A97D92316D11}" srcOrd="0" destOrd="0" presId="urn:microsoft.com/office/officeart/2005/8/layout/orgChart1#1"/>
    <dgm:cxn modelId="{4F12CD8E-3E1B-4E70-8AFD-E81EB580200F}" srcId="{7F1B5299-30BD-482E-BE53-1B669894B1E8}" destId="{30A8ED8A-B1A2-44EB-8CC3-4FB483E4FF3A}" srcOrd="1" destOrd="0" parTransId="{52992F3F-4CB2-4303-8493-7C925FAE126E}" sibTransId="{00477A2A-7CDF-4078-8BB3-FA1985F1A4C5}"/>
    <dgm:cxn modelId="{E903DE9A-419E-4C02-BBB2-1B26FEA99ED3}" srcId="{7F1B5299-30BD-482E-BE53-1B669894B1E8}" destId="{338567C2-0BD2-4C64-8FBF-02B8A2119ACA}" srcOrd="0" destOrd="0" parTransId="{CEBE613C-9CC7-4E7B-BD7D-62DC971861F6}" sibTransId="{95A4E2B1-F5BA-4332-97F5-AF772DD5BCE9}"/>
    <dgm:cxn modelId="{37B823A4-5E2C-4978-941A-25B13720049C}" type="presOf" srcId="{3DE21C79-FFF0-445F-A4C3-7C7615193A7B}" destId="{757EB55F-A1A7-4969-AA27-A78A3CDD9856}" srcOrd="1" destOrd="0" presId="urn:microsoft.com/office/officeart/2005/8/layout/orgChart1#1"/>
    <dgm:cxn modelId="{63FF9BA8-3788-4825-8110-457AEEAB3762}" type="presOf" srcId="{52992F3F-4CB2-4303-8493-7C925FAE126E}" destId="{CF389D7E-98B5-47FA-816D-9EC8FFAE47D4}" srcOrd="0" destOrd="0" presId="urn:microsoft.com/office/officeart/2005/8/layout/orgChart1#1"/>
    <dgm:cxn modelId="{4C960CB8-3503-42B4-8FCE-849330E3FB36}" type="presOf" srcId="{30A8ED8A-B1A2-44EB-8CC3-4FB483E4FF3A}" destId="{3ADB593B-EB08-4543-84E7-93AF17ABA102}" srcOrd="0" destOrd="0" presId="urn:microsoft.com/office/officeart/2005/8/layout/orgChart1#1"/>
    <dgm:cxn modelId="{09B3DDBF-4B14-433A-B07A-947FEB081EDC}" type="presOf" srcId="{E57F75F3-3A2A-41E4-9292-F5EC146A74D6}" destId="{C185CE23-B75D-44FE-8127-48318F5BFFCB}" srcOrd="1" destOrd="0" presId="urn:microsoft.com/office/officeart/2005/8/layout/orgChart1#1"/>
    <dgm:cxn modelId="{3048F4C0-4E82-4E42-98F4-54D0B6928B40}" type="presOf" srcId="{B94E3DC3-C49F-41E4-9B78-7F777696C9FC}" destId="{2E3E4E26-43B8-4E98-B836-62E6610E54F9}" srcOrd="0" destOrd="0" presId="urn:microsoft.com/office/officeart/2005/8/layout/orgChart1#1"/>
    <dgm:cxn modelId="{3F6768CB-B27B-4BEF-ABC0-8DC4FCE61827}" type="presOf" srcId="{30A8ED8A-B1A2-44EB-8CC3-4FB483E4FF3A}" destId="{24CEF504-A252-4F5E-8F8D-71F92158FEE0}" srcOrd="1" destOrd="0" presId="urn:microsoft.com/office/officeart/2005/8/layout/orgChart1#1"/>
    <dgm:cxn modelId="{B621B6CF-25C1-4E3D-A81B-6243D7567FDE}" type="presOf" srcId="{926F34C2-8E16-4F99-9EDC-E0E02415C0A7}" destId="{24828CC3-AA46-46E1-80F6-345957C4C4FA}" srcOrd="0" destOrd="0" presId="urn:microsoft.com/office/officeart/2005/8/layout/orgChart1#1"/>
    <dgm:cxn modelId="{0D502AD2-0DEB-4D51-B9FC-696D4D8DF489}" type="presOf" srcId="{338567C2-0BD2-4C64-8FBF-02B8A2119ACA}" destId="{7BEC3D6C-BC64-4329-89F6-C24CC4BF602F}" srcOrd="0" destOrd="0" presId="urn:microsoft.com/office/officeart/2005/8/layout/orgChart1#1"/>
    <dgm:cxn modelId="{0410DCD7-D670-43B2-91E3-38406AD7CEE6}" type="presOf" srcId="{AB2E4141-8BED-4914-8877-A65E392B1CAA}" destId="{27C51304-F8EB-4B41-8C97-DB6F42A5A6B0}" srcOrd="0" destOrd="0" presId="urn:microsoft.com/office/officeart/2005/8/layout/orgChart1#1"/>
    <dgm:cxn modelId="{F2CC36DC-8D88-47BA-9162-E0872E187EB9}" srcId="{7F1B5299-30BD-482E-BE53-1B669894B1E8}" destId="{926F34C2-8E16-4F99-9EDC-E0E02415C0A7}" srcOrd="3" destOrd="0" parTransId="{B94E3DC3-C49F-41E4-9B78-7F777696C9FC}" sibTransId="{081AD970-1373-4AFF-AEE9-3B6BC9059378}"/>
    <dgm:cxn modelId="{A4509FF0-2C7E-48FD-A23B-95B17E7517FF}" type="presOf" srcId="{338567C2-0BD2-4C64-8FBF-02B8A2119ACA}" destId="{22BDBA84-E419-4BCF-A3BE-1ED727F75D99}" srcOrd="1" destOrd="0" presId="urn:microsoft.com/office/officeart/2005/8/layout/orgChart1#1"/>
    <dgm:cxn modelId="{C852C9FA-D1B7-4609-9994-8744BD805B33}" type="presOf" srcId="{D6D4E16A-00A1-4386-8661-87B7083A1660}" destId="{0344C9B7-EA4D-4F75-B062-86D53A126D10}" srcOrd="0" destOrd="0" presId="urn:microsoft.com/office/officeart/2005/8/layout/orgChart1#1"/>
    <dgm:cxn modelId="{C0012EAB-49CE-47EC-85B0-AB0AAAB8DBA2}" type="presParOf" srcId="{47772BB2-DA87-41EE-98E9-9F1D93739C08}" destId="{BAFD0214-CC33-461B-84F1-C368CF5999C3}" srcOrd="0" destOrd="0" presId="urn:microsoft.com/office/officeart/2005/8/layout/orgChart1#1"/>
    <dgm:cxn modelId="{6DCC7305-21DC-467B-B3D4-F4764FE07334}" type="presParOf" srcId="{BAFD0214-CC33-461B-84F1-C368CF5999C3}" destId="{381BC821-8FF6-459E-AC9F-644156280DDA}" srcOrd="0" destOrd="0" presId="urn:microsoft.com/office/officeart/2005/8/layout/orgChart1#1"/>
    <dgm:cxn modelId="{FBEE80B0-6637-4189-A335-F1F92158E53A}" type="presParOf" srcId="{381BC821-8FF6-459E-AC9F-644156280DDA}" destId="{4871735D-71CC-43D5-BA2B-A97D92316D11}" srcOrd="0" destOrd="0" presId="urn:microsoft.com/office/officeart/2005/8/layout/orgChart1#1"/>
    <dgm:cxn modelId="{B56FC202-15E6-4D5B-BE86-B732C23F6982}" type="presParOf" srcId="{381BC821-8FF6-459E-AC9F-644156280DDA}" destId="{46743667-528C-4464-AB1A-14955FB08C8D}" srcOrd="1" destOrd="0" presId="urn:microsoft.com/office/officeart/2005/8/layout/orgChart1#1"/>
    <dgm:cxn modelId="{CE6F74B8-945B-4112-8DE2-D945ED4F7F93}" type="presParOf" srcId="{BAFD0214-CC33-461B-84F1-C368CF5999C3}" destId="{FAC0AD72-81EE-466C-AE02-B103EA9022CC}" srcOrd="1" destOrd="0" presId="urn:microsoft.com/office/officeart/2005/8/layout/orgChart1#1"/>
    <dgm:cxn modelId="{ADED2D72-0FC9-46B5-A6C5-FD4746798AD5}" type="presParOf" srcId="{FAC0AD72-81EE-466C-AE02-B103EA9022CC}" destId="{710B72E8-44C7-43D6-BA99-FE5B5C552944}" srcOrd="0" destOrd="0" presId="urn:microsoft.com/office/officeart/2005/8/layout/orgChart1#1"/>
    <dgm:cxn modelId="{38215481-0EC6-4F22-992E-9B0D17A8C08C}" type="presParOf" srcId="{FAC0AD72-81EE-466C-AE02-B103EA9022CC}" destId="{53935448-E8C2-4DC2-A36B-E996C43995E6}" srcOrd="1" destOrd="0" presId="urn:microsoft.com/office/officeart/2005/8/layout/orgChart1#1"/>
    <dgm:cxn modelId="{9EB63C9F-E768-48A1-B139-646A85FBBDB8}" type="presParOf" srcId="{53935448-E8C2-4DC2-A36B-E996C43995E6}" destId="{D5283819-8D72-4081-9A70-9A8AD153C137}" srcOrd="0" destOrd="0" presId="urn:microsoft.com/office/officeart/2005/8/layout/orgChart1#1"/>
    <dgm:cxn modelId="{138FA53F-998D-4C61-BF92-91F92089376C}" type="presParOf" srcId="{D5283819-8D72-4081-9A70-9A8AD153C137}" destId="{7BEC3D6C-BC64-4329-89F6-C24CC4BF602F}" srcOrd="0" destOrd="0" presId="urn:microsoft.com/office/officeart/2005/8/layout/orgChart1#1"/>
    <dgm:cxn modelId="{7F42A500-8578-419B-BE28-B70CDEF9A968}" type="presParOf" srcId="{D5283819-8D72-4081-9A70-9A8AD153C137}" destId="{22BDBA84-E419-4BCF-A3BE-1ED727F75D99}" srcOrd="1" destOrd="0" presId="urn:microsoft.com/office/officeart/2005/8/layout/orgChart1#1"/>
    <dgm:cxn modelId="{3346D1C8-E972-4360-A1C2-1CDAFC0F3331}" type="presParOf" srcId="{53935448-E8C2-4DC2-A36B-E996C43995E6}" destId="{809D3569-3C9E-49A7-89D0-44905B6DAC42}" srcOrd="1" destOrd="0" presId="urn:microsoft.com/office/officeart/2005/8/layout/orgChart1#1"/>
    <dgm:cxn modelId="{A6E0AD41-7865-4956-8C21-65D88C5F3F51}" type="presParOf" srcId="{53935448-E8C2-4DC2-A36B-E996C43995E6}" destId="{E3426B97-B188-4A4B-BD7F-9E94844C260D}" srcOrd="2" destOrd="0" presId="urn:microsoft.com/office/officeart/2005/8/layout/orgChart1#1"/>
    <dgm:cxn modelId="{AE502FCA-6C3C-4845-91DB-7E6516A6B857}" type="presParOf" srcId="{FAC0AD72-81EE-466C-AE02-B103EA9022CC}" destId="{CF389D7E-98B5-47FA-816D-9EC8FFAE47D4}" srcOrd="2" destOrd="0" presId="urn:microsoft.com/office/officeart/2005/8/layout/orgChart1#1"/>
    <dgm:cxn modelId="{80C4D28D-4531-473D-92C2-4C6D5F4C00F6}" type="presParOf" srcId="{FAC0AD72-81EE-466C-AE02-B103EA9022CC}" destId="{1C39E9B8-DC2F-4CCE-BABA-55DFEF590E87}" srcOrd="3" destOrd="0" presId="urn:microsoft.com/office/officeart/2005/8/layout/orgChart1#1"/>
    <dgm:cxn modelId="{7E4CE267-77B0-47DF-9BA9-AA95F30CC2AB}" type="presParOf" srcId="{1C39E9B8-DC2F-4CCE-BABA-55DFEF590E87}" destId="{45817611-6A54-4DBB-A3CE-1FC2B048D8E0}" srcOrd="0" destOrd="0" presId="urn:microsoft.com/office/officeart/2005/8/layout/orgChart1#1"/>
    <dgm:cxn modelId="{C5C1F635-E088-4D96-A0DF-6D390A6197EF}" type="presParOf" srcId="{45817611-6A54-4DBB-A3CE-1FC2B048D8E0}" destId="{3ADB593B-EB08-4543-84E7-93AF17ABA102}" srcOrd="0" destOrd="0" presId="urn:microsoft.com/office/officeart/2005/8/layout/orgChart1#1"/>
    <dgm:cxn modelId="{AA39A5E7-BE38-4A75-8493-803698C8CBA8}" type="presParOf" srcId="{45817611-6A54-4DBB-A3CE-1FC2B048D8E0}" destId="{24CEF504-A252-4F5E-8F8D-71F92158FEE0}" srcOrd="1" destOrd="0" presId="urn:microsoft.com/office/officeart/2005/8/layout/orgChart1#1"/>
    <dgm:cxn modelId="{A54322D7-3045-4F65-ABCB-14EF33882F21}" type="presParOf" srcId="{1C39E9B8-DC2F-4CCE-BABA-55DFEF590E87}" destId="{2FC1DDC3-09C6-46A5-AE53-0FFB56DEB2C7}" srcOrd="1" destOrd="0" presId="urn:microsoft.com/office/officeart/2005/8/layout/orgChart1#1"/>
    <dgm:cxn modelId="{DA2B8600-A46B-4503-A7E8-DA88A606CC72}" type="presParOf" srcId="{1C39E9B8-DC2F-4CCE-BABA-55DFEF590E87}" destId="{137143E2-2190-4E3A-A7D4-455C23082C7C}" srcOrd="2" destOrd="0" presId="urn:microsoft.com/office/officeart/2005/8/layout/orgChart1#1"/>
    <dgm:cxn modelId="{53D9554C-7126-4497-B4BD-FE69A2972E7B}" type="presParOf" srcId="{FAC0AD72-81EE-466C-AE02-B103EA9022CC}" destId="{27C51304-F8EB-4B41-8C97-DB6F42A5A6B0}" srcOrd="4" destOrd="0" presId="urn:microsoft.com/office/officeart/2005/8/layout/orgChart1#1"/>
    <dgm:cxn modelId="{4C2BC34D-4F8D-4648-9EC1-A70CB4A0FA8A}" type="presParOf" srcId="{FAC0AD72-81EE-466C-AE02-B103EA9022CC}" destId="{C3C744B6-BC5A-4DDB-8985-9BFF8382DF6F}" srcOrd="5" destOrd="0" presId="urn:microsoft.com/office/officeart/2005/8/layout/orgChart1#1"/>
    <dgm:cxn modelId="{E56F3B51-09C7-40DD-AD9D-F77F58065686}" type="presParOf" srcId="{C3C744B6-BC5A-4DDB-8985-9BFF8382DF6F}" destId="{AEA1B234-3BAB-4DB8-9BBD-9ED4C303805B}" srcOrd="0" destOrd="0" presId="urn:microsoft.com/office/officeart/2005/8/layout/orgChart1#1"/>
    <dgm:cxn modelId="{DCCDD255-0CFD-4347-947A-25281C3E3897}" type="presParOf" srcId="{AEA1B234-3BAB-4DB8-9BBD-9ED4C303805B}" destId="{5BD01FB2-FB2D-4715-8875-6A8F26F6F630}" srcOrd="0" destOrd="0" presId="urn:microsoft.com/office/officeart/2005/8/layout/orgChart1#1"/>
    <dgm:cxn modelId="{2ACBE996-A884-40C9-AA87-C86503E11738}" type="presParOf" srcId="{AEA1B234-3BAB-4DB8-9BBD-9ED4C303805B}" destId="{C185CE23-B75D-44FE-8127-48318F5BFFCB}" srcOrd="1" destOrd="0" presId="urn:microsoft.com/office/officeart/2005/8/layout/orgChart1#1"/>
    <dgm:cxn modelId="{C3E1197B-6449-4471-A8E2-D1BA7DF08FC7}" type="presParOf" srcId="{C3C744B6-BC5A-4DDB-8985-9BFF8382DF6F}" destId="{6F57698A-218B-44C0-A23D-9DAA15FBC3C8}" srcOrd="1" destOrd="0" presId="urn:microsoft.com/office/officeart/2005/8/layout/orgChart1#1"/>
    <dgm:cxn modelId="{F0EBAEFC-BEA7-4925-8C33-55AF669A909B}" type="presParOf" srcId="{C3C744B6-BC5A-4DDB-8985-9BFF8382DF6F}" destId="{03754E98-3548-4C15-AB0D-BD9E28D8ECB8}" srcOrd="2" destOrd="0" presId="urn:microsoft.com/office/officeart/2005/8/layout/orgChart1#1"/>
    <dgm:cxn modelId="{3C602183-DD67-43A8-AB25-66F850CD147F}" type="presParOf" srcId="{FAC0AD72-81EE-466C-AE02-B103EA9022CC}" destId="{2E3E4E26-43B8-4E98-B836-62E6610E54F9}" srcOrd="6" destOrd="0" presId="urn:microsoft.com/office/officeart/2005/8/layout/orgChart1#1"/>
    <dgm:cxn modelId="{F1360852-E5D6-4A68-972D-C6BD75B9640C}" type="presParOf" srcId="{FAC0AD72-81EE-466C-AE02-B103EA9022CC}" destId="{111A0F03-6709-4B6E-8B0D-55C6E38EECD2}" srcOrd="7" destOrd="0" presId="urn:microsoft.com/office/officeart/2005/8/layout/orgChart1#1"/>
    <dgm:cxn modelId="{A6B617E1-E831-4AE1-AE2D-90C92A6BCB8A}" type="presParOf" srcId="{111A0F03-6709-4B6E-8B0D-55C6E38EECD2}" destId="{32815A03-7D5A-4F2D-B12E-2F87152C80BE}" srcOrd="0" destOrd="0" presId="urn:microsoft.com/office/officeart/2005/8/layout/orgChart1#1"/>
    <dgm:cxn modelId="{A4EB0BCA-BD6C-40F1-9B31-1ECAEBFE351B}" type="presParOf" srcId="{32815A03-7D5A-4F2D-B12E-2F87152C80BE}" destId="{24828CC3-AA46-46E1-80F6-345957C4C4FA}" srcOrd="0" destOrd="0" presId="urn:microsoft.com/office/officeart/2005/8/layout/orgChart1#1"/>
    <dgm:cxn modelId="{9A208D4B-CFBB-45EF-A03E-85095AD78AC5}" type="presParOf" srcId="{32815A03-7D5A-4F2D-B12E-2F87152C80BE}" destId="{5D01D392-0CBB-4298-A7BF-244806948D6E}" srcOrd="1" destOrd="0" presId="urn:microsoft.com/office/officeart/2005/8/layout/orgChart1#1"/>
    <dgm:cxn modelId="{29E97365-344C-49B1-89E7-C277D1D66B1F}" type="presParOf" srcId="{111A0F03-6709-4B6E-8B0D-55C6E38EECD2}" destId="{DE011BBE-1D9D-408B-AC08-E77D3008179D}" srcOrd="1" destOrd="0" presId="urn:microsoft.com/office/officeart/2005/8/layout/orgChart1#1"/>
    <dgm:cxn modelId="{66850343-D7E9-450E-AE1D-7D8E07F52904}" type="presParOf" srcId="{111A0F03-6709-4B6E-8B0D-55C6E38EECD2}" destId="{2F7898BC-D871-476B-8FB7-3D9362C7E721}" srcOrd="2" destOrd="0" presId="urn:microsoft.com/office/officeart/2005/8/layout/orgChart1#1"/>
    <dgm:cxn modelId="{1D7C153D-8D7B-4868-8349-BC0999974A39}" type="presParOf" srcId="{FAC0AD72-81EE-466C-AE02-B103EA9022CC}" destId="{0344C9B7-EA4D-4F75-B062-86D53A126D10}" srcOrd="8" destOrd="0" presId="urn:microsoft.com/office/officeart/2005/8/layout/orgChart1#1"/>
    <dgm:cxn modelId="{75688F88-CC9C-4A94-8B92-059D01405440}" type="presParOf" srcId="{FAC0AD72-81EE-466C-AE02-B103EA9022CC}" destId="{EED54903-94C4-4020-9FED-CCFB8F0E7E79}" srcOrd="9" destOrd="0" presId="urn:microsoft.com/office/officeart/2005/8/layout/orgChart1#1"/>
    <dgm:cxn modelId="{A780E7E1-EFFA-497C-AD47-22C034096803}" type="presParOf" srcId="{EED54903-94C4-4020-9FED-CCFB8F0E7E79}" destId="{6AFAF1C1-C74D-4280-98CE-343D81C13E6E}" srcOrd="0" destOrd="0" presId="urn:microsoft.com/office/officeart/2005/8/layout/orgChart1#1"/>
    <dgm:cxn modelId="{9A0F7363-D3E5-4430-AA95-A53AF3F4D728}" type="presParOf" srcId="{6AFAF1C1-C74D-4280-98CE-343D81C13E6E}" destId="{F12ECB2F-21CF-4C52-8928-7D96B8432F06}" srcOrd="0" destOrd="0" presId="urn:microsoft.com/office/officeart/2005/8/layout/orgChart1#1"/>
    <dgm:cxn modelId="{DD086159-D856-47DF-8151-9C7990CFBADF}" type="presParOf" srcId="{6AFAF1C1-C74D-4280-98CE-343D81C13E6E}" destId="{757EB55F-A1A7-4969-AA27-A78A3CDD9856}" srcOrd="1" destOrd="0" presId="urn:microsoft.com/office/officeart/2005/8/layout/orgChart1#1"/>
    <dgm:cxn modelId="{C6D430A8-4A00-468A-A7A9-CCAA3CFC7965}" type="presParOf" srcId="{EED54903-94C4-4020-9FED-CCFB8F0E7E79}" destId="{E7043D3E-9BCE-4858-B17F-21ABD4DB28C5}" srcOrd="1" destOrd="0" presId="urn:microsoft.com/office/officeart/2005/8/layout/orgChart1#1"/>
    <dgm:cxn modelId="{719CC703-C643-4FB8-8F2D-B215606DF9F5}" type="presParOf" srcId="{EED54903-94C4-4020-9FED-CCFB8F0E7E79}" destId="{1A8C3064-FC5B-455F-ACF3-9BFD51AEF7AB}" srcOrd="2" destOrd="0" presId="urn:microsoft.com/office/officeart/2005/8/layout/orgChart1#1"/>
    <dgm:cxn modelId="{395CCCAF-0E24-4D2B-8630-2004B5EFB0F0}" type="presParOf" srcId="{BAFD0214-CC33-461B-84F1-C368CF5999C3}" destId="{88CB9CB0-801D-4E21-B81D-E390229BC2AE}" srcOrd="2" destOrd="0" presId="urn:microsoft.com/office/officeart/2005/8/layout/orgChar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13999C0-30DA-42F7-AD64-59C06C8B663A}"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C37BB6BD-D7F9-491D-81A3-3EAD2F16AF26}">
      <dgm:prSet phldrT="[文本]"/>
      <dgm:spPr/>
      <dgm:t>
        <a:bodyPr/>
        <a:lstStyle/>
        <a:p>
          <a:r>
            <a:rPr lang="zh-CN" altLang="en-US" dirty="0">
              <a:latin typeface="腾讯体 W3" panose="020C04030202040F0204" pitchFamily="34" charset="-122"/>
              <a:ea typeface="腾讯体 W3" panose="020C04030202040F0204" pitchFamily="34" charset="-122"/>
            </a:rPr>
            <a:t>系统部署</a:t>
          </a:r>
        </a:p>
      </dgm:t>
    </dgm:pt>
    <dgm:pt modelId="{50367B3B-34DD-4FC1-BF9E-80406A9F44A4}" type="parTrans" cxnId="{13B140B7-DDC4-4EEE-BA05-C4121BD3BB28}">
      <dgm:prSet/>
      <dgm:spPr/>
      <dgm:t>
        <a:bodyPr/>
        <a:lstStyle/>
        <a:p>
          <a:endParaRPr lang="zh-CN" altLang="en-US">
            <a:latin typeface="腾讯体 W3" panose="020C04030202040F0204" pitchFamily="34" charset="-122"/>
            <a:ea typeface="腾讯体 W3" panose="020C04030202040F0204" pitchFamily="34" charset="-122"/>
          </a:endParaRPr>
        </a:p>
      </dgm:t>
    </dgm:pt>
    <dgm:pt modelId="{A995E78B-1635-4D1E-9CAA-A273897C2F82}" type="sibTrans" cxnId="{13B140B7-DDC4-4EEE-BA05-C4121BD3BB28}">
      <dgm:prSet/>
      <dgm:spPr/>
      <dgm:t>
        <a:bodyPr/>
        <a:lstStyle/>
        <a:p>
          <a:endParaRPr lang="zh-CN" altLang="en-US">
            <a:latin typeface="腾讯体 W3" panose="020C04030202040F0204" pitchFamily="34" charset="-122"/>
            <a:ea typeface="腾讯体 W3" panose="020C04030202040F0204" pitchFamily="34" charset="-122"/>
          </a:endParaRPr>
        </a:p>
      </dgm:t>
    </dgm:pt>
    <dgm:pt modelId="{54495D1F-902A-4013-9B96-226B8F4DE6EA}">
      <dgm:prSet phldrT="[文本]"/>
      <dgm:spPr/>
      <dgm:t>
        <a:bodyPr/>
        <a:lstStyle/>
        <a:p>
          <a:r>
            <a:rPr lang="zh-CN" altLang="zh-CN" dirty="0">
              <a:latin typeface="腾讯体 W3" panose="020C04030202040F0204" pitchFamily="34" charset="-122"/>
              <a:ea typeface="腾讯体 W3" panose="020C04030202040F0204" pitchFamily="34" charset="-122"/>
            </a:rPr>
            <a:t>局部数据结构</a:t>
          </a:r>
          <a:endParaRPr lang="zh-CN" altLang="en-US" dirty="0">
            <a:latin typeface="腾讯体 W3" panose="020C04030202040F0204" pitchFamily="34" charset="-122"/>
            <a:ea typeface="腾讯体 W3" panose="020C04030202040F0204" pitchFamily="34" charset="-122"/>
          </a:endParaRPr>
        </a:p>
      </dgm:t>
    </dgm:pt>
    <dgm:pt modelId="{F622ED23-9680-473A-BE2E-B4A3742398AB}" type="parTrans" cxnId="{B4FFE063-EBE2-451D-A566-EB098F4787E3}">
      <dgm:prSet/>
      <dgm:spPr/>
      <dgm:t>
        <a:bodyPr/>
        <a:lstStyle/>
        <a:p>
          <a:endParaRPr lang="zh-CN" altLang="en-US">
            <a:latin typeface="腾讯体 W3" panose="020C04030202040F0204" pitchFamily="34" charset="-122"/>
            <a:ea typeface="腾讯体 W3" panose="020C04030202040F0204" pitchFamily="34" charset="-122"/>
          </a:endParaRPr>
        </a:p>
      </dgm:t>
    </dgm:pt>
    <dgm:pt modelId="{1AA5AA4B-DDA5-406A-9DA9-6FA36B67D7DE}" type="sibTrans" cxnId="{B4FFE063-EBE2-451D-A566-EB098F4787E3}">
      <dgm:prSet/>
      <dgm:spPr/>
      <dgm:t>
        <a:bodyPr/>
        <a:lstStyle/>
        <a:p>
          <a:endParaRPr lang="zh-CN" altLang="en-US">
            <a:latin typeface="腾讯体 W3" panose="020C04030202040F0204" pitchFamily="34" charset="-122"/>
            <a:ea typeface="腾讯体 W3" panose="020C04030202040F0204" pitchFamily="34" charset="-122"/>
          </a:endParaRPr>
        </a:p>
      </dgm:t>
    </dgm:pt>
    <dgm:pt modelId="{E550A976-F9C2-40C9-9D3A-528039F1DFDD}">
      <dgm:prSet phldrT="[文本]"/>
      <dgm:spPr/>
      <dgm:t>
        <a:bodyPr/>
        <a:lstStyle/>
        <a:p>
          <a:r>
            <a:rPr lang="zh-CN" altLang="zh-CN" dirty="0">
              <a:latin typeface="腾讯体 W3" panose="020C04030202040F0204" pitchFamily="34" charset="-122"/>
              <a:ea typeface="腾讯体 W3" panose="020C04030202040F0204" pitchFamily="34" charset="-122"/>
            </a:rPr>
            <a:t>代码文件组织</a:t>
          </a:r>
          <a:endParaRPr lang="zh-CN" altLang="en-US" dirty="0">
            <a:latin typeface="腾讯体 W3" panose="020C04030202040F0204" pitchFamily="34" charset="-122"/>
            <a:ea typeface="腾讯体 W3" panose="020C04030202040F0204" pitchFamily="34" charset="-122"/>
          </a:endParaRPr>
        </a:p>
      </dgm:t>
    </dgm:pt>
    <dgm:pt modelId="{B20DA425-3F8E-41D3-8509-4A52160377C9}" type="parTrans" cxnId="{A7CFF1F2-A5A7-4BCF-B97B-C87BE3FD06F1}">
      <dgm:prSet/>
      <dgm:spPr/>
      <dgm:t>
        <a:bodyPr/>
        <a:lstStyle/>
        <a:p>
          <a:endParaRPr lang="zh-CN" altLang="en-US">
            <a:latin typeface="腾讯体 W3" panose="020C04030202040F0204" pitchFamily="34" charset="-122"/>
            <a:ea typeface="腾讯体 W3" panose="020C04030202040F0204" pitchFamily="34" charset="-122"/>
          </a:endParaRPr>
        </a:p>
      </dgm:t>
    </dgm:pt>
    <dgm:pt modelId="{F764CBC2-A1DA-4216-A822-DDDEBC150389}" type="sibTrans" cxnId="{A7CFF1F2-A5A7-4BCF-B97B-C87BE3FD06F1}">
      <dgm:prSet/>
      <dgm:spPr/>
      <dgm:t>
        <a:bodyPr/>
        <a:lstStyle/>
        <a:p>
          <a:endParaRPr lang="zh-CN" altLang="en-US">
            <a:latin typeface="腾讯体 W3" panose="020C04030202040F0204" pitchFamily="34" charset="-122"/>
            <a:ea typeface="腾讯体 W3" panose="020C04030202040F0204" pitchFamily="34" charset="-122"/>
          </a:endParaRPr>
        </a:p>
      </dgm:t>
    </dgm:pt>
    <dgm:pt modelId="{31E4B617-F6F2-4EF4-8807-A2BBC4386850}">
      <dgm:prSet phldrT="[文本]"/>
      <dgm:spPr/>
      <dgm:t>
        <a:bodyPr/>
        <a:lstStyle/>
        <a:p>
          <a:r>
            <a:rPr lang="zh-CN" altLang="zh-CN" dirty="0">
              <a:latin typeface="腾讯体 W3" panose="020C04030202040F0204" pitchFamily="34" charset="-122"/>
              <a:ea typeface="腾讯体 W3" panose="020C04030202040F0204" pitchFamily="34" charset="-122"/>
            </a:rPr>
            <a:t>模块使用的算法</a:t>
          </a:r>
          <a:endParaRPr lang="zh-CN" altLang="en-US" dirty="0">
            <a:latin typeface="腾讯体 W3" panose="020C04030202040F0204" pitchFamily="34" charset="-122"/>
            <a:ea typeface="腾讯体 W3" panose="020C04030202040F0204" pitchFamily="34" charset="-122"/>
          </a:endParaRPr>
        </a:p>
      </dgm:t>
    </dgm:pt>
    <dgm:pt modelId="{E77A16FD-A70D-4C81-BD57-77DFF8DEE1B5}" type="parTrans" cxnId="{E4360374-D4AC-415C-AAD2-E0680A9FA7A9}">
      <dgm:prSet/>
      <dgm:spPr/>
      <dgm:t>
        <a:bodyPr/>
        <a:lstStyle/>
        <a:p>
          <a:endParaRPr lang="zh-CN" altLang="en-US">
            <a:latin typeface="腾讯体 W3" panose="020C04030202040F0204" pitchFamily="34" charset="-122"/>
            <a:ea typeface="腾讯体 W3" panose="020C04030202040F0204" pitchFamily="34" charset="-122"/>
          </a:endParaRPr>
        </a:p>
      </dgm:t>
    </dgm:pt>
    <dgm:pt modelId="{6EE94C8E-9A00-429F-864A-70FAFF7B0ABF}" type="sibTrans" cxnId="{E4360374-D4AC-415C-AAD2-E0680A9FA7A9}">
      <dgm:prSet/>
      <dgm:spPr/>
      <dgm:t>
        <a:bodyPr/>
        <a:lstStyle/>
        <a:p>
          <a:endParaRPr lang="zh-CN" altLang="en-US">
            <a:latin typeface="腾讯体 W3" panose="020C04030202040F0204" pitchFamily="34" charset="-122"/>
            <a:ea typeface="腾讯体 W3" panose="020C04030202040F0204" pitchFamily="34" charset="-122"/>
          </a:endParaRPr>
        </a:p>
      </dgm:t>
    </dgm:pt>
    <dgm:pt modelId="{0A8517C1-7469-4714-A088-52CAA599E21B}" type="pres">
      <dgm:prSet presAssocID="{113999C0-30DA-42F7-AD64-59C06C8B663A}" presName="outerComposite" presStyleCnt="0">
        <dgm:presLayoutVars>
          <dgm:chMax val="5"/>
          <dgm:dir/>
          <dgm:resizeHandles val="exact"/>
        </dgm:presLayoutVars>
      </dgm:prSet>
      <dgm:spPr/>
    </dgm:pt>
    <dgm:pt modelId="{A533F37E-EDD5-4F17-9C66-0AD297BFE339}" type="pres">
      <dgm:prSet presAssocID="{113999C0-30DA-42F7-AD64-59C06C8B663A}" presName="dummyMaxCanvas" presStyleCnt="0">
        <dgm:presLayoutVars/>
      </dgm:prSet>
      <dgm:spPr/>
    </dgm:pt>
    <dgm:pt modelId="{A6B359A7-F2DD-490F-B579-08354E22E26A}" type="pres">
      <dgm:prSet presAssocID="{113999C0-30DA-42F7-AD64-59C06C8B663A}" presName="FourNodes_1" presStyleLbl="node1" presStyleIdx="0" presStyleCnt="4">
        <dgm:presLayoutVars>
          <dgm:bulletEnabled val="1"/>
        </dgm:presLayoutVars>
      </dgm:prSet>
      <dgm:spPr/>
    </dgm:pt>
    <dgm:pt modelId="{90630840-A088-4500-BB71-60CBB283A1A8}" type="pres">
      <dgm:prSet presAssocID="{113999C0-30DA-42F7-AD64-59C06C8B663A}" presName="FourNodes_2" presStyleLbl="node1" presStyleIdx="1" presStyleCnt="4">
        <dgm:presLayoutVars>
          <dgm:bulletEnabled val="1"/>
        </dgm:presLayoutVars>
      </dgm:prSet>
      <dgm:spPr/>
    </dgm:pt>
    <dgm:pt modelId="{7FA99D1A-0C82-4DEF-95D2-FA3829EFF8F1}" type="pres">
      <dgm:prSet presAssocID="{113999C0-30DA-42F7-AD64-59C06C8B663A}" presName="FourNodes_3" presStyleLbl="node1" presStyleIdx="2" presStyleCnt="4">
        <dgm:presLayoutVars>
          <dgm:bulletEnabled val="1"/>
        </dgm:presLayoutVars>
      </dgm:prSet>
      <dgm:spPr/>
    </dgm:pt>
    <dgm:pt modelId="{588D00CB-B42F-4860-90D6-6A5919897E8D}" type="pres">
      <dgm:prSet presAssocID="{113999C0-30DA-42F7-AD64-59C06C8B663A}" presName="FourNodes_4" presStyleLbl="node1" presStyleIdx="3" presStyleCnt="4">
        <dgm:presLayoutVars>
          <dgm:bulletEnabled val="1"/>
        </dgm:presLayoutVars>
      </dgm:prSet>
      <dgm:spPr/>
    </dgm:pt>
    <dgm:pt modelId="{445EFA79-1D93-4FB2-B26E-3C365ECDFF33}" type="pres">
      <dgm:prSet presAssocID="{113999C0-30DA-42F7-AD64-59C06C8B663A}" presName="FourConn_1-2" presStyleLbl="fgAccFollowNode1" presStyleIdx="0" presStyleCnt="3">
        <dgm:presLayoutVars>
          <dgm:bulletEnabled val="1"/>
        </dgm:presLayoutVars>
      </dgm:prSet>
      <dgm:spPr/>
    </dgm:pt>
    <dgm:pt modelId="{8F674AFB-7A01-4DB3-8C27-53A8CBCF106C}" type="pres">
      <dgm:prSet presAssocID="{113999C0-30DA-42F7-AD64-59C06C8B663A}" presName="FourConn_2-3" presStyleLbl="fgAccFollowNode1" presStyleIdx="1" presStyleCnt="3">
        <dgm:presLayoutVars>
          <dgm:bulletEnabled val="1"/>
        </dgm:presLayoutVars>
      </dgm:prSet>
      <dgm:spPr/>
    </dgm:pt>
    <dgm:pt modelId="{A19F874D-D36F-4EFC-9176-1FBE8BC98686}" type="pres">
      <dgm:prSet presAssocID="{113999C0-30DA-42F7-AD64-59C06C8B663A}" presName="FourConn_3-4" presStyleLbl="fgAccFollowNode1" presStyleIdx="2" presStyleCnt="3">
        <dgm:presLayoutVars>
          <dgm:bulletEnabled val="1"/>
        </dgm:presLayoutVars>
      </dgm:prSet>
      <dgm:spPr/>
    </dgm:pt>
    <dgm:pt modelId="{A497E50B-9FA4-45EE-B92A-7AE3E04B1C48}" type="pres">
      <dgm:prSet presAssocID="{113999C0-30DA-42F7-AD64-59C06C8B663A}" presName="FourNodes_1_text" presStyleLbl="node1" presStyleIdx="3" presStyleCnt="4">
        <dgm:presLayoutVars>
          <dgm:bulletEnabled val="1"/>
        </dgm:presLayoutVars>
      </dgm:prSet>
      <dgm:spPr/>
    </dgm:pt>
    <dgm:pt modelId="{243E6898-58C0-4295-ACB6-B17428BDD1E1}" type="pres">
      <dgm:prSet presAssocID="{113999C0-30DA-42F7-AD64-59C06C8B663A}" presName="FourNodes_2_text" presStyleLbl="node1" presStyleIdx="3" presStyleCnt="4">
        <dgm:presLayoutVars>
          <dgm:bulletEnabled val="1"/>
        </dgm:presLayoutVars>
      </dgm:prSet>
      <dgm:spPr/>
    </dgm:pt>
    <dgm:pt modelId="{B60B8806-AA91-4947-9B10-2653B34BA75C}" type="pres">
      <dgm:prSet presAssocID="{113999C0-30DA-42F7-AD64-59C06C8B663A}" presName="FourNodes_3_text" presStyleLbl="node1" presStyleIdx="3" presStyleCnt="4">
        <dgm:presLayoutVars>
          <dgm:bulletEnabled val="1"/>
        </dgm:presLayoutVars>
      </dgm:prSet>
      <dgm:spPr/>
    </dgm:pt>
    <dgm:pt modelId="{F12F4A86-CA14-4FDA-B04A-60EF856B2861}" type="pres">
      <dgm:prSet presAssocID="{113999C0-30DA-42F7-AD64-59C06C8B663A}" presName="FourNodes_4_text" presStyleLbl="node1" presStyleIdx="3" presStyleCnt="4">
        <dgm:presLayoutVars>
          <dgm:bulletEnabled val="1"/>
        </dgm:presLayoutVars>
      </dgm:prSet>
      <dgm:spPr/>
    </dgm:pt>
  </dgm:ptLst>
  <dgm:cxnLst>
    <dgm:cxn modelId="{ED781215-A80C-4278-AAEB-FD4C9A6D4799}" type="presOf" srcId="{A995E78B-1635-4D1E-9CAA-A273897C2F82}" destId="{445EFA79-1D93-4FB2-B26E-3C365ECDFF33}" srcOrd="0" destOrd="0" presId="urn:microsoft.com/office/officeart/2005/8/layout/vProcess5"/>
    <dgm:cxn modelId="{7A6D242D-885B-4062-B7A5-2B223FFB9ABD}" type="presOf" srcId="{E550A976-F9C2-40C9-9D3A-528039F1DFDD}" destId="{B60B8806-AA91-4947-9B10-2653B34BA75C}" srcOrd="1" destOrd="0" presId="urn:microsoft.com/office/officeart/2005/8/layout/vProcess5"/>
    <dgm:cxn modelId="{B4FFE063-EBE2-451D-A566-EB098F4787E3}" srcId="{113999C0-30DA-42F7-AD64-59C06C8B663A}" destId="{54495D1F-902A-4013-9B96-226B8F4DE6EA}" srcOrd="1" destOrd="0" parTransId="{F622ED23-9680-473A-BE2E-B4A3742398AB}" sibTransId="{1AA5AA4B-DDA5-406A-9DA9-6FA36B67D7DE}"/>
    <dgm:cxn modelId="{1310F168-969D-4F37-93E0-AF30F8A6A03F}" type="presOf" srcId="{C37BB6BD-D7F9-491D-81A3-3EAD2F16AF26}" destId="{A6B359A7-F2DD-490F-B579-08354E22E26A}" srcOrd="0" destOrd="0" presId="urn:microsoft.com/office/officeart/2005/8/layout/vProcess5"/>
    <dgm:cxn modelId="{5F91806E-8B4C-4F14-A658-39C5D136CE96}" type="presOf" srcId="{F764CBC2-A1DA-4216-A822-DDDEBC150389}" destId="{A19F874D-D36F-4EFC-9176-1FBE8BC98686}" srcOrd="0" destOrd="0" presId="urn:microsoft.com/office/officeart/2005/8/layout/vProcess5"/>
    <dgm:cxn modelId="{E4360374-D4AC-415C-AAD2-E0680A9FA7A9}" srcId="{113999C0-30DA-42F7-AD64-59C06C8B663A}" destId="{31E4B617-F6F2-4EF4-8807-A2BBC4386850}" srcOrd="3" destOrd="0" parTransId="{E77A16FD-A70D-4C81-BD57-77DFF8DEE1B5}" sibTransId="{6EE94C8E-9A00-429F-864A-70FAFF7B0ABF}"/>
    <dgm:cxn modelId="{97477078-AE6D-42E9-A4E7-D30070540262}" type="presOf" srcId="{54495D1F-902A-4013-9B96-226B8F4DE6EA}" destId="{90630840-A088-4500-BB71-60CBB283A1A8}" srcOrd="0" destOrd="0" presId="urn:microsoft.com/office/officeart/2005/8/layout/vProcess5"/>
    <dgm:cxn modelId="{20A8E69F-5F8A-4D9A-8186-AB9437CC486C}" type="presOf" srcId="{31E4B617-F6F2-4EF4-8807-A2BBC4386850}" destId="{588D00CB-B42F-4860-90D6-6A5919897E8D}" srcOrd="0" destOrd="0" presId="urn:microsoft.com/office/officeart/2005/8/layout/vProcess5"/>
    <dgm:cxn modelId="{94445AAA-1DCA-4DE9-B0A9-7FB7D97E1E1C}" type="presOf" srcId="{31E4B617-F6F2-4EF4-8807-A2BBC4386850}" destId="{F12F4A86-CA14-4FDA-B04A-60EF856B2861}" srcOrd="1" destOrd="0" presId="urn:microsoft.com/office/officeart/2005/8/layout/vProcess5"/>
    <dgm:cxn modelId="{13B140B7-DDC4-4EEE-BA05-C4121BD3BB28}" srcId="{113999C0-30DA-42F7-AD64-59C06C8B663A}" destId="{C37BB6BD-D7F9-491D-81A3-3EAD2F16AF26}" srcOrd="0" destOrd="0" parTransId="{50367B3B-34DD-4FC1-BF9E-80406A9F44A4}" sibTransId="{A995E78B-1635-4D1E-9CAA-A273897C2F82}"/>
    <dgm:cxn modelId="{5455E0BF-516E-405C-813E-D212BAFB6786}" type="presOf" srcId="{1AA5AA4B-DDA5-406A-9DA9-6FA36B67D7DE}" destId="{8F674AFB-7A01-4DB3-8C27-53A8CBCF106C}" srcOrd="0" destOrd="0" presId="urn:microsoft.com/office/officeart/2005/8/layout/vProcess5"/>
    <dgm:cxn modelId="{446D50D9-36B5-4CDF-B2F4-3FB3FF48BBB7}" type="presOf" srcId="{113999C0-30DA-42F7-AD64-59C06C8B663A}" destId="{0A8517C1-7469-4714-A088-52CAA599E21B}" srcOrd="0" destOrd="0" presId="urn:microsoft.com/office/officeart/2005/8/layout/vProcess5"/>
    <dgm:cxn modelId="{A7CFF1F2-A5A7-4BCF-B97B-C87BE3FD06F1}" srcId="{113999C0-30DA-42F7-AD64-59C06C8B663A}" destId="{E550A976-F9C2-40C9-9D3A-528039F1DFDD}" srcOrd="2" destOrd="0" parTransId="{B20DA425-3F8E-41D3-8509-4A52160377C9}" sibTransId="{F764CBC2-A1DA-4216-A822-DDDEBC150389}"/>
    <dgm:cxn modelId="{1ECA05F8-B0C6-413D-878C-F7AA56B7D0C5}" type="presOf" srcId="{54495D1F-902A-4013-9B96-226B8F4DE6EA}" destId="{243E6898-58C0-4295-ACB6-B17428BDD1E1}" srcOrd="1" destOrd="0" presId="urn:microsoft.com/office/officeart/2005/8/layout/vProcess5"/>
    <dgm:cxn modelId="{BB4F35FA-A783-4C53-BE7A-1B75C18D0D1C}" type="presOf" srcId="{C37BB6BD-D7F9-491D-81A3-3EAD2F16AF26}" destId="{A497E50B-9FA4-45EE-B92A-7AE3E04B1C48}" srcOrd="1" destOrd="0" presId="urn:microsoft.com/office/officeart/2005/8/layout/vProcess5"/>
    <dgm:cxn modelId="{ADB4B1FB-0632-4668-B60E-B7234F60819D}" type="presOf" srcId="{E550A976-F9C2-40C9-9D3A-528039F1DFDD}" destId="{7FA99D1A-0C82-4DEF-95D2-FA3829EFF8F1}" srcOrd="0" destOrd="0" presId="urn:microsoft.com/office/officeart/2005/8/layout/vProcess5"/>
    <dgm:cxn modelId="{D68680A3-167D-45C8-9C68-D7BD95153406}" type="presParOf" srcId="{0A8517C1-7469-4714-A088-52CAA599E21B}" destId="{A533F37E-EDD5-4F17-9C66-0AD297BFE339}" srcOrd="0" destOrd="0" presId="urn:microsoft.com/office/officeart/2005/8/layout/vProcess5"/>
    <dgm:cxn modelId="{2505E952-12E4-4582-AFF4-32EE79206F06}" type="presParOf" srcId="{0A8517C1-7469-4714-A088-52CAA599E21B}" destId="{A6B359A7-F2DD-490F-B579-08354E22E26A}" srcOrd="1" destOrd="0" presId="urn:microsoft.com/office/officeart/2005/8/layout/vProcess5"/>
    <dgm:cxn modelId="{AC564600-38C1-422B-9A97-933E5F9B7157}" type="presParOf" srcId="{0A8517C1-7469-4714-A088-52CAA599E21B}" destId="{90630840-A088-4500-BB71-60CBB283A1A8}" srcOrd="2" destOrd="0" presId="urn:microsoft.com/office/officeart/2005/8/layout/vProcess5"/>
    <dgm:cxn modelId="{D2D814F1-D406-4ADA-8663-EB1A436A4A4A}" type="presParOf" srcId="{0A8517C1-7469-4714-A088-52CAA599E21B}" destId="{7FA99D1A-0C82-4DEF-95D2-FA3829EFF8F1}" srcOrd="3" destOrd="0" presId="urn:microsoft.com/office/officeart/2005/8/layout/vProcess5"/>
    <dgm:cxn modelId="{C32C4420-1841-4398-B352-6DA52F84C01C}" type="presParOf" srcId="{0A8517C1-7469-4714-A088-52CAA599E21B}" destId="{588D00CB-B42F-4860-90D6-6A5919897E8D}" srcOrd="4" destOrd="0" presId="urn:microsoft.com/office/officeart/2005/8/layout/vProcess5"/>
    <dgm:cxn modelId="{853D7428-5B78-43F7-A341-EFBCA6D581EF}" type="presParOf" srcId="{0A8517C1-7469-4714-A088-52CAA599E21B}" destId="{445EFA79-1D93-4FB2-B26E-3C365ECDFF33}" srcOrd="5" destOrd="0" presId="urn:microsoft.com/office/officeart/2005/8/layout/vProcess5"/>
    <dgm:cxn modelId="{CD59C113-1D42-44D0-AE94-4C810A2275A9}" type="presParOf" srcId="{0A8517C1-7469-4714-A088-52CAA599E21B}" destId="{8F674AFB-7A01-4DB3-8C27-53A8CBCF106C}" srcOrd="6" destOrd="0" presId="urn:microsoft.com/office/officeart/2005/8/layout/vProcess5"/>
    <dgm:cxn modelId="{AFA9DF2C-A09D-4BE4-A55E-47B086A42724}" type="presParOf" srcId="{0A8517C1-7469-4714-A088-52CAA599E21B}" destId="{A19F874D-D36F-4EFC-9176-1FBE8BC98686}" srcOrd="7" destOrd="0" presId="urn:microsoft.com/office/officeart/2005/8/layout/vProcess5"/>
    <dgm:cxn modelId="{C3D571E1-5C51-425A-83C7-3DA47ED94A6C}" type="presParOf" srcId="{0A8517C1-7469-4714-A088-52CAA599E21B}" destId="{A497E50B-9FA4-45EE-B92A-7AE3E04B1C48}" srcOrd="8" destOrd="0" presId="urn:microsoft.com/office/officeart/2005/8/layout/vProcess5"/>
    <dgm:cxn modelId="{7C1970F4-16B6-4695-89B7-FB01BC845AC4}" type="presParOf" srcId="{0A8517C1-7469-4714-A088-52CAA599E21B}" destId="{243E6898-58C0-4295-ACB6-B17428BDD1E1}" srcOrd="9" destOrd="0" presId="urn:microsoft.com/office/officeart/2005/8/layout/vProcess5"/>
    <dgm:cxn modelId="{6975C137-ECE9-43CE-8974-2F2557FB0CA0}" type="presParOf" srcId="{0A8517C1-7469-4714-A088-52CAA599E21B}" destId="{B60B8806-AA91-4947-9B10-2653B34BA75C}" srcOrd="10" destOrd="0" presId="urn:microsoft.com/office/officeart/2005/8/layout/vProcess5"/>
    <dgm:cxn modelId="{96F6B563-B1C8-41EF-8F0C-A2C7E19E60B5}" type="presParOf" srcId="{0A8517C1-7469-4714-A088-52CAA599E21B}" destId="{F12F4A86-CA14-4FDA-B04A-60EF856B2861}"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3B469C-D6F9-4502-B87D-FB6EA4C23094}">
      <dsp:nvSpPr>
        <dsp:cNvPr id="0" name=""/>
        <dsp:cNvSpPr/>
      </dsp:nvSpPr>
      <dsp:spPr>
        <a:xfrm>
          <a:off x="5450934" y="1373746"/>
          <a:ext cx="4674790" cy="324530"/>
        </a:xfrm>
        <a:custGeom>
          <a:avLst/>
          <a:gdLst/>
          <a:ahLst/>
          <a:cxnLst/>
          <a:rect l="0" t="0" r="0" b="0"/>
          <a:pathLst>
            <a:path>
              <a:moveTo>
                <a:pt x="0" y="0"/>
              </a:moveTo>
              <a:lnTo>
                <a:pt x="0" y="162265"/>
              </a:lnTo>
              <a:lnTo>
                <a:pt x="4674790" y="162265"/>
              </a:lnTo>
              <a:lnTo>
                <a:pt x="4674790"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EBADBA-4A76-40DC-9786-45F67B8B2148}">
      <dsp:nvSpPr>
        <dsp:cNvPr id="0" name=""/>
        <dsp:cNvSpPr/>
      </dsp:nvSpPr>
      <dsp:spPr>
        <a:xfrm>
          <a:off x="5450934" y="1373746"/>
          <a:ext cx="2804874" cy="324530"/>
        </a:xfrm>
        <a:custGeom>
          <a:avLst/>
          <a:gdLst/>
          <a:ahLst/>
          <a:cxnLst/>
          <a:rect l="0" t="0" r="0" b="0"/>
          <a:pathLst>
            <a:path>
              <a:moveTo>
                <a:pt x="0" y="0"/>
              </a:moveTo>
              <a:lnTo>
                <a:pt x="0" y="162265"/>
              </a:lnTo>
              <a:lnTo>
                <a:pt x="2804874" y="162265"/>
              </a:lnTo>
              <a:lnTo>
                <a:pt x="2804874"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EC53B-A579-42A9-AFDB-A7C39A28A2B4}">
      <dsp:nvSpPr>
        <dsp:cNvPr id="0" name=""/>
        <dsp:cNvSpPr/>
      </dsp:nvSpPr>
      <dsp:spPr>
        <a:xfrm>
          <a:off x="5450934" y="1373746"/>
          <a:ext cx="934958" cy="324530"/>
        </a:xfrm>
        <a:custGeom>
          <a:avLst/>
          <a:gdLst/>
          <a:ahLst/>
          <a:cxnLst/>
          <a:rect l="0" t="0" r="0" b="0"/>
          <a:pathLst>
            <a:path>
              <a:moveTo>
                <a:pt x="0" y="0"/>
              </a:moveTo>
              <a:lnTo>
                <a:pt x="0" y="162265"/>
              </a:lnTo>
              <a:lnTo>
                <a:pt x="934958" y="162265"/>
              </a:lnTo>
              <a:lnTo>
                <a:pt x="934958"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933D1A-2899-4459-A22B-CC1E958A1547}">
      <dsp:nvSpPr>
        <dsp:cNvPr id="0" name=""/>
        <dsp:cNvSpPr/>
      </dsp:nvSpPr>
      <dsp:spPr>
        <a:xfrm>
          <a:off x="4515976" y="1373746"/>
          <a:ext cx="934958" cy="324530"/>
        </a:xfrm>
        <a:custGeom>
          <a:avLst/>
          <a:gdLst/>
          <a:ahLst/>
          <a:cxnLst/>
          <a:rect l="0" t="0" r="0" b="0"/>
          <a:pathLst>
            <a:path>
              <a:moveTo>
                <a:pt x="934958" y="0"/>
              </a:moveTo>
              <a:lnTo>
                <a:pt x="934958" y="162265"/>
              </a:lnTo>
              <a:lnTo>
                <a:pt x="0" y="162265"/>
              </a:lnTo>
              <a:lnTo>
                <a:pt x="0"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0F8D96-CC94-4DD5-A5D5-2FE75E7BA3EA}">
      <dsp:nvSpPr>
        <dsp:cNvPr id="0" name=""/>
        <dsp:cNvSpPr/>
      </dsp:nvSpPr>
      <dsp:spPr>
        <a:xfrm>
          <a:off x="2646060" y="1373746"/>
          <a:ext cx="2804874" cy="324530"/>
        </a:xfrm>
        <a:custGeom>
          <a:avLst/>
          <a:gdLst/>
          <a:ahLst/>
          <a:cxnLst/>
          <a:rect l="0" t="0" r="0" b="0"/>
          <a:pathLst>
            <a:path>
              <a:moveTo>
                <a:pt x="2804874" y="0"/>
              </a:moveTo>
              <a:lnTo>
                <a:pt x="2804874" y="162265"/>
              </a:lnTo>
              <a:lnTo>
                <a:pt x="0" y="162265"/>
              </a:lnTo>
              <a:lnTo>
                <a:pt x="0"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ED9576-9E75-49AA-AF60-A437C68F828A}">
      <dsp:nvSpPr>
        <dsp:cNvPr id="0" name=""/>
        <dsp:cNvSpPr/>
      </dsp:nvSpPr>
      <dsp:spPr>
        <a:xfrm>
          <a:off x="776144" y="1373746"/>
          <a:ext cx="4674790" cy="324530"/>
        </a:xfrm>
        <a:custGeom>
          <a:avLst/>
          <a:gdLst/>
          <a:ahLst/>
          <a:cxnLst/>
          <a:rect l="0" t="0" r="0" b="0"/>
          <a:pathLst>
            <a:path>
              <a:moveTo>
                <a:pt x="4674790" y="0"/>
              </a:moveTo>
              <a:lnTo>
                <a:pt x="4674790" y="162265"/>
              </a:lnTo>
              <a:lnTo>
                <a:pt x="0" y="162265"/>
              </a:lnTo>
              <a:lnTo>
                <a:pt x="0" y="324530"/>
              </a:lnTo>
            </a:path>
          </a:pathLst>
        </a:custGeom>
        <a:noFill/>
        <a:ln w="15875"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6C4C6-8639-4CFE-B016-E042BC5E1A9E}">
      <dsp:nvSpPr>
        <dsp:cNvPr id="0" name=""/>
        <dsp:cNvSpPr/>
      </dsp:nvSpPr>
      <dsp:spPr>
        <a:xfrm>
          <a:off x="4305294" y="601053"/>
          <a:ext cx="2291280" cy="772692"/>
        </a:xfrm>
        <a:prstGeom prst="rect">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项目构想</a:t>
          </a:r>
        </a:p>
      </dsp:txBody>
      <dsp:txXfrm>
        <a:off x="4305294" y="601053"/>
        <a:ext cx="2291280" cy="772692"/>
      </dsp:txXfrm>
    </dsp:sp>
    <dsp:sp modelId="{612C627E-9806-43D7-AA55-52B80A42D248}">
      <dsp:nvSpPr>
        <dsp:cNvPr id="0" name=""/>
        <dsp:cNvSpPr/>
      </dsp:nvSpPr>
      <dsp:spPr>
        <a:xfrm>
          <a:off x="3451"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项目名称</a:t>
          </a:r>
        </a:p>
      </dsp:txBody>
      <dsp:txXfrm>
        <a:off x="3451" y="1698276"/>
        <a:ext cx="1545385" cy="772692"/>
      </dsp:txXfrm>
    </dsp:sp>
    <dsp:sp modelId="{961B91B1-91CE-4E8C-BC9E-53D5FB027F8A}">
      <dsp:nvSpPr>
        <dsp:cNvPr id="0" name=""/>
        <dsp:cNvSpPr/>
      </dsp:nvSpPr>
      <dsp:spPr>
        <a:xfrm>
          <a:off x="1873367"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目的</a:t>
          </a:r>
        </a:p>
      </dsp:txBody>
      <dsp:txXfrm>
        <a:off x="1873367" y="1698276"/>
        <a:ext cx="1545385" cy="772692"/>
      </dsp:txXfrm>
    </dsp:sp>
    <dsp:sp modelId="{D9051A10-A14B-4124-8864-6585EB2A080B}">
      <dsp:nvSpPr>
        <dsp:cNvPr id="0" name=""/>
        <dsp:cNvSpPr/>
      </dsp:nvSpPr>
      <dsp:spPr>
        <a:xfrm>
          <a:off x="3743283"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性质</a:t>
          </a:r>
        </a:p>
      </dsp:txBody>
      <dsp:txXfrm>
        <a:off x="3743283" y="1698276"/>
        <a:ext cx="1545385" cy="772692"/>
      </dsp:txXfrm>
    </dsp:sp>
    <dsp:sp modelId="{294252C3-DC3B-478C-897B-B3684486B40D}">
      <dsp:nvSpPr>
        <dsp:cNvPr id="0" name=""/>
        <dsp:cNvSpPr/>
      </dsp:nvSpPr>
      <dsp:spPr>
        <a:xfrm>
          <a:off x="5613199"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定位</a:t>
          </a:r>
        </a:p>
      </dsp:txBody>
      <dsp:txXfrm>
        <a:off x="5613199" y="1698276"/>
        <a:ext cx="1545385" cy="772692"/>
      </dsp:txXfrm>
    </dsp:sp>
    <dsp:sp modelId="{778C28C5-A851-47E4-9080-B034737EC12C}">
      <dsp:nvSpPr>
        <dsp:cNvPr id="0" name=""/>
        <dsp:cNvSpPr/>
      </dsp:nvSpPr>
      <dsp:spPr>
        <a:xfrm>
          <a:off x="7483116"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意义</a:t>
          </a:r>
        </a:p>
      </dsp:txBody>
      <dsp:txXfrm>
        <a:off x="7483116" y="1698276"/>
        <a:ext cx="1545385" cy="772692"/>
      </dsp:txXfrm>
    </dsp:sp>
    <dsp:sp modelId="{03F71CD4-3F47-4E75-90F0-AB2BC7D3161A}">
      <dsp:nvSpPr>
        <dsp:cNvPr id="0" name=""/>
        <dsp:cNvSpPr/>
      </dsp:nvSpPr>
      <dsp:spPr>
        <a:xfrm>
          <a:off x="9353032" y="1698276"/>
          <a:ext cx="1545385" cy="772692"/>
        </a:xfrm>
        <a:prstGeom prst="rect">
          <a:avLst/>
        </a:prstGeom>
        <a:solidFill>
          <a:schemeClr val="accent1">
            <a:tint val="99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规模</a:t>
          </a:r>
        </a:p>
      </dsp:txBody>
      <dsp:txXfrm>
        <a:off x="9353032" y="1698276"/>
        <a:ext cx="1545385" cy="7726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D3581-EB09-426A-94EE-21DD2B6008F7}">
      <dsp:nvSpPr>
        <dsp:cNvPr id="0" name=""/>
        <dsp:cNvSpPr/>
      </dsp:nvSpPr>
      <dsp:spPr>
        <a:xfrm>
          <a:off x="0" y="0"/>
          <a:ext cx="5353750" cy="83522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进一步精化软件架构</a:t>
          </a:r>
        </a:p>
      </dsp:txBody>
      <dsp:txXfrm>
        <a:off x="24463" y="24463"/>
        <a:ext cx="4381899" cy="786300"/>
      </dsp:txXfrm>
    </dsp:sp>
    <dsp:sp modelId="{229B7078-B5BB-4EC2-AC3D-E3318A7337B1}">
      <dsp:nvSpPr>
        <dsp:cNvPr id="0" name=""/>
        <dsp:cNvSpPr/>
      </dsp:nvSpPr>
      <dsp:spPr>
        <a:xfrm>
          <a:off x="448376" y="987085"/>
          <a:ext cx="5353750" cy="83522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给出类所包含的属性和方法实现细节</a:t>
          </a:r>
        </a:p>
      </dsp:txBody>
      <dsp:txXfrm>
        <a:off x="472839" y="1011548"/>
        <a:ext cx="4313550" cy="786300"/>
      </dsp:txXfrm>
    </dsp:sp>
    <dsp:sp modelId="{6F5C7A25-D778-418A-B3C8-EDB7B544522E}">
      <dsp:nvSpPr>
        <dsp:cNvPr id="0" name=""/>
        <dsp:cNvSpPr/>
      </dsp:nvSpPr>
      <dsp:spPr>
        <a:xfrm>
          <a:off x="890061" y="1974170"/>
          <a:ext cx="5353750" cy="83522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提供多个类协同完成用例的方法</a:t>
          </a:r>
        </a:p>
      </dsp:txBody>
      <dsp:txXfrm>
        <a:off x="914524" y="1998633"/>
        <a:ext cx="4320243" cy="786300"/>
      </dsp:txXfrm>
    </dsp:sp>
    <dsp:sp modelId="{50A24089-DD1C-49EB-8EBB-BAB7BD345182}">
      <dsp:nvSpPr>
        <dsp:cNvPr id="0" name=""/>
        <dsp:cNvSpPr/>
      </dsp:nvSpPr>
      <dsp:spPr>
        <a:xfrm>
          <a:off x="1338437" y="2961255"/>
          <a:ext cx="5353750" cy="83522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确定不同对象、构件之间的消息互动等。</a:t>
          </a:r>
        </a:p>
      </dsp:txBody>
      <dsp:txXfrm>
        <a:off x="1362900" y="2985718"/>
        <a:ext cx="4313550" cy="786300"/>
      </dsp:txXfrm>
    </dsp:sp>
    <dsp:sp modelId="{F947A236-1AC0-4A2D-A6BF-2C8FDA6ABB2E}">
      <dsp:nvSpPr>
        <dsp:cNvPr id="0" name=""/>
        <dsp:cNvSpPr/>
      </dsp:nvSpPr>
      <dsp:spPr>
        <a:xfrm>
          <a:off x="4810853" y="639707"/>
          <a:ext cx="542896" cy="542896"/>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zh-CN" altLang="en-US" sz="1600" kern="1200">
            <a:latin typeface="腾讯体 W3" panose="020C04030202040F0204" pitchFamily="34" charset="-122"/>
            <a:ea typeface="腾讯体 W3" panose="020C04030202040F0204" pitchFamily="34" charset="-122"/>
          </a:endParaRPr>
        </a:p>
      </dsp:txBody>
      <dsp:txXfrm>
        <a:off x="4933005" y="639707"/>
        <a:ext cx="298592" cy="408529"/>
      </dsp:txXfrm>
    </dsp:sp>
    <dsp:sp modelId="{1665FC3C-9954-4A08-86B9-2E05F428A5E7}">
      <dsp:nvSpPr>
        <dsp:cNvPr id="0" name=""/>
        <dsp:cNvSpPr/>
      </dsp:nvSpPr>
      <dsp:spPr>
        <a:xfrm>
          <a:off x="5259230" y="1626792"/>
          <a:ext cx="542896" cy="542896"/>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381382" y="1626792"/>
        <a:ext cx="298592" cy="408529"/>
      </dsp:txXfrm>
    </dsp:sp>
    <dsp:sp modelId="{70BBBC73-F6DE-4158-88B4-E76752EC714A}">
      <dsp:nvSpPr>
        <dsp:cNvPr id="0" name=""/>
        <dsp:cNvSpPr/>
      </dsp:nvSpPr>
      <dsp:spPr>
        <a:xfrm>
          <a:off x="5700914" y="2613877"/>
          <a:ext cx="542896" cy="542896"/>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823066" y="2613877"/>
        <a:ext cx="298592" cy="40852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97ACB2-98A2-4816-8A96-48F96A72D462}">
      <dsp:nvSpPr>
        <dsp:cNvPr id="0" name=""/>
        <dsp:cNvSpPr/>
      </dsp:nvSpPr>
      <dsp:spPr>
        <a:xfrm>
          <a:off x="3762959" y="898853"/>
          <a:ext cx="2173209" cy="377168"/>
        </a:xfrm>
        <a:custGeom>
          <a:avLst/>
          <a:gdLst/>
          <a:ahLst/>
          <a:cxnLst/>
          <a:rect l="0" t="0" r="0" b="0"/>
          <a:pathLst>
            <a:path>
              <a:moveTo>
                <a:pt x="0" y="0"/>
              </a:moveTo>
              <a:lnTo>
                <a:pt x="0" y="188584"/>
              </a:lnTo>
              <a:lnTo>
                <a:pt x="2173209" y="188584"/>
              </a:lnTo>
              <a:lnTo>
                <a:pt x="2173209" y="3771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F2A2D3-EA7A-41EC-A52E-93F9CFA4E03A}">
      <dsp:nvSpPr>
        <dsp:cNvPr id="0" name=""/>
        <dsp:cNvSpPr/>
      </dsp:nvSpPr>
      <dsp:spPr>
        <a:xfrm>
          <a:off x="3717239" y="898853"/>
          <a:ext cx="91440" cy="377168"/>
        </a:xfrm>
        <a:custGeom>
          <a:avLst/>
          <a:gdLst/>
          <a:ahLst/>
          <a:cxnLst/>
          <a:rect l="0" t="0" r="0" b="0"/>
          <a:pathLst>
            <a:path>
              <a:moveTo>
                <a:pt x="45720" y="0"/>
              </a:moveTo>
              <a:lnTo>
                <a:pt x="45720" y="3771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F40119-50A2-4313-8737-D262BD676EDE}">
      <dsp:nvSpPr>
        <dsp:cNvPr id="0" name=""/>
        <dsp:cNvSpPr/>
      </dsp:nvSpPr>
      <dsp:spPr>
        <a:xfrm>
          <a:off x="1589749" y="898853"/>
          <a:ext cx="2173209" cy="377168"/>
        </a:xfrm>
        <a:custGeom>
          <a:avLst/>
          <a:gdLst/>
          <a:ahLst/>
          <a:cxnLst/>
          <a:rect l="0" t="0" r="0" b="0"/>
          <a:pathLst>
            <a:path>
              <a:moveTo>
                <a:pt x="2173209" y="0"/>
              </a:moveTo>
              <a:lnTo>
                <a:pt x="2173209" y="188584"/>
              </a:lnTo>
              <a:lnTo>
                <a:pt x="0" y="188584"/>
              </a:lnTo>
              <a:lnTo>
                <a:pt x="0" y="377168"/>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7D795E-DADF-4BC9-9680-88CECE20B58B}">
      <dsp:nvSpPr>
        <dsp:cNvPr id="0" name=""/>
        <dsp:cNvSpPr/>
      </dsp:nvSpPr>
      <dsp:spPr>
        <a:xfrm>
          <a:off x="2864938" y="832"/>
          <a:ext cx="1796041" cy="898020"/>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软件构件</a:t>
          </a:r>
        </a:p>
      </dsp:txBody>
      <dsp:txXfrm>
        <a:off x="2864938" y="832"/>
        <a:ext cx="1796041" cy="898020"/>
      </dsp:txXfrm>
    </dsp:sp>
    <dsp:sp modelId="{9C356FE3-C30B-4DF2-B459-460F35D3F34C}">
      <dsp:nvSpPr>
        <dsp:cNvPr id="0" name=""/>
        <dsp:cNvSpPr/>
      </dsp:nvSpPr>
      <dsp:spPr>
        <a:xfrm>
          <a:off x="691728" y="1276021"/>
          <a:ext cx="1796041" cy="898020"/>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系统的文件组成</a:t>
          </a:r>
        </a:p>
      </dsp:txBody>
      <dsp:txXfrm>
        <a:off x="691728" y="1276021"/>
        <a:ext cx="1796041" cy="898020"/>
      </dsp:txXfrm>
    </dsp:sp>
    <dsp:sp modelId="{D10A8EED-8957-4D54-B08F-69B312F57BBD}">
      <dsp:nvSpPr>
        <dsp:cNvPr id="0" name=""/>
        <dsp:cNvSpPr/>
      </dsp:nvSpPr>
      <dsp:spPr>
        <a:xfrm>
          <a:off x="2864938" y="1276021"/>
          <a:ext cx="1796041" cy="898020"/>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系统组成</a:t>
          </a:r>
        </a:p>
      </dsp:txBody>
      <dsp:txXfrm>
        <a:off x="2864938" y="1276021"/>
        <a:ext cx="1796041" cy="898020"/>
      </dsp:txXfrm>
    </dsp:sp>
    <dsp:sp modelId="{D0B00382-2985-49D4-84FA-9E4CA726D272}">
      <dsp:nvSpPr>
        <dsp:cNvPr id="0" name=""/>
        <dsp:cNvSpPr/>
      </dsp:nvSpPr>
      <dsp:spPr>
        <a:xfrm>
          <a:off x="5038148" y="1276021"/>
          <a:ext cx="1796041" cy="898020"/>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系统部署</a:t>
          </a:r>
        </a:p>
      </dsp:txBody>
      <dsp:txXfrm>
        <a:off x="5038148" y="1276021"/>
        <a:ext cx="1796041" cy="89802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EBCBF-A538-4CBC-B2FD-4B8C474C0934}">
      <dsp:nvSpPr>
        <dsp:cNvPr id="0" name=""/>
        <dsp:cNvSpPr/>
      </dsp:nvSpPr>
      <dsp:spPr>
        <a:xfrm>
          <a:off x="2737290" y="1125995"/>
          <a:ext cx="516133" cy="506500"/>
        </a:xfrm>
        <a:custGeom>
          <a:avLst/>
          <a:gdLst/>
          <a:ahLst/>
          <a:cxnLst/>
          <a:rect l="0" t="0" r="0" b="0"/>
          <a:pathLst>
            <a:path>
              <a:moveTo>
                <a:pt x="0" y="0"/>
              </a:moveTo>
              <a:lnTo>
                <a:pt x="0" y="506500"/>
              </a:lnTo>
              <a:lnTo>
                <a:pt x="516133" y="50650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45248-E10B-4DB6-B285-F90BB03121FB}">
      <dsp:nvSpPr>
        <dsp:cNvPr id="0" name=""/>
        <dsp:cNvSpPr/>
      </dsp:nvSpPr>
      <dsp:spPr>
        <a:xfrm>
          <a:off x="2737290" y="1125995"/>
          <a:ext cx="2143862" cy="1086696"/>
        </a:xfrm>
        <a:custGeom>
          <a:avLst/>
          <a:gdLst/>
          <a:ahLst/>
          <a:cxnLst/>
          <a:rect l="0" t="0" r="0" b="0"/>
          <a:pathLst>
            <a:path>
              <a:moveTo>
                <a:pt x="0" y="0"/>
              </a:moveTo>
              <a:lnTo>
                <a:pt x="0" y="962671"/>
              </a:lnTo>
              <a:lnTo>
                <a:pt x="2143862" y="962671"/>
              </a:lnTo>
              <a:lnTo>
                <a:pt x="2143862" y="108669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9576DB-CB22-45FD-B52F-0737476720C4}">
      <dsp:nvSpPr>
        <dsp:cNvPr id="0" name=""/>
        <dsp:cNvSpPr/>
      </dsp:nvSpPr>
      <dsp:spPr>
        <a:xfrm>
          <a:off x="2737290" y="1125995"/>
          <a:ext cx="714620" cy="1086696"/>
        </a:xfrm>
        <a:custGeom>
          <a:avLst/>
          <a:gdLst/>
          <a:ahLst/>
          <a:cxnLst/>
          <a:rect l="0" t="0" r="0" b="0"/>
          <a:pathLst>
            <a:path>
              <a:moveTo>
                <a:pt x="0" y="0"/>
              </a:moveTo>
              <a:lnTo>
                <a:pt x="0" y="962671"/>
              </a:lnTo>
              <a:lnTo>
                <a:pt x="714620" y="962671"/>
              </a:lnTo>
              <a:lnTo>
                <a:pt x="714620" y="108669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A256F-3494-4539-872E-B65DE0D2866E}">
      <dsp:nvSpPr>
        <dsp:cNvPr id="0" name=""/>
        <dsp:cNvSpPr/>
      </dsp:nvSpPr>
      <dsp:spPr>
        <a:xfrm>
          <a:off x="2022669" y="1125995"/>
          <a:ext cx="714620" cy="1086696"/>
        </a:xfrm>
        <a:custGeom>
          <a:avLst/>
          <a:gdLst/>
          <a:ahLst/>
          <a:cxnLst/>
          <a:rect l="0" t="0" r="0" b="0"/>
          <a:pathLst>
            <a:path>
              <a:moveTo>
                <a:pt x="714620" y="0"/>
              </a:moveTo>
              <a:lnTo>
                <a:pt x="714620" y="962671"/>
              </a:lnTo>
              <a:lnTo>
                <a:pt x="0" y="962671"/>
              </a:lnTo>
              <a:lnTo>
                <a:pt x="0" y="108669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ED6CB0-1D6A-45B9-983E-18A641D54E79}">
      <dsp:nvSpPr>
        <dsp:cNvPr id="0" name=""/>
        <dsp:cNvSpPr/>
      </dsp:nvSpPr>
      <dsp:spPr>
        <a:xfrm>
          <a:off x="593427" y="1125995"/>
          <a:ext cx="2143862" cy="1086696"/>
        </a:xfrm>
        <a:custGeom>
          <a:avLst/>
          <a:gdLst/>
          <a:ahLst/>
          <a:cxnLst/>
          <a:rect l="0" t="0" r="0" b="0"/>
          <a:pathLst>
            <a:path>
              <a:moveTo>
                <a:pt x="2143862" y="0"/>
              </a:moveTo>
              <a:lnTo>
                <a:pt x="2143862" y="962671"/>
              </a:lnTo>
              <a:lnTo>
                <a:pt x="0" y="962671"/>
              </a:lnTo>
              <a:lnTo>
                <a:pt x="0" y="108669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AF012B-4D16-469E-93C9-9BDC97455D27}">
      <dsp:nvSpPr>
        <dsp:cNvPr id="0" name=""/>
        <dsp:cNvSpPr/>
      </dsp:nvSpPr>
      <dsp:spPr>
        <a:xfrm>
          <a:off x="2146694" y="535399"/>
          <a:ext cx="1181191" cy="590595"/>
        </a:xfrm>
        <a:prstGeom prst="rect">
          <a:avLst/>
        </a:prstGeom>
        <a:solidFill>
          <a:srgbClr val="7030A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目标软件</a:t>
          </a:r>
        </a:p>
      </dsp:txBody>
      <dsp:txXfrm>
        <a:off x="2146694" y="535399"/>
        <a:ext cx="1181191" cy="590595"/>
      </dsp:txXfrm>
    </dsp:sp>
    <dsp:sp modelId="{CF06AE00-FE94-49EC-8792-4FA9967D3C41}">
      <dsp:nvSpPr>
        <dsp:cNvPr id="0" name=""/>
        <dsp:cNvSpPr/>
      </dsp:nvSpPr>
      <dsp:spPr>
        <a:xfrm>
          <a:off x="2831" y="2212691"/>
          <a:ext cx="1181191" cy="590595"/>
        </a:xfrm>
        <a:prstGeom prst="rect">
          <a:avLst/>
        </a:prstGeom>
        <a:solidFill>
          <a:srgbClr val="00B0F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模块</a:t>
          </a:r>
          <a:r>
            <a:rPr lang="en-US" altLang="zh-CN" sz="2200" kern="1200" dirty="0">
              <a:latin typeface="腾讯体 W3" panose="020C04030202040F0204" pitchFamily="34" charset="-122"/>
              <a:ea typeface="腾讯体 W3" panose="020C04030202040F0204" pitchFamily="34" charset="-122"/>
            </a:rPr>
            <a:t>1</a:t>
          </a:r>
          <a:endParaRPr lang="zh-CN" altLang="en-US" sz="2200" kern="1200" dirty="0">
            <a:latin typeface="腾讯体 W3" panose="020C04030202040F0204" pitchFamily="34" charset="-122"/>
            <a:ea typeface="腾讯体 W3" panose="020C04030202040F0204" pitchFamily="34" charset="-122"/>
          </a:endParaRPr>
        </a:p>
      </dsp:txBody>
      <dsp:txXfrm>
        <a:off x="2831" y="2212691"/>
        <a:ext cx="1181191" cy="590595"/>
      </dsp:txXfrm>
    </dsp:sp>
    <dsp:sp modelId="{C52132A3-B413-4B04-976B-07C9B7931AC3}">
      <dsp:nvSpPr>
        <dsp:cNvPr id="0" name=""/>
        <dsp:cNvSpPr/>
      </dsp:nvSpPr>
      <dsp:spPr>
        <a:xfrm>
          <a:off x="1432073" y="2212691"/>
          <a:ext cx="1181191" cy="590595"/>
        </a:xfrm>
        <a:prstGeom prst="rect">
          <a:avLst/>
        </a:prstGeom>
        <a:solidFill>
          <a:srgbClr val="0F5696"/>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模块</a:t>
          </a:r>
          <a:r>
            <a:rPr lang="en-US" altLang="zh-CN" sz="2200" kern="1200" dirty="0">
              <a:latin typeface="腾讯体 W3" panose="020C04030202040F0204" pitchFamily="34" charset="-122"/>
              <a:ea typeface="腾讯体 W3" panose="020C04030202040F0204" pitchFamily="34" charset="-122"/>
            </a:rPr>
            <a:t>2</a:t>
          </a:r>
          <a:endParaRPr lang="zh-CN" altLang="en-US" sz="2200" kern="1200" dirty="0">
            <a:latin typeface="腾讯体 W3" panose="020C04030202040F0204" pitchFamily="34" charset="-122"/>
            <a:ea typeface="腾讯体 W3" panose="020C04030202040F0204" pitchFamily="34" charset="-122"/>
          </a:endParaRPr>
        </a:p>
      </dsp:txBody>
      <dsp:txXfrm>
        <a:off x="1432073" y="2212691"/>
        <a:ext cx="1181191" cy="590595"/>
      </dsp:txXfrm>
    </dsp:sp>
    <dsp:sp modelId="{C29561D3-4AC6-4DE7-AF40-2466A18819B3}">
      <dsp:nvSpPr>
        <dsp:cNvPr id="0" name=""/>
        <dsp:cNvSpPr/>
      </dsp:nvSpPr>
      <dsp:spPr>
        <a:xfrm>
          <a:off x="2861315" y="2212691"/>
          <a:ext cx="1181191" cy="590595"/>
        </a:xfrm>
        <a:prstGeom prst="rect">
          <a:avLst/>
        </a:prstGeom>
        <a:solidFill>
          <a:srgbClr val="6813F3"/>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模块</a:t>
          </a:r>
          <a:r>
            <a:rPr lang="en-US" altLang="zh-CN" sz="2200" kern="1200" dirty="0">
              <a:latin typeface="腾讯体 W3" panose="020C04030202040F0204" pitchFamily="34" charset="-122"/>
              <a:ea typeface="腾讯体 W3" panose="020C04030202040F0204" pitchFamily="34" charset="-122"/>
            </a:rPr>
            <a:t>3</a:t>
          </a:r>
          <a:endParaRPr lang="zh-CN" altLang="en-US" sz="2200" kern="1200" dirty="0">
            <a:latin typeface="腾讯体 W3" panose="020C04030202040F0204" pitchFamily="34" charset="-122"/>
            <a:ea typeface="腾讯体 W3" panose="020C04030202040F0204" pitchFamily="34" charset="-122"/>
          </a:endParaRPr>
        </a:p>
      </dsp:txBody>
      <dsp:txXfrm>
        <a:off x="2861315" y="2212691"/>
        <a:ext cx="1181191" cy="590595"/>
      </dsp:txXfrm>
    </dsp:sp>
    <dsp:sp modelId="{503F2519-D867-4C84-B6F5-29B01CC89F39}">
      <dsp:nvSpPr>
        <dsp:cNvPr id="0" name=""/>
        <dsp:cNvSpPr/>
      </dsp:nvSpPr>
      <dsp:spPr>
        <a:xfrm>
          <a:off x="4290557" y="2212691"/>
          <a:ext cx="1181191" cy="59059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模块</a:t>
          </a:r>
          <a:r>
            <a:rPr lang="en-US" altLang="zh-CN" sz="2200" kern="1200" dirty="0">
              <a:latin typeface="腾讯体 W3" panose="020C04030202040F0204" pitchFamily="34" charset="-122"/>
              <a:ea typeface="腾讯体 W3" panose="020C04030202040F0204" pitchFamily="34" charset="-122"/>
            </a:rPr>
            <a:t>n</a:t>
          </a:r>
          <a:endParaRPr lang="zh-CN" altLang="en-US" sz="2200" kern="1200" dirty="0">
            <a:latin typeface="腾讯体 W3" panose="020C04030202040F0204" pitchFamily="34" charset="-122"/>
            <a:ea typeface="腾讯体 W3" panose="020C04030202040F0204" pitchFamily="34" charset="-122"/>
          </a:endParaRPr>
        </a:p>
      </dsp:txBody>
      <dsp:txXfrm>
        <a:off x="4290557" y="2212691"/>
        <a:ext cx="1181191" cy="590595"/>
      </dsp:txXfrm>
    </dsp:sp>
    <dsp:sp modelId="{726FE6B0-C5FB-46A3-9743-387CD757FB4C}">
      <dsp:nvSpPr>
        <dsp:cNvPr id="0" name=""/>
        <dsp:cNvSpPr/>
      </dsp:nvSpPr>
      <dsp:spPr>
        <a:xfrm>
          <a:off x="3253423" y="1337198"/>
          <a:ext cx="1181191" cy="590595"/>
        </a:xfrm>
        <a:prstGeom prst="rect">
          <a:avLst/>
        </a:prstGeom>
        <a:solidFill>
          <a:srgbClr val="00B050"/>
        </a:solidFill>
        <a:ln w="15875"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业务逻辑</a:t>
          </a:r>
        </a:p>
      </dsp:txBody>
      <dsp:txXfrm>
        <a:off x="3253423" y="1337198"/>
        <a:ext cx="1181191" cy="59059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7A778F-3638-4BA7-A12F-8B176B25EEAD}">
      <dsp:nvSpPr>
        <dsp:cNvPr id="0" name=""/>
        <dsp:cNvSpPr/>
      </dsp:nvSpPr>
      <dsp:spPr>
        <a:xfrm rot="2562923">
          <a:off x="3054877" y="2557418"/>
          <a:ext cx="550217" cy="37661"/>
        </a:xfrm>
        <a:custGeom>
          <a:avLst/>
          <a:gdLst/>
          <a:ahLst/>
          <a:cxnLst/>
          <a:rect l="0" t="0" r="0" b="0"/>
          <a:pathLst>
            <a:path>
              <a:moveTo>
                <a:pt x="0" y="18830"/>
              </a:moveTo>
              <a:lnTo>
                <a:pt x="550217" y="1883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5DC129-EF62-4D80-857D-92FF62B785E6}">
      <dsp:nvSpPr>
        <dsp:cNvPr id="0" name=""/>
        <dsp:cNvSpPr/>
      </dsp:nvSpPr>
      <dsp:spPr>
        <a:xfrm>
          <a:off x="3127855" y="1804571"/>
          <a:ext cx="612098" cy="37661"/>
        </a:xfrm>
        <a:custGeom>
          <a:avLst/>
          <a:gdLst/>
          <a:ahLst/>
          <a:cxnLst/>
          <a:rect l="0" t="0" r="0" b="0"/>
          <a:pathLst>
            <a:path>
              <a:moveTo>
                <a:pt x="0" y="18830"/>
              </a:moveTo>
              <a:lnTo>
                <a:pt x="612098" y="1883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3166A8-6647-46CC-82C2-527C8D61FD80}">
      <dsp:nvSpPr>
        <dsp:cNvPr id="0" name=""/>
        <dsp:cNvSpPr/>
      </dsp:nvSpPr>
      <dsp:spPr>
        <a:xfrm rot="19037077">
          <a:off x="3054877" y="1051725"/>
          <a:ext cx="550217" cy="37661"/>
        </a:xfrm>
        <a:custGeom>
          <a:avLst/>
          <a:gdLst/>
          <a:ahLst/>
          <a:cxnLst/>
          <a:rect l="0" t="0" r="0" b="0"/>
          <a:pathLst>
            <a:path>
              <a:moveTo>
                <a:pt x="0" y="18830"/>
              </a:moveTo>
              <a:lnTo>
                <a:pt x="550217" y="1883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23EE0-160A-4458-B726-9379E7078248}">
      <dsp:nvSpPr>
        <dsp:cNvPr id="0" name=""/>
        <dsp:cNvSpPr/>
      </dsp:nvSpPr>
      <dsp:spPr>
        <a:xfrm>
          <a:off x="1994274" y="1303103"/>
          <a:ext cx="1040597" cy="1040597"/>
        </a:xfrm>
        <a:prstGeom prst="ellipse">
          <a:avLst/>
        </a:prstGeom>
        <a:blipFill rotWithShape="1">
          <a:blip xmlns:r="http://schemas.openxmlformats.org/officeDocument/2006/relationships" r:embed="rId1"/>
          <a:srcRect/>
          <a:stretch>
            <a:fillRect l="-4000" r="-4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5FBAAD-ABEE-4072-BCA1-03FE5BADC898}">
      <dsp:nvSpPr>
        <dsp:cNvPr id="0" name=""/>
        <dsp:cNvSpPr/>
      </dsp:nvSpPr>
      <dsp:spPr>
        <a:xfrm>
          <a:off x="3392675" y="1672"/>
          <a:ext cx="1051339" cy="1051339"/>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功能</a:t>
          </a:r>
        </a:p>
      </dsp:txBody>
      <dsp:txXfrm>
        <a:off x="3546640" y="155637"/>
        <a:ext cx="743409" cy="743409"/>
      </dsp:txXfrm>
    </dsp:sp>
    <dsp:sp modelId="{217C3E7D-96BA-4D08-8470-7877FC7D53ED}">
      <dsp:nvSpPr>
        <dsp:cNvPr id="0" name=""/>
        <dsp:cNvSpPr/>
      </dsp:nvSpPr>
      <dsp:spPr>
        <a:xfrm>
          <a:off x="4549148" y="1672"/>
          <a:ext cx="1577008" cy="10513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latin typeface="腾讯体 W3" panose="020C04030202040F0204" pitchFamily="34" charset="-122"/>
              <a:ea typeface="腾讯体 W3" panose="020C04030202040F0204" pitchFamily="34" charset="-122"/>
            </a:rPr>
            <a:t>描述该模块实现的功能</a:t>
          </a:r>
        </a:p>
      </dsp:txBody>
      <dsp:txXfrm>
        <a:off x="4549148" y="1672"/>
        <a:ext cx="1577008" cy="1051339"/>
      </dsp:txXfrm>
    </dsp:sp>
    <dsp:sp modelId="{C078BC16-58F8-4975-82B7-674D33C21631}">
      <dsp:nvSpPr>
        <dsp:cNvPr id="0" name=""/>
        <dsp:cNvSpPr/>
      </dsp:nvSpPr>
      <dsp:spPr>
        <a:xfrm>
          <a:off x="3739953" y="1297732"/>
          <a:ext cx="1051339" cy="1051339"/>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逻辑</a:t>
          </a:r>
        </a:p>
      </dsp:txBody>
      <dsp:txXfrm>
        <a:off x="3893918" y="1451697"/>
        <a:ext cx="743409" cy="743409"/>
      </dsp:txXfrm>
    </dsp:sp>
    <dsp:sp modelId="{ECEDF221-0B26-4549-9516-4EF3D8538B7E}">
      <dsp:nvSpPr>
        <dsp:cNvPr id="0" name=""/>
        <dsp:cNvSpPr/>
      </dsp:nvSpPr>
      <dsp:spPr>
        <a:xfrm>
          <a:off x="4896426" y="1297732"/>
          <a:ext cx="1577008" cy="10513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latin typeface="腾讯体 W3" panose="020C04030202040F0204" pitchFamily="34" charset="-122"/>
              <a:ea typeface="腾讯体 W3" panose="020C04030202040F0204" pitchFamily="34" charset="-122"/>
            </a:rPr>
            <a:t>描述模块内部的处理过程</a:t>
          </a:r>
        </a:p>
      </dsp:txBody>
      <dsp:txXfrm>
        <a:off x="4896426" y="1297732"/>
        <a:ext cx="1577008" cy="1051339"/>
      </dsp:txXfrm>
    </dsp:sp>
    <dsp:sp modelId="{AD4D394F-8EE2-4762-B2BE-FB504F3BC53C}">
      <dsp:nvSpPr>
        <dsp:cNvPr id="0" name=""/>
        <dsp:cNvSpPr/>
      </dsp:nvSpPr>
      <dsp:spPr>
        <a:xfrm>
          <a:off x="3392675" y="2593793"/>
          <a:ext cx="1051339" cy="1051339"/>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状态</a:t>
          </a:r>
        </a:p>
      </dsp:txBody>
      <dsp:txXfrm>
        <a:off x="3546640" y="2747758"/>
        <a:ext cx="743409" cy="743409"/>
      </dsp:txXfrm>
    </dsp:sp>
    <dsp:sp modelId="{8A7BAA9D-D154-4124-89A5-3BC829CABE6D}">
      <dsp:nvSpPr>
        <dsp:cNvPr id="0" name=""/>
        <dsp:cNvSpPr/>
      </dsp:nvSpPr>
      <dsp:spPr>
        <a:xfrm>
          <a:off x="4549148" y="2593793"/>
          <a:ext cx="1577008" cy="10513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latin typeface="腾讯体 W3" panose="020C04030202040F0204" pitchFamily="34" charset="-122"/>
              <a:ea typeface="腾讯体 W3" panose="020C04030202040F0204" pitchFamily="34" charset="-122"/>
            </a:rPr>
            <a:t>描述模块的使用环境和条件</a:t>
          </a:r>
        </a:p>
      </dsp:txBody>
      <dsp:txXfrm>
        <a:off x="4549148" y="2593793"/>
        <a:ext cx="1577008" cy="105133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32B4FE-7689-45AC-9535-96E6AE308F30}">
      <dsp:nvSpPr>
        <dsp:cNvPr id="0" name=""/>
        <dsp:cNvSpPr/>
      </dsp:nvSpPr>
      <dsp:spPr>
        <a:xfrm>
          <a:off x="3713" y="571847"/>
          <a:ext cx="2010633" cy="1206380"/>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空行</a:t>
          </a:r>
        </a:p>
      </dsp:txBody>
      <dsp:txXfrm>
        <a:off x="3713" y="571847"/>
        <a:ext cx="2010633" cy="1206380"/>
      </dsp:txXfrm>
    </dsp:sp>
    <dsp:sp modelId="{40E93F85-3EE8-4EE8-9820-FF212511C0AA}">
      <dsp:nvSpPr>
        <dsp:cNvPr id="0" name=""/>
        <dsp:cNvSpPr/>
      </dsp:nvSpPr>
      <dsp:spPr>
        <a:xfrm>
          <a:off x="2215410" y="571847"/>
          <a:ext cx="2010633" cy="1206380"/>
        </a:xfrm>
        <a:prstGeom prst="rect">
          <a:avLst/>
        </a:prstGeom>
        <a:solidFill>
          <a:schemeClr val="accent2">
            <a:hueOff val="-165422"/>
            <a:satOff val="186"/>
            <a:lumOff val="44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空格</a:t>
          </a:r>
          <a:endParaRPr lang="zh-CN" altLang="en-US" sz="2200" kern="1200" dirty="0">
            <a:latin typeface="腾讯体 W3" panose="020C04030202040F0204" pitchFamily="34" charset="-122"/>
            <a:ea typeface="腾讯体 W3" panose="020C04030202040F0204" pitchFamily="34" charset="-122"/>
          </a:endParaRPr>
        </a:p>
      </dsp:txBody>
      <dsp:txXfrm>
        <a:off x="2215410" y="571847"/>
        <a:ext cx="2010633" cy="1206380"/>
      </dsp:txXfrm>
    </dsp:sp>
    <dsp:sp modelId="{67B98508-354A-4F51-8CD1-B3E442101E76}">
      <dsp:nvSpPr>
        <dsp:cNvPr id="0" name=""/>
        <dsp:cNvSpPr/>
      </dsp:nvSpPr>
      <dsp:spPr>
        <a:xfrm>
          <a:off x="4427108" y="571847"/>
          <a:ext cx="2010633" cy="1206380"/>
        </a:xfrm>
        <a:prstGeom prst="rect">
          <a:avLst/>
        </a:prstGeom>
        <a:solidFill>
          <a:schemeClr val="accent2">
            <a:hueOff val="-330843"/>
            <a:satOff val="373"/>
            <a:lumOff val="88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排版规范</a:t>
          </a:r>
          <a:endParaRPr lang="zh-CN" altLang="en-US" sz="2200" kern="1200" dirty="0">
            <a:latin typeface="腾讯体 W3" panose="020C04030202040F0204" pitchFamily="34" charset="-122"/>
            <a:ea typeface="腾讯体 W3" panose="020C04030202040F0204" pitchFamily="34" charset="-122"/>
          </a:endParaRPr>
        </a:p>
      </dsp:txBody>
      <dsp:txXfrm>
        <a:off x="4427108" y="571847"/>
        <a:ext cx="2010633" cy="1206380"/>
      </dsp:txXfrm>
    </dsp:sp>
    <dsp:sp modelId="{AAD470DF-5B35-4ADE-B01B-1E0A93CF43C8}">
      <dsp:nvSpPr>
        <dsp:cNvPr id="0" name=""/>
        <dsp:cNvSpPr/>
      </dsp:nvSpPr>
      <dsp:spPr>
        <a:xfrm>
          <a:off x="6638805" y="571847"/>
          <a:ext cx="2010633" cy="1206380"/>
        </a:xfrm>
        <a:prstGeom prst="rect">
          <a:avLst/>
        </a:prstGeom>
        <a:solidFill>
          <a:schemeClr val="accent2">
            <a:hueOff val="-496265"/>
            <a:satOff val="559"/>
            <a:lumOff val="13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代码注释</a:t>
          </a:r>
          <a:endParaRPr lang="zh-CN" altLang="en-US" sz="2200" kern="1200" dirty="0">
            <a:latin typeface="腾讯体 W3" panose="020C04030202040F0204" pitchFamily="34" charset="-122"/>
            <a:ea typeface="腾讯体 W3" panose="020C04030202040F0204" pitchFamily="34" charset="-122"/>
          </a:endParaRPr>
        </a:p>
      </dsp:txBody>
      <dsp:txXfrm>
        <a:off x="6638805" y="571847"/>
        <a:ext cx="2010633" cy="1206380"/>
      </dsp:txXfrm>
    </dsp:sp>
    <dsp:sp modelId="{AAD90AEB-970C-40CC-865C-E4388A5AF502}">
      <dsp:nvSpPr>
        <dsp:cNvPr id="0" name=""/>
        <dsp:cNvSpPr/>
      </dsp:nvSpPr>
      <dsp:spPr>
        <a:xfrm>
          <a:off x="8850502" y="571847"/>
          <a:ext cx="2010633" cy="1206380"/>
        </a:xfrm>
        <a:prstGeom prst="rect">
          <a:avLst/>
        </a:prstGeom>
        <a:solidFill>
          <a:schemeClr val="accent2">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代码行</a:t>
          </a:r>
        </a:p>
      </dsp:txBody>
      <dsp:txXfrm>
        <a:off x="8850502" y="571847"/>
        <a:ext cx="2010633" cy="1206380"/>
      </dsp:txXfrm>
    </dsp:sp>
    <dsp:sp modelId="{DD48A169-CFDF-4A55-9256-72E89ACB3719}">
      <dsp:nvSpPr>
        <dsp:cNvPr id="0" name=""/>
        <dsp:cNvSpPr/>
      </dsp:nvSpPr>
      <dsp:spPr>
        <a:xfrm>
          <a:off x="1109562" y="1979291"/>
          <a:ext cx="2010633" cy="1206380"/>
        </a:xfrm>
        <a:prstGeom prst="rect">
          <a:avLst/>
        </a:prstGeom>
        <a:solidFill>
          <a:schemeClr val="accent2">
            <a:hueOff val="-827108"/>
            <a:satOff val="932"/>
            <a:lumOff val="22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合理使用括号</a:t>
          </a:r>
        </a:p>
      </dsp:txBody>
      <dsp:txXfrm>
        <a:off x="1109562" y="1979291"/>
        <a:ext cx="2010633" cy="1206380"/>
      </dsp:txXfrm>
    </dsp:sp>
    <dsp:sp modelId="{9847B3A5-5C77-4FF3-80DA-8C6B66CAF584}">
      <dsp:nvSpPr>
        <dsp:cNvPr id="0" name=""/>
        <dsp:cNvSpPr/>
      </dsp:nvSpPr>
      <dsp:spPr>
        <a:xfrm>
          <a:off x="3321259" y="1979291"/>
          <a:ext cx="2010633" cy="1206380"/>
        </a:xfrm>
        <a:prstGeom prst="rect">
          <a:avLst/>
        </a:prstGeom>
        <a:solidFill>
          <a:schemeClr val="accent2">
            <a:hueOff val="-992530"/>
            <a:satOff val="1119"/>
            <a:lumOff val="264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标识符命名与定义</a:t>
          </a:r>
          <a:endParaRPr lang="zh-CN" altLang="en-US" sz="2200" kern="1200" dirty="0">
            <a:latin typeface="腾讯体 W3" panose="020C04030202040F0204" pitchFamily="34" charset="-122"/>
            <a:ea typeface="腾讯体 W3" panose="020C04030202040F0204" pitchFamily="34" charset="-122"/>
          </a:endParaRPr>
        </a:p>
      </dsp:txBody>
      <dsp:txXfrm>
        <a:off x="3321259" y="1979291"/>
        <a:ext cx="2010633" cy="1206380"/>
      </dsp:txXfrm>
    </dsp:sp>
    <dsp:sp modelId="{B0E183E3-FBAE-4F12-968C-06FA200823BC}">
      <dsp:nvSpPr>
        <dsp:cNvPr id="0" name=""/>
        <dsp:cNvSpPr/>
      </dsp:nvSpPr>
      <dsp:spPr>
        <a:xfrm>
          <a:off x="5532956" y="1979291"/>
          <a:ext cx="2010633" cy="1206380"/>
        </a:xfrm>
        <a:prstGeom prst="rect">
          <a:avLst/>
        </a:prstGeom>
        <a:solidFill>
          <a:schemeClr val="accent2">
            <a:hueOff val="-1157951"/>
            <a:satOff val="1305"/>
            <a:lumOff val="30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目录结构规范</a:t>
          </a:r>
          <a:endParaRPr lang="zh-CN" altLang="en-US" sz="2200" kern="1200" dirty="0">
            <a:latin typeface="腾讯体 W3" panose="020C04030202040F0204" pitchFamily="34" charset="-122"/>
            <a:ea typeface="腾讯体 W3" panose="020C04030202040F0204" pitchFamily="34" charset="-122"/>
          </a:endParaRPr>
        </a:p>
      </dsp:txBody>
      <dsp:txXfrm>
        <a:off x="5532956" y="1979291"/>
        <a:ext cx="2010633" cy="1206380"/>
      </dsp:txXfrm>
    </dsp:sp>
    <dsp:sp modelId="{CDE5961E-C624-4516-99B8-389C91A0DA25}">
      <dsp:nvSpPr>
        <dsp:cNvPr id="0" name=""/>
        <dsp:cNvSpPr/>
      </dsp:nvSpPr>
      <dsp:spPr>
        <a:xfrm>
          <a:off x="7744653" y="1979291"/>
          <a:ext cx="2010633" cy="1206380"/>
        </a:xfrm>
        <a:prstGeom prst="rect">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文件命名规范</a:t>
          </a:r>
          <a:endParaRPr lang="zh-CN" altLang="en-US" sz="2200" kern="1200" dirty="0">
            <a:latin typeface="腾讯体 W3" panose="020C04030202040F0204" pitchFamily="34" charset="-122"/>
            <a:ea typeface="腾讯体 W3" panose="020C04030202040F0204" pitchFamily="34" charset="-122"/>
          </a:endParaRPr>
        </a:p>
      </dsp:txBody>
      <dsp:txXfrm>
        <a:off x="7744653" y="1979291"/>
        <a:ext cx="2010633" cy="120638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777B0E-8834-43C0-84EE-BD5A0F8AF96D}">
      <dsp:nvSpPr>
        <dsp:cNvPr id="0" name=""/>
        <dsp:cNvSpPr/>
      </dsp:nvSpPr>
      <dsp:spPr>
        <a:xfrm>
          <a:off x="5" y="0"/>
          <a:ext cx="11026267" cy="3427529"/>
        </a:xfrm>
        <a:prstGeom prst="rightArrow">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B8CC0ED-78C1-410B-92F9-4C367B6C71B5}">
      <dsp:nvSpPr>
        <dsp:cNvPr id="0" name=""/>
        <dsp:cNvSpPr/>
      </dsp:nvSpPr>
      <dsp:spPr>
        <a:xfrm>
          <a:off x="4206" y="1028258"/>
          <a:ext cx="1729080" cy="1371011"/>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制定软件测试计划</a:t>
          </a:r>
        </a:p>
      </dsp:txBody>
      <dsp:txXfrm>
        <a:off x="71133" y="1095185"/>
        <a:ext cx="1595226" cy="1237157"/>
      </dsp:txXfrm>
    </dsp:sp>
    <dsp:sp modelId="{C35920B3-53C6-41AF-B529-BF8880189ADB}">
      <dsp:nvSpPr>
        <dsp:cNvPr id="0" name=""/>
        <dsp:cNvSpPr/>
      </dsp:nvSpPr>
      <dsp:spPr>
        <a:xfrm>
          <a:off x="1861962" y="1028258"/>
          <a:ext cx="1729080" cy="1371011"/>
        </a:xfrm>
        <a:prstGeom prst="roundRect">
          <a:avLst/>
        </a:prstGeom>
        <a:solidFill>
          <a:schemeClr val="accent4">
            <a:hueOff val="-305671"/>
            <a:satOff val="-2049"/>
            <a:lumOff val="-2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设计测试用例</a:t>
          </a:r>
        </a:p>
      </dsp:txBody>
      <dsp:txXfrm>
        <a:off x="1928889" y="1095185"/>
        <a:ext cx="1595226" cy="1237157"/>
      </dsp:txXfrm>
    </dsp:sp>
    <dsp:sp modelId="{F066C402-E443-4CC9-9F10-2B570504FFB1}">
      <dsp:nvSpPr>
        <dsp:cNvPr id="0" name=""/>
        <dsp:cNvSpPr/>
      </dsp:nvSpPr>
      <dsp:spPr>
        <a:xfrm>
          <a:off x="3719718" y="1028258"/>
          <a:ext cx="1729080" cy="1371011"/>
        </a:xfrm>
        <a:prstGeom prst="roundRect">
          <a:avLst/>
        </a:prstGeom>
        <a:solidFill>
          <a:schemeClr val="accent4">
            <a:hueOff val="-611342"/>
            <a:satOff val="-4098"/>
            <a:lumOff val="-423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测试准备</a:t>
          </a:r>
        </a:p>
      </dsp:txBody>
      <dsp:txXfrm>
        <a:off x="3786645" y="1095185"/>
        <a:ext cx="1595226" cy="1237157"/>
      </dsp:txXfrm>
    </dsp:sp>
    <dsp:sp modelId="{A0DF60E9-173A-48A7-9F4D-4CDE6923B805}">
      <dsp:nvSpPr>
        <dsp:cNvPr id="0" name=""/>
        <dsp:cNvSpPr/>
      </dsp:nvSpPr>
      <dsp:spPr>
        <a:xfrm>
          <a:off x="5577474" y="1028258"/>
          <a:ext cx="1729080" cy="1371011"/>
        </a:xfrm>
        <a:prstGeom prst="roundRect">
          <a:avLst/>
        </a:prstGeom>
        <a:solidFill>
          <a:schemeClr val="accent4">
            <a:hueOff val="-917013"/>
            <a:satOff val="-6147"/>
            <a:lumOff val="-6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执行测试</a:t>
          </a:r>
        </a:p>
      </dsp:txBody>
      <dsp:txXfrm>
        <a:off x="5644401" y="1095185"/>
        <a:ext cx="1595226" cy="1237157"/>
      </dsp:txXfrm>
    </dsp:sp>
    <dsp:sp modelId="{AE42C791-C0A5-4C7C-A7ED-5C4AE1A71C83}">
      <dsp:nvSpPr>
        <dsp:cNvPr id="0" name=""/>
        <dsp:cNvSpPr/>
      </dsp:nvSpPr>
      <dsp:spPr>
        <a:xfrm>
          <a:off x="7435230" y="1028258"/>
          <a:ext cx="1729080" cy="1371011"/>
        </a:xfrm>
        <a:prstGeom prst="roundRect">
          <a:avLst/>
        </a:prstGeom>
        <a:solidFill>
          <a:schemeClr val="accent4">
            <a:hueOff val="-1222684"/>
            <a:satOff val="-8196"/>
            <a:lumOff val="-847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测试结果评估</a:t>
          </a:r>
        </a:p>
      </dsp:txBody>
      <dsp:txXfrm>
        <a:off x="7502157" y="1095185"/>
        <a:ext cx="1595226" cy="1237157"/>
      </dsp:txXfrm>
    </dsp:sp>
    <dsp:sp modelId="{48EA62B1-F097-4A98-AEB2-D6CB17E33ADF}">
      <dsp:nvSpPr>
        <dsp:cNvPr id="0" name=""/>
        <dsp:cNvSpPr/>
      </dsp:nvSpPr>
      <dsp:spPr>
        <a:xfrm>
          <a:off x="9292986" y="1028258"/>
          <a:ext cx="1729080" cy="1371011"/>
        </a:xfrm>
        <a:prstGeom prst="roundRect">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缺陷跟踪</a:t>
          </a:r>
        </a:p>
      </dsp:txBody>
      <dsp:txXfrm>
        <a:off x="9359913" y="1095185"/>
        <a:ext cx="1595226" cy="123715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1D0B9-E68A-4298-BCD6-DC0CCEC1626E}">
      <dsp:nvSpPr>
        <dsp:cNvPr id="0" name=""/>
        <dsp:cNvSpPr/>
      </dsp:nvSpPr>
      <dsp:spPr>
        <a:xfrm>
          <a:off x="5638165" y="1881941"/>
          <a:ext cx="4835361" cy="335677"/>
        </a:xfrm>
        <a:custGeom>
          <a:avLst/>
          <a:gdLst/>
          <a:ahLst/>
          <a:cxnLst/>
          <a:rect l="0" t="0" r="0" b="0"/>
          <a:pathLst>
            <a:path>
              <a:moveTo>
                <a:pt x="0" y="0"/>
              </a:moveTo>
              <a:lnTo>
                <a:pt x="0" y="167838"/>
              </a:lnTo>
              <a:lnTo>
                <a:pt x="4835361" y="167838"/>
              </a:lnTo>
              <a:lnTo>
                <a:pt x="4835361"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A1CE93-1E68-4DD1-AB68-92845AD48991}">
      <dsp:nvSpPr>
        <dsp:cNvPr id="0" name=""/>
        <dsp:cNvSpPr/>
      </dsp:nvSpPr>
      <dsp:spPr>
        <a:xfrm>
          <a:off x="5638165" y="1881941"/>
          <a:ext cx="2901216" cy="335677"/>
        </a:xfrm>
        <a:custGeom>
          <a:avLst/>
          <a:gdLst/>
          <a:ahLst/>
          <a:cxnLst/>
          <a:rect l="0" t="0" r="0" b="0"/>
          <a:pathLst>
            <a:path>
              <a:moveTo>
                <a:pt x="0" y="0"/>
              </a:moveTo>
              <a:lnTo>
                <a:pt x="0" y="167838"/>
              </a:lnTo>
              <a:lnTo>
                <a:pt x="2901216" y="167838"/>
              </a:lnTo>
              <a:lnTo>
                <a:pt x="2901216"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4FE7C0-E5EB-4F30-9666-7DB1778759F1}">
      <dsp:nvSpPr>
        <dsp:cNvPr id="0" name=""/>
        <dsp:cNvSpPr/>
      </dsp:nvSpPr>
      <dsp:spPr>
        <a:xfrm>
          <a:off x="5638165" y="1881941"/>
          <a:ext cx="967072" cy="335677"/>
        </a:xfrm>
        <a:custGeom>
          <a:avLst/>
          <a:gdLst/>
          <a:ahLst/>
          <a:cxnLst/>
          <a:rect l="0" t="0" r="0" b="0"/>
          <a:pathLst>
            <a:path>
              <a:moveTo>
                <a:pt x="0" y="0"/>
              </a:moveTo>
              <a:lnTo>
                <a:pt x="0" y="167838"/>
              </a:lnTo>
              <a:lnTo>
                <a:pt x="967072" y="167838"/>
              </a:lnTo>
              <a:lnTo>
                <a:pt x="967072"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21F908-1E51-4351-B7E6-78B1C16C52C8}">
      <dsp:nvSpPr>
        <dsp:cNvPr id="0" name=""/>
        <dsp:cNvSpPr/>
      </dsp:nvSpPr>
      <dsp:spPr>
        <a:xfrm>
          <a:off x="4671092" y="1881941"/>
          <a:ext cx="967072" cy="335677"/>
        </a:xfrm>
        <a:custGeom>
          <a:avLst/>
          <a:gdLst/>
          <a:ahLst/>
          <a:cxnLst/>
          <a:rect l="0" t="0" r="0" b="0"/>
          <a:pathLst>
            <a:path>
              <a:moveTo>
                <a:pt x="967072" y="0"/>
              </a:moveTo>
              <a:lnTo>
                <a:pt x="967072" y="167838"/>
              </a:lnTo>
              <a:lnTo>
                <a:pt x="0" y="167838"/>
              </a:lnTo>
              <a:lnTo>
                <a:pt x="0"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826EAD-9D97-4E62-A2D7-E591504DB849}">
      <dsp:nvSpPr>
        <dsp:cNvPr id="0" name=""/>
        <dsp:cNvSpPr/>
      </dsp:nvSpPr>
      <dsp:spPr>
        <a:xfrm>
          <a:off x="2736948" y="1881941"/>
          <a:ext cx="2901216" cy="335677"/>
        </a:xfrm>
        <a:custGeom>
          <a:avLst/>
          <a:gdLst/>
          <a:ahLst/>
          <a:cxnLst/>
          <a:rect l="0" t="0" r="0" b="0"/>
          <a:pathLst>
            <a:path>
              <a:moveTo>
                <a:pt x="2901216" y="0"/>
              </a:moveTo>
              <a:lnTo>
                <a:pt x="2901216" y="167838"/>
              </a:lnTo>
              <a:lnTo>
                <a:pt x="0" y="167838"/>
              </a:lnTo>
              <a:lnTo>
                <a:pt x="0"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74BDD6-9446-41F7-BABB-855323533966}">
      <dsp:nvSpPr>
        <dsp:cNvPr id="0" name=""/>
        <dsp:cNvSpPr/>
      </dsp:nvSpPr>
      <dsp:spPr>
        <a:xfrm>
          <a:off x="802803" y="1881941"/>
          <a:ext cx="4835361" cy="335677"/>
        </a:xfrm>
        <a:custGeom>
          <a:avLst/>
          <a:gdLst/>
          <a:ahLst/>
          <a:cxnLst/>
          <a:rect l="0" t="0" r="0" b="0"/>
          <a:pathLst>
            <a:path>
              <a:moveTo>
                <a:pt x="4835361" y="0"/>
              </a:moveTo>
              <a:lnTo>
                <a:pt x="4835361" y="167838"/>
              </a:lnTo>
              <a:lnTo>
                <a:pt x="0" y="167838"/>
              </a:lnTo>
              <a:lnTo>
                <a:pt x="0" y="33567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CE07D-8E73-413C-B6EA-A1E62427647D}">
      <dsp:nvSpPr>
        <dsp:cNvPr id="0" name=""/>
        <dsp:cNvSpPr/>
      </dsp:nvSpPr>
      <dsp:spPr>
        <a:xfrm>
          <a:off x="4514850" y="1082707"/>
          <a:ext cx="2246628" cy="799233"/>
        </a:xfrm>
        <a:prstGeom prst="rect">
          <a:avLst/>
        </a:prstGeom>
        <a:solidFill>
          <a:schemeClr val="accent5"/>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结构化动态白盒测试</a:t>
          </a:r>
        </a:p>
      </dsp:txBody>
      <dsp:txXfrm>
        <a:off x="4514850" y="1082707"/>
        <a:ext cx="2246628" cy="799233"/>
      </dsp:txXfrm>
    </dsp:sp>
    <dsp:sp modelId="{35FE606C-6D30-44AE-B547-4CB061ADD3FC}">
      <dsp:nvSpPr>
        <dsp:cNvPr id="0" name=""/>
        <dsp:cNvSpPr/>
      </dsp:nvSpPr>
      <dsp:spPr>
        <a:xfrm>
          <a:off x="3570"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逻辑覆盖法</a:t>
          </a:r>
        </a:p>
      </dsp:txBody>
      <dsp:txXfrm>
        <a:off x="3570" y="2217618"/>
        <a:ext cx="1598466" cy="799233"/>
      </dsp:txXfrm>
    </dsp:sp>
    <dsp:sp modelId="{4BA75816-94B4-46C2-82E3-BFD332FD22F6}">
      <dsp:nvSpPr>
        <dsp:cNvPr id="0" name=""/>
        <dsp:cNvSpPr/>
      </dsp:nvSpPr>
      <dsp:spPr>
        <a:xfrm>
          <a:off x="1937714"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基本路径测试法</a:t>
          </a:r>
        </a:p>
      </dsp:txBody>
      <dsp:txXfrm>
        <a:off x="1937714" y="2217618"/>
        <a:ext cx="1598466" cy="799233"/>
      </dsp:txXfrm>
    </dsp:sp>
    <dsp:sp modelId="{36084819-1E86-40A1-99E5-35A19BFBDD38}">
      <dsp:nvSpPr>
        <dsp:cNvPr id="0" name=""/>
        <dsp:cNvSpPr/>
      </dsp:nvSpPr>
      <dsp:spPr>
        <a:xfrm>
          <a:off x="3871859"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域测试</a:t>
          </a:r>
        </a:p>
      </dsp:txBody>
      <dsp:txXfrm>
        <a:off x="3871859" y="2217618"/>
        <a:ext cx="1598466" cy="799233"/>
      </dsp:txXfrm>
    </dsp:sp>
    <dsp:sp modelId="{9695F426-9066-46A5-8F4D-388AEDCA081D}">
      <dsp:nvSpPr>
        <dsp:cNvPr id="0" name=""/>
        <dsp:cNvSpPr/>
      </dsp:nvSpPr>
      <dsp:spPr>
        <a:xfrm>
          <a:off x="5806003"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符号测试</a:t>
          </a:r>
        </a:p>
      </dsp:txBody>
      <dsp:txXfrm>
        <a:off x="5806003" y="2217618"/>
        <a:ext cx="1598466" cy="799233"/>
      </dsp:txXfrm>
    </dsp:sp>
    <dsp:sp modelId="{CA258D00-A028-48C3-A463-78B3C03ECCAC}">
      <dsp:nvSpPr>
        <dsp:cNvPr id="0" name=""/>
        <dsp:cNvSpPr/>
      </dsp:nvSpPr>
      <dsp:spPr>
        <a:xfrm>
          <a:off x="7740148"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路径覆盖</a:t>
          </a:r>
        </a:p>
      </dsp:txBody>
      <dsp:txXfrm>
        <a:off x="7740148" y="2217618"/>
        <a:ext cx="1598466" cy="799233"/>
      </dsp:txXfrm>
    </dsp:sp>
    <dsp:sp modelId="{2484B5A6-DB04-49B8-9D1A-6B3980D65600}">
      <dsp:nvSpPr>
        <dsp:cNvPr id="0" name=""/>
        <dsp:cNvSpPr/>
      </dsp:nvSpPr>
      <dsp:spPr>
        <a:xfrm>
          <a:off x="9674293" y="2217618"/>
          <a:ext cx="1598466" cy="79923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a:latin typeface="腾讯体 W3" panose="020C04030202040F0204" pitchFamily="34" charset="-122"/>
              <a:ea typeface="腾讯体 W3" panose="020C04030202040F0204" pitchFamily="34" charset="-122"/>
            </a:rPr>
            <a:t>程序变异</a:t>
          </a:r>
          <a:endParaRPr lang="zh-CN" altLang="en-US" sz="1700" kern="1200" dirty="0">
            <a:latin typeface="腾讯体 W3" panose="020C04030202040F0204" pitchFamily="34" charset="-122"/>
            <a:ea typeface="腾讯体 W3" panose="020C04030202040F0204" pitchFamily="34" charset="-122"/>
          </a:endParaRPr>
        </a:p>
      </dsp:txBody>
      <dsp:txXfrm>
        <a:off x="9674293" y="2217618"/>
        <a:ext cx="1598466" cy="79923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4417E5-3BE8-4641-A055-0CFAABA2A904}">
      <dsp:nvSpPr>
        <dsp:cNvPr id="0" name=""/>
        <dsp:cNvSpPr/>
      </dsp:nvSpPr>
      <dsp:spPr>
        <a:xfrm>
          <a:off x="5701819" y="1760548"/>
          <a:ext cx="4724672" cy="409992"/>
        </a:xfrm>
        <a:custGeom>
          <a:avLst/>
          <a:gdLst/>
          <a:ahLst/>
          <a:cxnLst/>
          <a:rect l="0" t="0" r="0" b="0"/>
          <a:pathLst>
            <a:path>
              <a:moveTo>
                <a:pt x="0" y="0"/>
              </a:moveTo>
              <a:lnTo>
                <a:pt x="0" y="204996"/>
              </a:lnTo>
              <a:lnTo>
                <a:pt x="4724672" y="204996"/>
              </a:lnTo>
              <a:lnTo>
                <a:pt x="4724672" y="4099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B9D66-D6D8-4F2E-AA7D-4352D739325F}">
      <dsp:nvSpPr>
        <dsp:cNvPr id="0" name=""/>
        <dsp:cNvSpPr/>
      </dsp:nvSpPr>
      <dsp:spPr>
        <a:xfrm>
          <a:off x="5701819" y="1760548"/>
          <a:ext cx="2362336" cy="409992"/>
        </a:xfrm>
        <a:custGeom>
          <a:avLst/>
          <a:gdLst/>
          <a:ahLst/>
          <a:cxnLst/>
          <a:rect l="0" t="0" r="0" b="0"/>
          <a:pathLst>
            <a:path>
              <a:moveTo>
                <a:pt x="0" y="0"/>
              </a:moveTo>
              <a:lnTo>
                <a:pt x="0" y="204996"/>
              </a:lnTo>
              <a:lnTo>
                <a:pt x="2362336" y="204996"/>
              </a:lnTo>
              <a:lnTo>
                <a:pt x="2362336" y="4099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1D9628-E412-40E1-8203-EEA3E624478E}">
      <dsp:nvSpPr>
        <dsp:cNvPr id="0" name=""/>
        <dsp:cNvSpPr/>
      </dsp:nvSpPr>
      <dsp:spPr>
        <a:xfrm>
          <a:off x="5656099" y="1760548"/>
          <a:ext cx="91440" cy="409992"/>
        </a:xfrm>
        <a:custGeom>
          <a:avLst/>
          <a:gdLst/>
          <a:ahLst/>
          <a:cxnLst/>
          <a:rect l="0" t="0" r="0" b="0"/>
          <a:pathLst>
            <a:path>
              <a:moveTo>
                <a:pt x="45720" y="0"/>
              </a:moveTo>
              <a:lnTo>
                <a:pt x="45720" y="4099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5F7718-B044-46AF-9B19-E01FED2D04E6}">
      <dsp:nvSpPr>
        <dsp:cNvPr id="0" name=""/>
        <dsp:cNvSpPr/>
      </dsp:nvSpPr>
      <dsp:spPr>
        <a:xfrm>
          <a:off x="3339483" y="1760548"/>
          <a:ext cx="2362336" cy="409992"/>
        </a:xfrm>
        <a:custGeom>
          <a:avLst/>
          <a:gdLst/>
          <a:ahLst/>
          <a:cxnLst/>
          <a:rect l="0" t="0" r="0" b="0"/>
          <a:pathLst>
            <a:path>
              <a:moveTo>
                <a:pt x="2362336" y="0"/>
              </a:moveTo>
              <a:lnTo>
                <a:pt x="2362336" y="204996"/>
              </a:lnTo>
              <a:lnTo>
                <a:pt x="0" y="204996"/>
              </a:lnTo>
              <a:lnTo>
                <a:pt x="0" y="4099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43DA3F-ECBE-45E0-BE1B-CD5CA1B3A20E}">
      <dsp:nvSpPr>
        <dsp:cNvPr id="0" name=""/>
        <dsp:cNvSpPr/>
      </dsp:nvSpPr>
      <dsp:spPr>
        <a:xfrm>
          <a:off x="977146" y="1760548"/>
          <a:ext cx="4724672" cy="409992"/>
        </a:xfrm>
        <a:custGeom>
          <a:avLst/>
          <a:gdLst/>
          <a:ahLst/>
          <a:cxnLst/>
          <a:rect l="0" t="0" r="0" b="0"/>
          <a:pathLst>
            <a:path>
              <a:moveTo>
                <a:pt x="4724672" y="0"/>
              </a:moveTo>
              <a:lnTo>
                <a:pt x="4724672" y="204996"/>
              </a:lnTo>
              <a:lnTo>
                <a:pt x="0" y="204996"/>
              </a:lnTo>
              <a:lnTo>
                <a:pt x="0" y="4099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0CB437-542B-4616-9AA6-9F21D1AE7E47}">
      <dsp:nvSpPr>
        <dsp:cNvPr id="0" name=""/>
        <dsp:cNvSpPr/>
      </dsp:nvSpPr>
      <dsp:spPr>
        <a:xfrm>
          <a:off x="3891586" y="784376"/>
          <a:ext cx="3620466" cy="976172"/>
        </a:xfrm>
        <a:prstGeom prst="rect">
          <a:avLst/>
        </a:prstGeom>
        <a:solidFill>
          <a:schemeClr val="accent5"/>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常见的黑盒测试用例设计方法</a:t>
          </a:r>
        </a:p>
      </dsp:txBody>
      <dsp:txXfrm>
        <a:off x="3891586" y="784376"/>
        <a:ext cx="3620466" cy="976172"/>
      </dsp:txXfrm>
    </dsp:sp>
    <dsp:sp modelId="{056D0861-C652-4131-8D63-94D527C9A713}">
      <dsp:nvSpPr>
        <dsp:cNvPr id="0" name=""/>
        <dsp:cNvSpPr/>
      </dsp:nvSpPr>
      <dsp:spPr>
        <a:xfrm>
          <a:off x="974" y="2170541"/>
          <a:ext cx="1952344" cy="9761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等价类划分法</a:t>
          </a:r>
        </a:p>
      </dsp:txBody>
      <dsp:txXfrm>
        <a:off x="974" y="2170541"/>
        <a:ext cx="1952344" cy="976172"/>
      </dsp:txXfrm>
    </dsp:sp>
    <dsp:sp modelId="{BA0B8226-5DE1-4AE2-B3E5-60704F01E2B7}">
      <dsp:nvSpPr>
        <dsp:cNvPr id="0" name=""/>
        <dsp:cNvSpPr/>
      </dsp:nvSpPr>
      <dsp:spPr>
        <a:xfrm>
          <a:off x="2363310" y="2170541"/>
          <a:ext cx="1952344" cy="9761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边界值分析法</a:t>
          </a:r>
        </a:p>
      </dsp:txBody>
      <dsp:txXfrm>
        <a:off x="2363310" y="2170541"/>
        <a:ext cx="1952344" cy="976172"/>
      </dsp:txXfrm>
    </dsp:sp>
    <dsp:sp modelId="{F63121BC-D1F3-4655-AD8F-4D782C04D554}">
      <dsp:nvSpPr>
        <dsp:cNvPr id="0" name=""/>
        <dsp:cNvSpPr/>
      </dsp:nvSpPr>
      <dsp:spPr>
        <a:xfrm>
          <a:off x="4725647" y="2170541"/>
          <a:ext cx="1952344" cy="9761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因果图法</a:t>
          </a:r>
        </a:p>
      </dsp:txBody>
      <dsp:txXfrm>
        <a:off x="4725647" y="2170541"/>
        <a:ext cx="1952344" cy="976172"/>
      </dsp:txXfrm>
    </dsp:sp>
    <dsp:sp modelId="{3234B6C6-D448-4EE4-807A-ED0FBB9E4D06}">
      <dsp:nvSpPr>
        <dsp:cNvPr id="0" name=""/>
        <dsp:cNvSpPr/>
      </dsp:nvSpPr>
      <dsp:spPr>
        <a:xfrm>
          <a:off x="7087983" y="2170541"/>
          <a:ext cx="1952344" cy="9761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判定表驱动法</a:t>
          </a:r>
        </a:p>
      </dsp:txBody>
      <dsp:txXfrm>
        <a:off x="7087983" y="2170541"/>
        <a:ext cx="1952344" cy="976172"/>
      </dsp:txXfrm>
    </dsp:sp>
    <dsp:sp modelId="{6D5FADAA-F95E-47A8-AA9E-3AF8C48C599F}">
      <dsp:nvSpPr>
        <dsp:cNvPr id="0" name=""/>
        <dsp:cNvSpPr/>
      </dsp:nvSpPr>
      <dsp:spPr>
        <a:xfrm>
          <a:off x="9450320" y="2170541"/>
          <a:ext cx="1952344" cy="9761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latin typeface="腾讯体 W3" panose="020C04030202040F0204" pitchFamily="34" charset="-122"/>
              <a:ea typeface="腾讯体 W3" panose="020C04030202040F0204" pitchFamily="34" charset="-122"/>
            </a:rPr>
            <a:t>错误推测法</a:t>
          </a:r>
          <a:endParaRPr lang="zh-CN" altLang="en-US" sz="2100" kern="1200" dirty="0">
            <a:latin typeface="腾讯体 W3" panose="020C04030202040F0204" pitchFamily="34" charset="-122"/>
            <a:ea typeface="腾讯体 W3" panose="020C04030202040F0204" pitchFamily="34" charset="-122"/>
          </a:endParaRPr>
        </a:p>
      </dsp:txBody>
      <dsp:txXfrm>
        <a:off x="9450320" y="2170541"/>
        <a:ext cx="1952344" cy="97617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B7EF81-4ACE-42F1-B495-C74AE72495B5}">
      <dsp:nvSpPr>
        <dsp:cNvPr id="0" name=""/>
        <dsp:cNvSpPr/>
      </dsp:nvSpPr>
      <dsp:spPr>
        <a:xfrm>
          <a:off x="3666385" y="0"/>
          <a:ext cx="1459389" cy="1459389"/>
        </a:xfrm>
        <a:prstGeom prst="ellipse">
          <a:avLst/>
        </a:prstGeom>
        <a:solidFill>
          <a:srgbClr val="6813F3"/>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有效等价类</a:t>
          </a:r>
          <a:endParaRPr lang="zh-CN" altLang="en-US" sz="2100" kern="1200" dirty="0">
            <a:latin typeface="腾讯体 W3" panose="020C04030202040F0204" pitchFamily="34" charset="-122"/>
            <a:ea typeface="腾讯体 W3" panose="020C04030202040F0204" pitchFamily="34" charset="-122"/>
          </a:endParaRPr>
        </a:p>
      </dsp:txBody>
      <dsp:txXfrm>
        <a:off x="3880108" y="213723"/>
        <a:ext cx="1031943" cy="1031943"/>
      </dsp:txXfrm>
    </dsp:sp>
    <dsp:sp modelId="{E57B6182-5C8D-46FC-BB96-DC119CD14305}">
      <dsp:nvSpPr>
        <dsp:cNvPr id="0" name=""/>
        <dsp:cNvSpPr/>
      </dsp:nvSpPr>
      <dsp:spPr>
        <a:xfrm>
          <a:off x="4018581" y="1501875"/>
          <a:ext cx="846445" cy="846445"/>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腾讯体 W3" panose="020C04030202040F0204" pitchFamily="34" charset="-122"/>
            <a:ea typeface="腾讯体 W3" panose="020C04030202040F0204" pitchFamily="34" charset="-122"/>
          </a:endParaRPr>
        </a:p>
      </dsp:txBody>
      <dsp:txXfrm>
        <a:off x="4130777" y="1825556"/>
        <a:ext cx="622053" cy="199083"/>
      </dsp:txXfrm>
    </dsp:sp>
    <dsp:sp modelId="{F602C114-F6A6-47FF-9587-F223D950807C}">
      <dsp:nvSpPr>
        <dsp:cNvPr id="0" name=""/>
        <dsp:cNvSpPr/>
      </dsp:nvSpPr>
      <dsp:spPr>
        <a:xfrm>
          <a:off x="3666385" y="2466823"/>
          <a:ext cx="1459389" cy="1459389"/>
        </a:xfrm>
        <a:prstGeom prst="ellipse">
          <a:avLst/>
        </a:prstGeom>
        <a:solidFill>
          <a:srgbClr val="FF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zh-CN" sz="2100" kern="1200" dirty="0">
              <a:latin typeface="腾讯体 W3" panose="020C04030202040F0204" pitchFamily="34" charset="-122"/>
              <a:ea typeface="腾讯体 W3" panose="020C04030202040F0204" pitchFamily="34" charset="-122"/>
            </a:rPr>
            <a:t>无效等价类</a:t>
          </a:r>
          <a:endParaRPr lang="zh-CN" altLang="en-US" sz="2100" kern="1200" dirty="0">
            <a:latin typeface="腾讯体 W3" panose="020C04030202040F0204" pitchFamily="34" charset="-122"/>
            <a:ea typeface="腾讯体 W3" panose="020C04030202040F0204" pitchFamily="34" charset="-122"/>
          </a:endParaRPr>
        </a:p>
      </dsp:txBody>
      <dsp:txXfrm>
        <a:off x="3880108" y="2680546"/>
        <a:ext cx="1031943" cy="1031943"/>
      </dsp:txXfrm>
    </dsp:sp>
    <dsp:sp modelId="{C07DCB44-F006-4C57-920A-99611A468513}">
      <dsp:nvSpPr>
        <dsp:cNvPr id="0" name=""/>
        <dsp:cNvSpPr/>
      </dsp:nvSpPr>
      <dsp:spPr>
        <a:xfrm rot="21532678">
          <a:off x="2951365" y="1679380"/>
          <a:ext cx="563139" cy="5428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latin typeface="腾讯体 W3" panose="020C04030202040F0204" pitchFamily="34" charset="-122"/>
            <a:ea typeface="腾讯体 W3" panose="020C04030202040F0204" pitchFamily="34" charset="-122"/>
          </a:endParaRPr>
        </a:p>
      </dsp:txBody>
      <dsp:txXfrm>
        <a:off x="2951381" y="1789553"/>
        <a:ext cx="400271" cy="325736"/>
      </dsp:txXfrm>
    </dsp:sp>
    <dsp:sp modelId="{C5A99840-B0AB-4726-879E-3F0507FD3605}">
      <dsp:nvSpPr>
        <dsp:cNvPr id="0" name=""/>
        <dsp:cNvSpPr/>
      </dsp:nvSpPr>
      <dsp:spPr>
        <a:xfrm>
          <a:off x="0" y="907595"/>
          <a:ext cx="2413070" cy="2190601"/>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输入数据或操作</a:t>
          </a:r>
        </a:p>
      </dsp:txBody>
      <dsp:txXfrm>
        <a:off x="353386" y="1228401"/>
        <a:ext cx="1706298" cy="154898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8E995D-B0A0-4C48-B580-EA729934726A}">
      <dsp:nvSpPr>
        <dsp:cNvPr id="0" name=""/>
        <dsp:cNvSpPr/>
      </dsp:nvSpPr>
      <dsp:spPr>
        <a:xfrm>
          <a:off x="1200144" y="1871960"/>
          <a:ext cx="1625784"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软件测试策略</a:t>
          </a:r>
        </a:p>
      </dsp:txBody>
      <dsp:txXfrm>
        <a:off x="1223953" y="1895769"/>
        <a:ext cx="1578166" cy="765274"/>
      </dsp:txXfrm>
    </dsp:sp>
    <dsp:sp modelId="{A6485C78-F76D-4EED-ABC1-97CB2C7B8543}">
      <dsp:nvSpPr>
        <dsp:cNvPr id="0" name=""/>
        <dsp:cNvSpPr/>
      </dsp:nvSpPr>
      <dsp:spPr>
        <a:xfrm rot="17692822">
          <a:off x="2378236" y="1559396"/>
          <a:ext cx="1545697" cy="35780"/>
        </a:xfrm>
        <a:custGeom>
          <a:avLst/>
          <a:gdLst/>
          <a:ahLst/>
          <a:cxnLst/>
          <a:rect l="0" t="0" r="0" b="0"/>
          <a:pathLst>
            <a:path>
              <a:moveTo>
                <a:pt x="0" y="17890"/>
              </a:moveTo>
              <a:lnTo>
                <a:pt x="1545697" y="1789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3112442" y="1538644"/>
        <a:ext cx="77284" cy="77284"/>
      </dsp:txXfrm>
    </dsp:sp>
    <dsp:sp modelId="{E04E5B4A-E157-4D00-B200-4EB9397E2972}">
      <dsp:nvSpPr>
        <dsp:cNvPr id="0" name=""/>
        <dsp:cNvSpPr/>
      </dsp:nvSpPr>
      <dsp:spPr>
        <a:xfrm>
          <a:off x="3476242" y="469721"/>
          <a:ext cx="1625784"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软件测试规划</a:t>
          </a:r>
        </a:p>
      </dsp:txBody>
      <dsp:txXfrm>
        <a:off x="3500051" y="493530"/>
        <a:ext cx="1578166" cy="765274"/>
      </dsp:txXfrm>
    </dsp:sp>
    <dsp:sp modelId="{A6DF0DA3-577D-445D-9BFC-6241FB1980C8}">
      <dsp:nvSpPr>
        <dsp:cNvPr id="0" name=""/>
        <dsp:cNvSpPr/>
      </dsp:nvSpPr>
      <dsp:spPr>
        <a:xfrm rot="19457599">
          <a:off x="5026751" y="624570"/>
          <a:ext cx="800863" cy="35780"/>
        </a:xfrm>
        <a:custGeom>
          <a:avLst/>
          <a:gdLst/>
          <a:ahLst/>
          <a:cxnLst/>
          <a:rect l="0" t="0" r="0" b="0"/>
          <a:pathLst>
            <a:path>
              <a:moveTo>
                <a:pt x="0" y="17890"/>
              </a:moveTo>
              <a:lnTo>
                <a:pt x="800863" y="1789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5407161" y="622439"/>
        <a:ext cx="40043" cy="40043"/>
      </dsp:txXfrm>
    </dsp:sp>
    <dsp:sp modelId="{D1D055D1-8ED3-448B-9CD4-D08683D36F79}">
      <dsp:nvSpPr>
        <dsp:cNvPr id="0" name=""/>
        <dsp:cNvSpPr/>
      </dsp:nvSpPr>
      <dsp:spPr>
        <a:xfrm>
          <a:off x="5752340" y="2308"/>
          <a:ext cx="2108788"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软件测试步骤划分</a:t>
          </a:r>
        </a:p>
      </dsp:txBody>
      <dsp:txXfrm>
        <a:off x="5776149" y="26117"/>
        <a:ext cx="2061170" cy="765274"/>
      </dsp:txXfrm>
    </dsp:sp>
    <dsp:sp modelId="{11747D1C-1939-4429-A49C-B56161684663}">
      <dsp:nvSpPr>
        <dsp:cNvPr id="0" name=""/>
        <dsp:cNvSpPr/>
      </dsp:nvSpPr>
      <dsp:spPr>
        <a:xfrm rot="2142401">
          <a:off x="5026751" y="1091983"/>
          <a:ext cx="800863" cy="35780"/>
        </a:xfrm>
        <a:custGeom>
          <a:avLst/>
          <a:gdLst/>
          <a:ahLst/>
          <a:cxnLst/>
          <a:rect l="0" t="0" r="0" b="0"/>
          <a:pathLst>
            <a:path>
              <a:moveTo>
                <a:pt x="0" y="17890"/>
              </a:moveTo>
              <a:lnTo>
                <a:pt x="800863" y="1789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5407161" y="1089852"/>
        <a:ext cx="40043" cy="40043"/>
      </dsp:txXfrm>
    </dsp:sp>
    <dsp:sp modelId="{EC33E91E-C729-4196-B894-22B1174F7E9A}">
      <dsp:nvSpPr>
        <dsp:cNvPr id="0" name=""/>
        <dsp:cNvSpPr/>
      </dsp:nvSpPr>
      <dsp:spPr>
        <a:xfrm>
          <a:off x="5752340" y="937134"/>
          <a:ext cx="3499614"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测试工作量、进度和资源估算</a:t>
          </a:r>
        </a:p>
      </dsp:txBody>
      <dsp:txXfrm>
        <a:off x="5776149" y="960943"/>
        <a:ext cx="3451996" cy="765274"/>
      </dsp:txXfrm>
    </dsp:sp>
    <dsp:sp modelId="{E51AC646-D4D0-489E-9AA3-B42DCD50E22C}">
      <dsp:nvSpPr>
        <dsp:cNvPr id="0" name=""/>
        <dsp:cNvSpPr/>
      </dsp:nvSpPr>
      <dsp:spPr>
        <a:xfrm rot="19457599">
          <a:off x="2750653" y="2026809"/>
          <a:ext cx="800863" cy="35780"/>
        </a:xfrm>
        <a:custGeom>
          <a:avLst/>
          <a:gdLst/>
          <a:ahLst/>
          <a:cxnLst/>
          <a:rect l="0" t="0" r="0" b="0"/>
          <a:pathLst>
            <a:path>
              <a:moveTo>
                <a:pt x="0" y="17890"/>
              </a:moveTo>
              <a:lnTo>
                <a:pt x="800863" y="1789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3131063" y="2024678"/>
        <a:ext cx="40043" cy="40043"/>
      </dsp:txXfrm>
    </dsp:sp>
    <dsp:sp modelId="{776315F6-D036-45D7-80AF-F55C3437D503}">
      <dsp:nvSpPr>
        <dsp:cNvPr id="0" name=""/>
        <dsp:cNvSpPr/>
      </dsp:nvSpPr>
      <dsp:spPr>
        <a:xfrm>
          <a:off x="3476242" y="1404547"/>
          <a:ext cx="2030897"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软件测试用例设计</a:t>
          </a:r>
        </a:p>
      </dsp:txBody>
      <dsp:txXfrm>
        <a:off x="3500051" y="1428356"/>
        <a:ext cx="1983279" cy="765274"/>
      </dsp:txXfrm>
    </dsp:sp>
    <dsp:sp modelId="{85115A4F-067A-4F53-97D2-637345461EEE}">
      <dsp:nvSpPr>
        <dsp:cNvPr id="0" name=""/>
        <dsp:cNvSpPr/>
      </dsp:nvSpPr>
      <dsp:spPr>
        <a:xfrm rot="2142401">
          <a:off x="2750653" y="2494222"/>
          <a:ext cx="800863" cy="35780"/>
        </a:xfrm>
        <a:custGeom>
          <a:avLst/>
          <a:gdLst/>
          <a:ahLst/>
          <a:cxnLst/>
          <a:rect l="0" t="0" r="0" b="0"/>
          <a:pathLst>
            <a:path>
              <a:moveTo>
                <a:pt x="0" y="17890"/>
              </a:moveTo>
              <a:lnTo>
                <a:pt x="800863" y="1789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3131063" y="2492091"/>
        <a:ext cx="40043" cy="40043"/>
      </dsp:txXfrm>
    </dsp:sp>
    <dsp:sp modelId="{B3D3C4B3-06D9-4225-8ABC-417B49E24DAA}">
      <dsp:nvSpPr>
        <dsp:cNvPr id="0" name=""/>
        <dsp:cNvSpPr/>
      </dsp:nvSpPr>
      <dsp:spPr>
        <a:xfrm>
          <a:off x="3476242" y="2339373"/>
          <a:ext cx="1143186"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测试实施</a:t>
          </a:r>
        </a:p>
      </dsp:txBody>
      <dsp:txXfrm>
        <a:off x="3500051" y="2363182"/>
        <a:ext cx="1095568" cy="765274"/>
      </dsp:txXfrm>
    </dsp:sp>
    <dsp:sp modelId="{DB7CB07D-26B5-4686-A8DB-2042D30953EC}">
      <dsp:nvSpPr>
        <dsp:cNvPr id="0" name=""/>
        <dsp:cNvSpPr/>
      </dsp:nvSpPr>
      <dsp:spPr>
        <a:xfrm rot="3907178">
          <a:off x="2378236" y="2961635"/>
          <a:ext cx="1545697" cy="35780"/>
        </a:xfrm>
        <a:custGeom>
          <a:avLst/>
          <a:gdLst/>
          <a:ahLst/>
          <a:cxnLst/>
          <a:rect l="0" t="0" r="0" b="0"/>
          <a:pathLst>
            <a:path>
              <a:moveTo>
                <a:pt x="0" y="17890"/>
              </a:moveTo>
              <a:lnTo>
                <a:pt x="1545697" y="1789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latin typeface="腾讯体 W3" panose="020C04030202040F0204" pitchFamily="34" charset="-122"/>
            <a:ea typeface="腾讯体 W3" panose="020C04030202040F0204" pitchFamily="34" charset="-122"/>
          </a:endParaRPr>
        </a:p>
      </dsp:txBody>
      <dsp:txXfrm>
        <a:off x="3112442" y="2940883"/>
        <a:ext cx="77284" cy="77284"/>
      </dsp:txXfrm>
    </dsp:sp>
    <dsp:sp modelId="{92B87AAA-070E-499C-8874-752224207D7B}">
      <dsp:nvSpPr>
        <dsp:cNvPr id="0" name=""/>
        <dsp:cNvSpPr/>
      </dsp:nvSpPr>
      <dsp:spPr>
        <a:xfrm>
          <a:off x="3476242" y="3274199"/>
          <a:ext cx="2285543" cy="8128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测试结果收集与评估</a:t>
          </a:r>
        </a:p>
      </dsp:txBody>
      <dsp:txXfrm>
        <a:off x="3500051" y="3298008"/>
        <a:ext cx="2237925" cy="76527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1A29FE-B9D5-42A5-A94D-2B21935959F9}">
      <dsp:nvSpPr>
        <dsp:cNvPr id="0" name=""/>
        <dsp:cNvSpPr/>
      </dsp:nvSpPr>
      <dsp:spPr>
        <a:xfrm>
          <a:off x="4237490" y="1033783"/>
          <a:ext cx="2509231" cy="434259"/>
        </a:xfrm>
        <a:custGeom>
          <a:avLst/>
          <a:gdLst/>
          <a:ahLst/>
          <a:cxnLst/>
          <a:rect l="0" t="0" r="0" b="0"/>
          <a:pathLst>
            <a:path>
              <a:moveTo>
                <a:pt x="0" y="0"/>
              </a:moveTo>
              <a:lnTo>
                <a:pt x="0" y="217166"/>
              </a:lnTo>
              <a:lnTo>
                <a:pt x="2509231" y="217166"/>
              </a:lnTo>
              <a:lnTo>
                <a:pt x="2509231" y="43425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562F79-88CB-49F7-B717-A17CFE37CCD6}">
      <dsp:nvSpPr>
        <dsp:cNvPr id="0" name=""/>
        <dsp:cNvSpPr/>
      </dsp:nvSpPr>
      <dsp:spPr>
        <a:xfrm>
          <a:off x="4191770" y="1033783"/>
          <a:ext cx="91440" cy="434259"/>
        </a:xfrm>
        <a:custGeom>
          <a:avLst/>
          <a:gdLst/>
          <a:ahLst/>
          <a:cxnLst/>
          <a:rect l="0" t="0" r="0" b="0"/>
          <a:pathLst>
            <a:path>
              <a:moveTo>
                <a:pt x="45720" y="0"/>
              </a:moveTo>
              <a:lnTo>
                <a:pt x="45720" y="217166"/>
              </a:lnTo>
              <a:lnTo>
                <a:pt x="53204" y="217166"/>
              </a:lnTo>
              <a:lnTo>
                <a:pt x="53204" y="43425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6C6356-FE5A-40E5-9A92-FECA3AC82A96}">
      <dsp:nvSpPr>
        <dsp:cNvPr id="0" name=""/>
        <dsp:cNvSpPr/>
      </dsp:nvSpPr>
      <dsp:spPr>
        <a:xfrm>
          <a:off x="1743227" y="1033783"/>
          <a:ext cx="2494262" cy="434259"/>
        </a:xfrm>
        <a:custGeom>
          <a:avLst/>
          <a:gdLst/>
          <a:ahLst/>
          <a:cxnLst/>
          <a:rect l="0" t="0" r="0" b="0"/>
          <a:pathLst>
            <a:path>
              <a:moveTo>
                <a:pt x="2494262" y="0"/>
              </a:moveTo>
              <a:lnTo>
                <a:pt x="2494262" y="217166"/>
              </a:lnTo>
              <a:lnTo>
                <a:pt x="0" y="217166"/>
              </a:lnTo>
              <a:lnTo>
                <a:pt x="0" y="43425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06EEFB-34A7-4D12-B053-A520A91EE692}">
      <dsp:nvSpPr>
        <dsp:cNvPr id="0" name=""/>
        <dsp:cNvSpPr/>
      </dsp:nvSpPr>
      <dsp:spPr>
        <a:xfrm>
          <a:off x="2654297" y="3"/>
          <a:ext cx="3166385" cy="1033779"/>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技术可行性分析</a:t>
          </a:r>
        </a:p>
      </dsp:txBody>
      <dsp:txXfrm>
        <a:off x="2654297" y="3"/>
        <a:ext cx="3166385" cy="1033779"/>
      </dsp:txXfrm>
    </dsp:sp>
    <dsp:sp modelId="{7558711C-01C6-4DFE-BC11-0E3F474982D7}">
      <dsp:nvSpPr>
        <dsp:cNvPr id="0" name=""/>
        <dsp:cNvSpPr/>
      </dsp:nvSpPr>
      <dsp:spPr>
        <a:xfrm>
          <a:off x="709447" y="1468043"/>
          <a:ext cx="2067559" cy="103377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资源分析</a:t>
          </a:r>
        </a:p>
      </dsp:txBody>
      <dsp:txXfrm>
        <a:off x="709447" y="1468043"/>
        <a:ext cx="2067559" cy="1033779"/>
      </dsp:txXfrm>
    </dsp:sp>
    <dsp:sp modelId="{4047785D-F9F1-406A-BA48-867BD5587B20}">
      <dsp:nvSpPr>
        <dsp:cNvPr id="0" name=""/>
        <dsp:cNvSpPr/>
      </dsp:nvSpPr>
      <dsp:spPr>
        <a:xfrm>
          <a:off x="3211195" y="1468043"/>
          <a:ext cx="2067559" cy="103377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技术分析</a:t>
          </a:r>
        </a:p>
      </dsp:txBody>
      <dsp:txXfrm>
        <a:off x="3211195" y="1468043"/>
        <a:ext cx="2067559" cy="1033779"/>
      </dsp:txXfrm>
    </dsp:sp>
    <dsp:sp modelId="{8C6DDCAF-0BC8-4533-8089-9E2DFE3FCC1D}">
      <dsp:nvSpPr>
        <dsp:cNvPr id="0" name=""/>
        <dsp:cNvSpPr/>
      </dsp:nvSpPr>
      <dsp:spPr>
        <a:xfrm>
          <a:off x="5712942" y="1468043"/>
          <a:ext cx="2067559" cy="103377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效率分析</a:t>
          </a:r>
        </a:p>
      </dsp:txBody>
      <dsp:txXfrm>
        <a:off x="5712942" y="1468043"/>
        <a:ext cx="2067559" cy="103377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02D2F3-4B77-485F-A084-F2C7D3D2E428}">
      <dsp:nvSpPr>
        <dsp:cNvPr id="0" name=""/>
        <dsp:cNvSpPr/>
      </dsp:nvSpPr>
      <dsp:spPr>
        <a:xfrm>
          <a:off x="2446" y="0"/>
          <a:ext cx="2980374" cy="965640"/>
        </a:xfrm>
        <a:prstGeom prst="chevron">
          <a:avLst/>
        </a:prstGeom>
        <a:solidFill>
          <a:schemeClr val="accent5"/>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有效性测试</a:t>
          </a:r>
        </a:p>
      </dsp:txBody>
      <dsp:txXfrm>
        <a:off x="485266" y="0"/>
        <a:ext cx="2014734" cy="965640"/>
      </dsp:txXfrm>
    </dsp:sp>
    <dsp:sp modelId="{4DC880DD-84AC-4548-9721-957C8B5F4503}">
      <dsp:nvSpPr>
        <dsp:cNvPr id="0" name=""/>
        <dsp:cNvSpPr/>
      </dsp:nvSpPr>
      <dsp:spPr>
        <a:xfrm>
          <a:off x="2684783" y="0"/>
          <a:ext cx="2980374" cy="965640"/>
        </a:xfrm>
        <a:prstGeom prst="chevron">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配置复查</a:t>
          </a:r>
        </a:p>
      </dsp:txBody>
      <dsp:txXfrm>
        <a:off x="3167603" y="0"/>
        <a:ext cx="2014734" cy="965640"/>
      </dsp:txXfrm>
    </dsp:sp>
    <dsp:sp modelId="{A4EAFCDD-88C5-41D4-8A43-B6BD33E53D5D}">
      <dsp:nvSpPr>
        <dsp:cNvPr id="0" name=""/>
        <dsp:cNvSpPr/>
      </dsp:nvSpPr>
      <dsp:spPr>
        <a:xfrm>
          <a:off x="5369567" y="0"/>
          <a:ext cx="2980374" cy="965640"/>
        </a:xfrm>
        <a:prstGeom prst="chevron">
          <a:avLst/>
        </a:prstGeom>
        <a:solidFill>
          <a:srgbClr val="7030A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验收测试</a:t>
          </a:r>
        </a:p>
      </dsp:txBody>
      <dsp:txXfrm>
        <a:off x="5852387" y="0"/>
        <a:ext cx="2014734" cy="96564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8E3FF-3EAD-4CFD-B3E9-B589A2D8CDCF}">
      <dsp:nvSpPr>
        <dsp:cNvPr id="0" name=""/>
        <dsp:cNvSpPr/>
      </dsp:nvSpPr>
      <dsp:spPr>
        <a:xfrm>
          <a:off x="2952407" y="1108138"/>
          <a:ext cx="949833" cy="949833"/>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latin typeface="腾讯体 W3" panose="020C04030202040F0204" pitchFamily="34" charset="-122"/>
              <a:ea typeface="腾讯体 W3" panose="020C04030202040F0204" pitchFamily="34" charset="-122"/>
            </a:rPr>
            <a:t>α</a:t>
          </a:r>
          <a:r>
            <a:rPr lang="zh-CN" altLang="zh-CN" sz="1800" kern="1200" dirty="0">
              <a:latin typeface="腾讯体 W3" panose="020C04030202040F0204" pitchFamily="34" charset="-122"/>
              <a:ea typeface="腾讯体 W3" panose="020C04030202040F0204" pitchFamily="34" charset="-122"/>
            </a:rPr>
            <a:t>测试</a:t>
          </a:r>
          <a:endParaRPr lang="zh-CN" altLang="en-US" sz="1800" kern="1200" dirty="0">
            <a:latin typeface="腾讯体 W3" panose="020C04030202040F0204" pitchFamily="34" charset="-122"/>
            <a:ea typeface="腾讯体 W3" panose="020C04030202040F0204" pitchFamily="34" charset="-122"/>
          </a:endParaRPr>
        </a:p>
      </dsp:txBody>
      <dsp:txXfrm>
        <a:off x="2998774" y="1154505"/>
        <a:ext cx="857099" cy="857099"/>
      </dsp:txXfrm>
    </dsp:sp>
    <dsp:sp modelId="{319DCAFC-52C1-4BEF-A5D3-DDED018E5A29}">
      <dsp:nvSpPr>
        <dsp:cNvPr id="0" name=""/>
        <dsp:cNvSpPr/>
      </dsp:nvSpPr>
      <dsp:spPr>
        <a:xfrm rot="16200000">
          <a:off x="3191584" y="872399"/>
          <a:ext cx="471478" cy="0"/>
        </a:xfrm>
        <a:custGeom>
          <a:avLst/>
          <a:gdLst/>
          <a:ahLst/>
          <a:cxnLst/>
          <a:rect l="0" t="0" r="0" b="0"/>
          <a:pathLst>
            <a:path>
              <a:moveTo>
                <a:pt x="0" y="0"/>
              </a:moveTo>
              <a:lnTo>
                <a:pt x="471478"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4E916B-8282-4CEC-BCFF-80CB628D3B3F}">
      <dsp:nvSpPr>
        <dsp:cNvPr id="0" name=""/>
        <dsp:cNvSpPr/>
      </dsp:nvSpPr>
      <dsp:spPr>
        <a:xfrm>
          <a:off x="3109130" y="272"/>
          <a:ext cx="636388" cy="636388"/>
        </a:xfrm>
        <a:prstGeom prst="roundRect">
          <a:avLst/>
        </a:prstGeom>
        <a:solidFill>
          <a:schemeClr val="accent4">
            <a:hueOff val="-254726"/>
            <a:satOff val="-1708"/>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功能</a:t>
          </a:r>
        </a:p>
      </dsp:txBody>
      <dsp:txXfrm>
        <a:off x="3140196" y="31338"/>
        <a:ext cx="574256" cy="574256"/>
      </dsp:txXfrm>
    </dsp:sp>
    <dsp:sp modelId="{2553BED9-BD5A-4D20-BBF0-156BE7F8701E}">
      <dsp:nvSpPr>
        <dsp:cNvPr id="0" name=""/>
        <dsp:cNvSpPr/>
      </dsp:nvSpPr>
      <dsp:spPr>
        <a:xfrm rot="19800000">
          <a:off x="3895317" y="1283025"/>
          <a:ext cx="103344" cy="0"/>
        </a:xfrm>
        <a:custGeom>
          <a:avLst/>
          <a:gdLst/>
          <a:ahLst/>
          <a:cxnLst/>
          <a:rect l="0" t="0" r="0" b="0"/>
          <a:pathLst>
            <a:path>
              <a:moveTo>
                <a:pt x="0" y="0"/>
              </a:moveTo>
              <a:lnTo>
                <a:pt x="103344"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05DCC-636B-431B-9B2A-B16892A1D34A}">
      <dsp:nvSpPr>
        <dsp:cNvPr id="0" name=""/>
        <dsp:cNvSpPr/>
      </dsp:nvSpPr>
      <dsp:spPr>
        <a:xfrm>
          <a:off x="3991739" y="632566"/>
          <a:ext cx="1061501" cy="636388"/>
        </a:xfrm>
        <a:prstGeom prst="roundRect">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局域化</a:t>
          </a:r>
        </a:p>
      </dsp:txBody>
      <dsp:txXfrm>
        <a:off x="4022805" y="663632"/>
        <a:ext cx="999369" cy="574256"/>
      </dsp:txXfrm>
    </dsp:sp>
    <dsp:sp modelId="{FE18ECCB-8A10-457E-BE39-F1E9A68A2B72}">
      <dsp:nvSpPr>
        <dsp:cNvPr id="0" name=""/>
        <dsp:cNvSpPr/>
      </dsp:nvSpPr>
      <dsp:spPr>
        <a:xfrm rot="1800000">
          <a:off x="3896894" y="1877201"/>
          <a:ext cx="79814" cy="0"/>
        </a:xfrm>
        <a:custGeom>
          <a:avLst/>
          <a:gdLst/>
          <a:ahLst/>
          <a:cxnLst/>
          <a:rect l="0" t="0" r="0" b="0"/>
          <a:pathLst>
            <a:path>
              <a:moveTo>
                <a:pt x="0" y="0"/>
              </a:moveTo>
              <a:lnTo>
                <a:pt x="79814"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22FBC1-7490-4230-8872-C66A8ED9CB7B}">
      <dsp:nvSpPr>
        <dsp:cNvPr id="0" name=""/>
        <dsp:cNvSpPr/>
      </dsp:nvSpPr>
      <dsp:spPr>
        <a:xfrm>
          <a:off x="3959929" y="1897155"/>
          <a:ext cx="1125121" cy="636388"/>
        </a:xfrm>
        <a:prstGeom prst="roundRect">
          <a:avLst/>
        </a:prstGeom>
        <a:solidFill>
          <a:schemeClr val="accent4">
            <a:hueOff val="-764177"/>
            <a:satOff val="-5123"/>
            <a:lumOff val="-529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可使用性</a:t>
          </a:r>
        </a:p>
      </dsp:txBody>
      <dsp:txXfrm>
        <a:off x="3990995" y="1928221"/>
        <a:ext cx="1062989" cy="574256"/>
      </dsp:txXfrm>
    </dsp:sp>
    <dsp:sp modelId="{C1426A87-C561-40FB-81D4-21C335F07C82}">
      <dsp:nvSpPr>
        <dsp:cNvPr id="0" name=""/>
        <dsp:cNvSpPr/>
      </dsp:nvSpPr>
      <dsp:spPr>
        <a:xfrm rot="5400000">
          <a:off x="3191584" y="2293710"/>
          <a:ext cx="471478" cy="0"/>
        </a:xfrm>
        <a:custGeom>
          <a:avLst/>
          <a:gdLst/>
          <a:ahLst/>
          <a:cxnLst/>
          <a:rect l="0" t="0" r="0" b="0"/>
          <a:pathLst>
            <a:path>
              <a:moveTo>
                <a:pt x="0" y="0"/>
              </a:moveTo>
              <a:lnTo>
                <a:pt x="471478"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C8F095-7D21-47BD-8EA9-069A5856E4BE}">
      <dsp:nvSpPr>
        <dsp:cNvPr id="0" name=""/>
        <dsp:cNvSpPr/>
      </dsp:nvSpPr>
      <dsp:spPr>
        <a:xfrm>
          <a:off x="2934791" y="2529449"/>
          <a:ext cx="985065" cy="636388"/>
        </a:xfrm>
        <a:prstGeom prst="roundRect">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可靠性</a:t>
          </a:r>
        </a:p>
      </dsp:txBody>
      <dsp:txXfrm>
        <a:off x="2965857" y="2560515"/>
        <a:ext cx="922933" cy="574256"/>
      </dsp:txXfrm>
    </dsp:sp>
    <dsp:sp modelId="{1646D015-EE1F-4A3E-AE50-B1E7A2100A89}">
      <dsp:nvSpPr>
        <dsp:cNvPr id="0" name=""/>
        <dsp:cNvSpPr/>
      </dsp:nvSpPr>
      <dsp:spPr>
        <a:xfrm rot="9000000">
          <a:off x="2626988" y="1944444"/>
          <a:ext cx="348783" cy="0"/>
        </a:xfrm>
        <a:custGeom>
          <a:avLst/>
          <a:gdLst/>
          <a:ahLst/>
          <a:cxnLst/>
          <a:rect l="0" t="0" r="0" b="0"/>
          <a:pathLst>
            <a:path>
              <a:moveTo>
                <a:pt x="0" y="0"/>
              </a:moveTo>
              <a:lnTo>
                <a:pt x="348783"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3F2C79-9860-4949-AA5C-73141BAC28AA}">
      <dsp:nvSpPr>
        <dsp:cNvPr id="0" name=""/>
        <dsp:cNvSpPr/>
      </dsp:nvSpPr>
      <dsp:spPr>
        <a:xfrm>
          <a:off x="2013964" y="1897155"/>
          <a:ext cx="636388" cy="636388"/>
        </a:xfrm>
        <a:prstGeom prst="roundRect">
          <a:avLst/>
        </a:prstGeom>
        <a:solidFill>
          <a:schemeClr val="accent4">
            <a:hueOff val="-1273629"/>
            <a:satOff val="-8538"/>
            <a:lumOff val="-8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性能</a:t>
          </a:r>
        </a:p>
      </dsp:txBody>
      <dsp:txXfrm>
        <a:off x="2045030" y="1928221"/>
        <a:ext cx="574256" cy="574256"/>
      </dsp:txXfrm>
    </dsp:sp>
    <dsp:sp modelId="{BDD0DB6A-83BA-4478-BD6A-C7C0392E08DE}">
      <dsp:nvSpPr>
        <dsp:cNvPr id="0" name=""/>
        <dsp:cNvSpPr/>
      </dsp:nvSpPr>
      <dsp:spPr>
        <a:xfrm rot="12600000">
          <a:off x="2842177" y="1279325"/>
          <a:ext cx="118143" cy="0"/>
        </a:xfrm>
        <a:custGeom>
          <a:avLst/>
          <a:gdLst/>
          <a:ahLst/>
          <a:cxnLst/>
          <a:rect l="0" t="0" r="0" b="0"/>
          <a:pathLst>
            <a:path>
              <a:moveTo>
                <a:pt x="0" y="0"/>
              </a:moveTo>
              <a:lnTo>
                <a:pt x="118143" y="0"/>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E5DF75-2ADD-4952-B7B2-CD115FA9C8A1}">
      <dsp:nvSpPr>
        <dsp:cNvPr id="0" name=""/>
        <dsp:cNvSpPr/>
      </dsp:nvSpPr>
      <dsp:spPr>
        <a:xfrm>
          <a:off x="1814224" y="632566"/>
          <a:ext cx="1035868" cy="636388"/>
        </a:xfrm>
        <a:prstGeom prst="roundRect">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支持能力</a:t>
          </a:r>
        </a:p>
      </dsp:txBody>
      <dsp:txXfrm>
        <a:off x="1845290" y="663632"/>
        <a:ext cx="973736" cy="57425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569B84-262E-4640-A1DF-1C0101BF88E5}">
      <dsp:nvSpPr>
        <dsp:cNvPr id="0" name=""/>
        <dsp:cNvSpPr/>
      </dsp:nvSpPr>
      <dsp:spPr>
        <a:xfrm>
          <a:off x="5273674" y="1284308"/>
          <a:ext cx="4369901" cy="379206"/>
        </a:xfrm>
        <a:custGeom>
          <a:avLst/>
          <a:gdLst/>
          <a:ahLst/>
          <a:cxnLst/>
          <a:rect l="0" t="0" r="0" b="0"/>
          <a:pathLst>
            <a:path>
              <a:moveTo>
                <a:pt x="0" y="0"/>
              </a:moveTo>
              <a:lnTo>
                <a:pt x="0" y="189603"/>
              </a:lnTo>
              <a:lnTo>
                <a:pt x="4369901" y="189603"/>
              </a:lnTo>
              <a:lnTo>
                <a:pt x="4369901" y="37920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D712AE-7DE0-4F53-8F90-490174469019}">
      <dsp:nvSpPr>
        <dsp:cNvPr id="0" name=""/>
        <dsp:cNvSpPr/>
      </dsp:nvSpPr>
      <dsp:spPr>
        <a:xfrm>
          <a:off x="5273674" y="1284308"/>
          <a:ext cx="2184950" cy="379206"/>
        </a:xfrm>
        <a:custGeom>
          <a:avLst/>
          <a:gdLst/>
          <a:ahLst/>
          <a:cxnLst/>
          <a:rect l="0" t="0" r="0" b="0"/>
          <a:pathLst>
            <a:path>
              <a:moveTo>
                <a:pt x="0" y="0"/>
              </a:moveTo>
              <a:lnTo>
                <a:pt x="0" y="189603"/>
              </a:lnTo>
              <a:lnTo>
                <a:pt x="2184950" y="189603"/>
              </a:lnTo>
              <a:lnTo>
                <a:pt x="2184950" y="37920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D00982-D60A-4EB6-8343-0E8904563AEC}">
      <dsp:nvSpPr>
        <dsp:cNvPr id="0" name=""/>
        <dsp:cNvSpPr/>
      </dsp:nvSpPr>
      <dsp:spPr>
        <a:xfrm>
          <a:off x="5227954" y="1284308"/>
          <a:ext cx="91440" cy="379206"/>
        </a:xfrm>
        <a:custGeom>
          <a:avLst/>
          <a:gdLst/>
          <a:ahLst/>
          <a:cxnLst/>
          <a:rect l="0" t="0" r="0" b="0"/>
          <a:pathLst>
            <a:path>
              <a:moveTo>
                <a:pt x="45720" y="0"/>
              </a:moveTo>
              <a:lnTo>
                <a:pt x="45720" y="37920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B993AB-D031-4BA0-A818-EE3924129EE8}">
      <dsp:nvSpPr>
        <dsp:cNvPr id="0" name=""/>
        <dsp:cNvSpPr/>
      </dsp:nvSpPr>
      <dsp:spPr>
        <a:xfrm>
          <a:off x="3088724" y="1284308"/>
          <a:ext cx="2184950" cy="379206"/>
        </a:xfrm>
        <a:custGeom>
          <a:avLst/>
          <a:gdLst/>
          <a:ahLst/>
          <a:cxnLst/>
          <a:rect l="0" t="0" r="0" b="0"/>
          <a:pathLst>
            <a:path>
              <a:moveTo>
                <a:pt x="2184950" y="0"/>
              </a:moveTo>
              <a:lnTo>
                <a:pt x="2184950" y="189603"/>
              </a:lnTo>
              <a:lnTo>
                <a:pt x="0" y="189603"/>
              </a:lnTo>
              <a:lnTo>
                <a:pt x="0" y="37920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63CD9B-EA52-4E11-B778-2B1CBF2FCF9B}">
      <dsp:nvSpPr>
        <dsp:cNvPr id="0" name=""/>
        <dsp:cNvSpPr/>
      </dsp:nvSpPr>
      <dsp:spPr>
        <a:xfrm>
          <a:off x="903773" y="1284308"/>
          <a:ext cx="4369901" cy="379206"/>
        </a:xfrm>
        <a:custGeom>
          <a:avLst/>
          <a:gdLst/>
          <a:ahLst/>
          <a:cxnLst/>
          <a:rect l="0" t="0" r="0" b="0"/>
          <a:pathLst>
            <a:path>
              <a:moveTo>
                <a:pt x="4369901" y="0"/>
              </a:moveTo>
              <a:lnTo>
                <a:pt x="4369901" y="189603"/>
              </a:lnTo>
              <a:lnTo>
                <a:pt x="0" y="189603"/>
              </a:lnTo>
              <a:lnTo>
                <a:pt x="0" y="37920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41EE6D-0E58-4D31-832F-FB18A7F4FA80}">
      <dsp:nvSpPr>
        <dsp:cNvPr id="0" name=""/>
        <dsp:cNvSpPr/>
      </dsp:nvSpPr>
      <dsp:spPr>
        <a:xfrm>
          <a:off x="3973484" y="381436"/>
          <a:ext cx="2600380" cy="902872"/>
        </a:xfrm>
        <a:prstGeom prst="rect">
          <a:avLst/>
        </a:prstGeom>
        <a:solidFill>
          <a:srgbClr val="7030A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系统测试内容</a:t>
          </a:r>
        </a:p>
      </dsp:txBody>
      <dsp:txXfrm>
        <a:off x="3973484" y="381436"/>
        <a:ext cx="2600380" cy="902872"/>
      </dsp:txXfrm>
    </dsp:sp>
    <dsp:sp modelId="{AAA33206-934C-4ADC-9FAD-39D43695EC3A}">
      <dsp:nvSpPr>
        <dsp:cNvPr id="0" name=""/>
        <dsp:cNvSpPr/>
      </dsp:nvSpPr>
      <dsp:spPr>
        <a:xfrm>
          <a:off x="901" y="1663515"/>
          <a:ext cx="1805744" cy="9028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Font typeface="Wingdings" panose="05000000000000000000" pitchFamily="2" charset="2"/>
            <a:buNone/>
          </a:pPr>
          <a:r>
            <a:rPr lang="zh-CN" altLang="en-US" sz="2400" kern="1200" dirty="0">
              <a:latin typeface="腾讯体 W3" panose="020C04030202040F0204" pitchFamily="34" charset="-122"/>
              <a:ea typeface="腾讯体 W3" panose="020C04030202040F0204" pitchFamily="34" charset="-122"/>
            </a:rPr>
            <a:t>用户层</a:t>
          </a:r>
        </a:p>
      </dsp:txBody>
      <dsp:txXfrm>
        <a:off x="901" y="1663515"/>
        <a:ext cx="1805744" cy="902872"/>
      </dsp:txXfrm>
    </dsp:sp>
    <dsp:sp modelId="{26AE0470-0F6A-4B85-A21D-E8D5D8E8B463}">
      <dsp:nvSpPr>
        <dsp:cNvPr id="0" name=""/>
        <dsp:cNvSpPr/>
      </dsp:nvSpPr>
      <dsp:spPr>
        <a:xfrm>
          <a:off x="2185852" y="1663515"/>
          <a:ext cx="1805744" cy="9028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功能层</a:t>
          </a:r>
          <a:endParaRPr lang="zh-CN" altLang="en-US" sz="2400" kern="1200" dirty="0">
            <a:latin typeface="腾讯体 W3" panose="020C04030202040F0204" pitchFamily="34" charset="-122"/>
            <a:ea typeface="腾讯体 W3" panose="020C04030202040F0204" pitchFamily="34" charset="-122"/>
          </a:endParaRPr>
        </a:p>
      </dsp:txBody>
      <dsp:txXfrm>
        <a:off x="2185852" y="1663515"/>
        <a:ext cx="1805744" cy="902872"/>
      </dsp:txXfrm>
    </dsp:sp>
    <dsp:sp modelId="{D7026F87-6998-4B02-B257-E92ED16D34EB}">
      <dsp:nvSpPr>
        <dsp:cNvPr id="0" name=""/>
        <dsp:cNvSpPr/>
      </dsp:nvSpPr>
      <dsp:spPr>
        <a:xfrm>
          <a:off x="4370802" y="1663515"/>
          <a:ext cx="1805744" cy="9028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应用层</a:t>
          </a:r>
          <a:endParaRPr lang="zh-CN" altLang="en-US" sz="2400" kern="1200" dirty="0">
            <a:latin typeface="腾讯体 W3" panose="020C04030202040F0204" pitchFamily="34" charset="-122"/>
            <a:ea typeface="腾讯体 W3" panose="020C04030202040F0204" pitchFamily="34" charset="-122"/>
          </a:endParaRPr>
        </a:p>
      </dsp:txBody>
      <dsp:txXfrm>
        <a:off x="4370802" y="1663515"/>
        <a:ext cx="1805744" cy="902872"/>
      </dsp:txXfrm>
    </dsp:sp>
    <dsp:sp modelId="{CEDF0EDC-E263-400C-9C73-0BFC082E17BC}">
      <dsp:nvSpPr>
        <dsp:cNvPr id="0" name=""/>
        <dsp:cNvSpPr/>
      </dsp:nvSpPr>
      <dsp:spPr>
        <a:xfrm>
          <a:off x="6555753" y="1663515"/>
          <a:ext cx="1805744" cy="9028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子系统层</a:t>
          </a:r>
          <a:endParaRPr lang="zh-CN" altLang="en-US" sz="2400" kern="1200" dirty="0">
            <a:latin typeface="腾讯体 W3" panose="020C04030202040F0204" pitchFamily="34" charset="-122"/>
            <a:ea typeface="腾讯体 W3" panose="020C04030202040F0204" pitchFamily="34" charset="-122"/>
          </a:endParaRPr>
        </a:p>
      </dsp:txBody>
      <dsp:txXfrm>
        <a:off x="6555753" y="1663515"/>
        <a:ext cx="1805744" cy="902872"/>
      </dsp:txXfrm>
    </dsp:sp>
    <dsp:sp modelId="{CBE2728E-F0A4-4B30-A059-07B0CB9FC462}">
      <dsp:nvSpPr>
        <dsp:cNvPr id="0" name=""/>
        <dsp:cNvSpPr/>
      </dsp:nvSpPr>
      <dsp:spPr>
        <a:xfrm>
          <a:off x="8740704" y="1663515"/>
          <a:ext cx="1805744" cy="90287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协议</a:t>
          </a:r>
          <a:r>
            <a:rPr lang="en-US" altLang="zh-CN" sz="2400" kern="1200">
              <a:latin typeface="腾讯体 W3" panose="020C04030202040F0204" pitchFamily="34" charset="-122"/>
              <a:ea typeface="腾讯体 W3" panose="020C04030202040F0204" pitchFamily="34" charset="-122"/>
            </a:rPr>
            <a:t>/</a:t>
          </a:r>
          <a:r>
            <a:rPr lang="zh-CN" altLang="en-US" sz="2400" kern="1200">
              <a:latin typeface="腾讯体 W3" panose="020C04030202040F0204" pitchFamily="34" charset="-122"/>
              <a:ea typeface="腾讯体 W3" panose="020C04030202040F0204" pitchFamily="34" charset="-122"/>
            </a:rPr>
            <a:t>指标层</a:t>
          </a:r>
          <a:endParaRPr lang="zh-CN" altLang="en-US" sz="2400" kern="1200" dirty="0">
            <a:latin typeface="腾讯体 W3" panose="020C04030202040F0204" pitchFamily="34" charset="-122"/>
            <a:ea typeface="腾讯体 W3" panose="020C04030202040F0204" pitchFamily="34" charset="-122"/>
          </a:endParaRPr>
        </a:p>
      </dsp:txBody>
      <dsp:txXfrm>
        <a:off x="8740704" y="1663515"/>
        <a:ext cx="1805744" cy="90287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617009-F23C-4728-A837-915323E027DF}">
      <dsp:nvSpPr>
        <dsp:cNvPr id="0" name=""/>
        <dsp:cNvSpPr/>
      </dsp:nvSpPr>
      <dsp:spPr>
        <a:xfrm>
          <a:off x="238620" y="659"/>
          <a:ext cx="1798983" cy="1079390"/>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易用性测试</a:t>
          </a:r>
        </a:p>
      </dsp:txBody>
      <dsp:txXfrm>
        <a:off x="238620" y="659"/>
        <a:ext cx="1798983" cy="1079390"/>
      </dsp:txXfrm>
    </dsp:sp>
    <dsp:sp modelId="{20A502B9-C3E8-4F5D-9F98-9FF226E6442A}">
      <dsp:nvSpPr>
        <dsp:cNvPr id="0" name=""/>
        <dsp:cNvSpPr/>
      </dsp:nvSpPr>
      <dsp:spPr>
        <a:xfrm>
          <a:off x="2217502" y="659"/>
          <a:ext cx="1798983" cy="1079390"/>
        </a:xfrm>
        <a:prstGeom prst="rect">
          <a:avLst/>
        </a:prstGeom>
        <a:solidFill>
          <a:schemeClr val="accent2">
            <a:hueOff val="-132337"/>
            <a:satOff val="149"/>
            <a:lumOff val="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功能测试</a:t>
          </a:r>
        </a:p>
      </dsp:txBody>
      <dsp:txXfrm>
        <a:off x="2217502" y="659"/>
        <a:ext cx="1798983" cy="1079390"/>
      </dsp:txXfrm>
    </dsp:sp>
    <dsp:sp modelId="{9F2D3468-BC33-4BB1-B06F-9C3C2F75A9DA}">
      <dsp:nvSpPr>
        <dsp:cNvPr id="0" name=""/>
        <dsp:cNvSpPr/>
      </dsp:nvSpPr>
      <dsp:spPr>
        <a:xfrm>
          <a:off x="4196383" y="659"/>
          <a:ext cx="1798983" cy="1079390"/>
        </a:xfrm>
        <a:prstGeom prst="rect">
          <a:avLst/>
        </a:prstGeom>
        <a:solidFill>
          <a:schemeClr val="accent2">
            <a:hueOff val="-264675"/>
            <a:satOff val="298"/>
            <a:lumOff val="7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安全测试</a:t>
          </a:r>
        </a:p>
      </dsp:txBody>
      <dsp:txXfrm>
        <a:off x="4196383" y="659"/>
        <a:ext cx="1798983" cy="1079390"/>
      </dsp:txXfrm>
    </dsp:sp>
    <dsp:sp modelId="{39014B2D-AF75-4776-B474-37A5800AF02F}">
      <dsp:nvSpPr>
        <dsp:cNvPr id="0" name=""/>
        <dsp:cNvSpPr/>
      </dsp:nvSpPr>
      <dsp:spPr>
        <a:xfrm>
          <a:off x="6175265" y="659"/>
          <a:ext cx="1798983" cy="1079390"/>
        </a:xfrm>
        <a:prstGeom prst="rect">
          <a:avLst/>
        </a:prstGeom>
        <a:solidFill>
          <a:schemeClr val="accent2">
            <a:hueOff val="-397012"/>
            <a:satOff val="448"/>
            <a:lumOff val="1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压力测试</a:t>
          </a:r>
        </a:p>
      </dsp:txBody>
      <dsp:txXfrm>
        <a:off x="6175265" y="659"/>
        <a:ext cx="1798983" cy="1079390"/>
      </dsp:txXfrm>
    </dsp:sp>
    <dsp:sp modelId="{7FC94377-BCC5-4636-A9C9-11E63B433181}">
      <dsp:nvSpPr>
        <dsp:cNvPr id="0" name=""/>
        <dsp:cNvSpPr/>
      </dsp:nvSpPr>
      <dsp:spPr>
        <a:xfrm>
          <a:off x="8154147" y="659"/>
          <a:ext cx="1798983" cy="1079390"/>
        </a:xfrm>
        <a:prstGeom prst="rect">
          <a:avLst/>
        </a:prstGeom>
        <a:solidFill>
          <a:schemeClr val="accent2">
            <a:hueOff val="-529349"/>
            <a:satOff val="597"/>
            <a:lumOff val="141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性能测试</a:t>
          </a:r>
        </a:p>
      </dsp:txBody>
      <dsp:txXfrm>
        <a:off x="8154147" y="659"/>
        <a:ext cx="1798983" cy="1079390"/>
      </dsp:txXfrm>
    </dsp:sp>
    <dsp:sp modelId="{95FD1874-0F9D-4386-B5DF-EB935FCD26BF}">
      <dsp:nvSpPr>
        <dsp:cNvPr id="0" name=""/>
        <dsp:cNvSpPr/>
      </dsp:nvSpPr>
      <dsp:spPr>
        <a:xfrm>
          <a:off x="238620" y="1259947"/>
          <a:ext cx="1798983" cy="1079390"/>
        </a:xfrm>
        <a:prstGeom prst="rect">
          <a:avLst/>
        </a:prstGeom>
        <a:solidFill>
          <a:schemeClr val="accent2">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容量测试</a:t>
          </a:r>
        </a:p>
      </dsp:txBody>
      <dsp:txXfrm>
        <a:off x="238620" y="1259947"/>
        <a:ext cx="1798983" cy="1079390"/>
      </dsp:txXfrm>
    </dsp:sp>
    <dsp:sp modelId="{4DD3739A-C586-419C-B1D3-9B5E93841FA6}">
      <dsp:nvSpPr>
        <dsp:cNvPr id="0" name=""/>
        <dsp:cNvSpPr/>
      </dsp:nvSpPr>
      <dsp:spPr>
        <a:xfrm>
          <a:off x="2217502" y="1259947"/>
          <a:ext cx="1798983" cy="1079390"/>
        </a:xfrm>
        <a:prstGeom prst="rect">
          <a:avLst/>
        </a:prstGeom>
        <a:solidFill>
          <a:schemeClr val="accent2">
            <a:hueOff val="-794024"/>
            <a:satOff val="895"/>
            <a:lumOff val="2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失效恢复测试</a:t>
          </a:r>
        </a:p>
      </dsp:txBody>
      <dsp:txXfrm>
        <a:off x="2217502" y="1259947"/>
        <a:ext cx="1798983" cy="1079390"/>
      </dsp:txXfrm>
    </dsp:sp>
    <dsp:sp modelId="{20B690B3-EEDC-46D2-949A-D18BA95169AD}">
      <dsp:nvSpPr>
        <dsp:cNvPr id="0" name=""/>
        <dsp:cNvSpPr/>
      </dsp:nvSpPr>
      <dsp:spPr>
        <a:xfrm>
          <a:off x="4196383" y="1259947"/>
          <a:ext cx="1798983" cy="1079390"/>
        </a:xfrm>
        <a:prstGeom prst="rect">
          <a:avLst/>
        </a:prstGeom>
        <a:solidFill>
          <a:schemeClr val="accent2">
            <a:hueOff val="-926361"/>
            <a:satOff val="1044"/>
            <a:lumOff val="247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备份测试</a:t>
          </a:r>
        </a:p>
      </dsp:txBody>
      <dsp:txXfrm>
        <a:off x="4196383" y="1259947"/>
        <a:ext cx="1798983" cy="1079390"/>
      </dsp:txXfrm>
    </dsp:sp>
    <dsp:sp modelId="{63F17370-E863-45F3-B1BB-BFAAE0B57D56}">
      <dsp:nvSpPr>
        <dsp:cNvPr id="0" name=""/>
        <dsp:cNvSpPr/>
      </dsp:nvSpPr>
      <dsp:spPr>
        <a:xfrm>
          <a:off x="6175265" y="1259947"/>
          <a:ext cx="1798983" cy="1079390"/>
        </a:xfrm>
        <a:prstGeom prst="rect">
          <a:avLst/>
        </a:prstGeom>
        <a:solidFill>
          <a:schemeClr val="accent2">
            <a:hueOff val="-1058698"/>
            <a:satOff val="1194"/>
            <a:lumOff val="2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兼容性测试</a:t>
          </a:r>
        </a:p>
      </dsp:txBody>
      <dsp:txXfrm>
        <a:off x="6175265" y="1259947"/>
        <a:ext cx="1798983" cy="1079390"/>
      </dsp:txXfrm>
    </dsp:sp>
    <dsp:sp modelId="{D5644E18-C5D4-465C-BFBC-EF648093CD4C}">
      <dsp:nvSpPr>
        <dsp:cNvPr id="0" name=""/>
        <dsp:cNvSpPr/>
      </dsp:nvSpPr>
      <dsp:spPr>
        <a:xfrm>
          <a:off x="8154147" y="1259947"/>
          <a:ext cx="1798983" cy="1079390"/>
        </a:xfrm>
        <a:prstGeom prst="rect">
          <a:avLst/>
        </a:prstGeom>
        <a:solidFill>
          <a:schemeClr val="accent2">
            <a:hueOff val="-1191035"/>
            <a:satOff val="1343"/>
            <a:lumOff val="3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协议一致性测试</a:t>
          </a:r>
        </a:p>
      </dsp:txBody>
      <dsp:txXfrm>
        <a:off x="8154147" y="1259947"/>
        <a:ext cx="1798983" cy="1079390"/>
      </dsp:txXfrm>
    </dsp:sp>
    <dsp:sp modelId="{05453C69-78DA-4A34-AF08-F8E1309E5A14}">
      <dsp:nvSpPr>
        <dsp:cNvPr id="0" name=""/>
        <dsp:cNvSpPr/>
      </dsp:nvSpPr>
      <dsp:spPr>
        <a:xfrm>
          <a:off x="4196383" y="2519236"/>
          <a:ext cx="1798983" cy="1079390"/>
        </a:xfrm>
        <a:prstGeom prst="rect">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安装</a:t>
          </a:r>
          <a:r>
            <a:rPr lang="en-US" altLang="en-US" sz="2000" kern="1200" dirty="0">
              <a:latin typeface="腾讯体 W3" panose="020C04030202040F0204" pitchFamily="34" charset="-122"/>
              <a:ea typeface="腾讯体 W3" panose="020C04030202040F0204" pitchFamily="34" charset="-122"/>
            </a:rPr>
            <a:t>/</a:t>
          </a:r>
          <a:r>
            <a:rPr lang="zh-CN" altLang="en-US" sz="2000" kern="1200" dirty="0">
              <a:latin typeface="腾讯体 W3" panose="020C04030202040F0204" pitchFamily="34" charset="-122"/>
              <a:ea typeface="腾讯体 W3" panose="020C04030202040F0204" pitchFamily="34" charset="-122"/>
            </a:rPr>
            <a:t>卸载测试</a:t>
          </a:r>
        </a:p>
      </dsp:txBody>
      <dsp:txXfrm>
        <a:off x="4196383" y="2519236"/>
        <a:ext cx="1798983" cy="107939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C33B8-44AF-48A0-90EF-44A693A72C7C}">
      <dsp:nvSpPr>
        <dsp:cNvPr id="0" name=""/>
        <dsp:cNvSpPr/>
      </dsp:nvSpPr>
      <dsp:spPr>
        <a:xfrm>
          <a:off x="5039" y="46191"/>
          <a:ext cx="2933461" cy="1173384"/>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撰写测试计划</a:t>
          </a:r>
        </a:p>
      </dsp:txBody>
      <dsp:txXfrm>
        <a:off x="591731" y="46191"/>
        <a:ext cx="1760077" cy="1173384"/>
      </dsp:txXfrm>
    </dsp:sp>
    <dsp:sp modelId="{9B5F158F-5D30-4295-9448-5930B4FD05A2}">
      <dsp:nvSpPr>
        <dsp:cNvPr id="0" name=""/>
        <dsp:cNvSpPr/>
      </dsp:nvSpPr>
      <dsp:spPr>
        <a:xfrm>
          <a:off x="2645155" y="46191"/>
          <a:ext cx="2933461" cy="1173384"/>
        </a:xfrm>
        <a:prstGeom prst="chevron">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设计测试用例</a:t>
          </a:r>
        </a:p>
      </dsp:txBody>
      <dsp:txXfrm>
        <a:off x="3231847" y="46191"/>
        <a:ext cx="1760077" cy="1173384"/>
      </dsp:txXfrm>
    </dsp:sp>
    <dsp:sp modelId="{F1FF1FB6-7FB7-47F9-9588-340CB6A32688}">
      <dsp:nvSpPr>
        <dsp:cNvPr id="0" name=""/>
        <dsp:cNvSpPr/>
      </dsp:nvSpPr>
      <dsp:spPr>
        <a:xfrm>
          <a:off x="5285270" y="46191"/>
          <a:ext cx="2933461" cy="1173384"/>
        </a:xfrm>
        <a:prstGeom prst="chevron">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测试设计与执行</a:t>
          </a:r>
        </a:p>
      </dsp:txBody>
      <dsp:txXfrm>
        <a:off x="5871962" y="46191"/>
        <a:ext cx="1760077" cy="1173384"/>
      </dsp:txXfrm>
    </dsp:sp>
    <dsp:sp modelId="{D0A6F5DB-FE97-4583-A0E0-6DC471217906}">
      <dsp:nvSpPr>
        <dsp:cNvPr id="0" name=""/>
        <dsp:cNvSpPr/>
      </dsp:nvSpPr>
      <dsp:spPr>
        <a:xfrm>
          <a:off x="7925386" y="46191"/>
          <a:ext cx="2933461" cy="1173384"/>
        </a:xfrm>
        <a:prstGeom prst="chevron">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测试评估</a:t>
          </a:r>
        </a:p>
      </dsp:txBody>
      <dsp:txXfrm>
        <a:off x="8512078" y="46191"/>
        <a:ext cx="1760077" cy="1173384"/>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A46F37-9BF6-446F-B136-14AB1684AA22}">
      <dsp:nvSpPr>
        <dsp:cNvPr id="0" name=""/>
        <dsp:cNvSpPr/>
      </dsp:nvSpPr>
      <dsp:spPr>
        <a:xfrm>
          <a:off x="6464771" y="1875441"/>
          <a:ext cx="232492" cy="2913903"/>
        </a:xfrm>
        <a:custGeom>
          <a:avLst/>
          <a:gdLst/>
          <a:ahLst/>
          <a:cxnLst/>
          <a:rect l="0" t="0" r="0" b="0"/>
          <a:pathLst>
            <a:path>
              <a:moveTo>
                <a:pt x="0" y="0"/>
              </a:moveTo>
              <a:lnTo>
                <a:pt x="0" y="2913903"/>
              </a:lnTo>
              <a:lnTo>
                <a:pt x="232492" y="2913903"/>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36F82-8581-4950-A753-5E3C4636B99C}">
      <dsp:nvSpPr>
        <dsp:cNvPr id="0" name=""/>
        <dsp:cNvSpPr/>
      </dsp:nvSpPr>
      <dsp:spPr>
        <a:xfrm>
          <a:off x="6464771" y="1875441"/>
          <a:ext cx="232492" cy="1813440"/>
        </a:xfrm>
        <a:custGeom>
          <a:avLst/>
          <a:gdLst/>
          <a:ahLst/>
          <a:cxnLst/>
          <a:rect l="0" t="0" r="0" b="0"/>
          <a:pathLst>
            <a:path>
              <a:moveTo>
                <a:pt x="0" y="0"/>
              </a:moveTo>
              <a:lnTo>
                <a:pt x="0" y="1813440"/>
              </a:lnTo>
              <a:lnTo>
                <a:pt x="232492" y="181344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F39DCB-BF94-4D98-A39F-4578C5444AAF}">
      <dsp:nvSpPr>
        <dsp:cNvPr id="0" name=""/>
        <dsp:cNvSpPr/>
      </dsp:nvSpPr>
      <dsp:spPr>
        <a:xfrm>
          <a:off x="6464771" y="1875441"/>
          <a:ext cx="232492" cy="712976"/>
        </a:xfrm>
        <a:custGeom>
          <a:avLst/>
          <a:gdLst/>
          <a:ahLst/>
          <a:cxnLst/>
          <a:rect l="0" t="0" r="0" b="0"/>
          <a:pathLst>
            <a:path>
              <a:moveTo>
                <a:pt x="0" y="0"/>
              </a:moveTo>
              <a:lnTo>
                <a:pt x="0" y="712976"/>
              </a:lnTo>
              <a:lnTo>
                <a:pt x="232492" y="712976"/>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B8127-70DE-4119-A4F9-34204D49C1C2}">
      <dsp:nvSpPr>
        <dsp:cNvPr id="0" name=""/>
        <dsp:cNvSpPr/>
      </dsp:nvSpPr>
      <dsp:spPr>
        <a:xfrm>
          <a:off x="5209312" y="774978"/>
          <a:ext cx="1875438" cy="325489"/>
        </a:xfrm>
        <a:custGeom>
          <a:avLst/>
          <a:gdLst/>
          <a:ahLst/>
          <a:cxnLst/>
          <a:rect l="0" t="0" r="0" b="0"/>
          <a:pathLst>
            <a:path>
              <a:moveTo>
                <a:pt x="0" y="0"/>
              </a:moveTo>
              <a:lnTo>
                <a:pt x="0" y="162744"/>
              </a:lnTo>
              <a:lnTo>
                <a:pt x="1875438" y="162744"/>
              </a:lnTo>
              <a:lnTo>
                <a:pt x="1875438" y="3254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0E98B5-7A69-4613-84E1-75C0BECC8023}">
      <dsp:nvSpPr>
        <dsp:cNvPr id="0" name=""/>
        <dsp:cNvSpPr/>
      </dsp:nvSpPr>
      <dsp:spPr>
        <a:xfrm>
          <a:off x="5163592" y="774978"/>
          <a:ext cx="91440" cy="325489"/>
        </a:xfrm>
        <a:custGeom>
          <a:avLst/>
          <a:gdLst/>
          <a:ahLst/>
          <a:cxnLst/>
          <a:rect l="0" t="0" r="0" b="0"/>
          <a:pathLst>
            <a:path>
              <a:moveTo>
                <a:pt x="45720" y="0"/>
              </a:moveTo>
              <a:lnTo>
                <a:pt x="45720" y="3254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93D210-E0E5-49FC-A2A0-E6701EECBA60}">
      <dsp:nvSpPr>
        <dsp:cNvPr id="0" name=""/>
        <dsp:cNvSpPr/>
      </dsp:nvSpPr>
      <dsp:spPr>
        <a:xfrm>
          <a:off x="3333874" y="774978"/>
          <a:ext cx="1875438" cy="325489"/>
        </a:xfrm>
        <a:custGeom>
          <a:avLst/>
          <a:gdLst/>
          <a:ahLst/>
          <a:cxnLst/>
          <a:rect l="0" t="0" r="0" b="0"/>
          <a:pathLst>
            <a:path>
              <a:moveTo>
                <a:pt x="1875438" y="0"/>
              </a:moveTo>
              <a:lnTo>
                <a:pt x="1875438" y="162744"/>
              </a:lnTo>
              <a:lnTo>
                <a:pt x="0" y="162744"/>
              </a:lnTo>
              <a:lnTo>
                <a:pt x="0" y="3254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C78E18-4925-4246-9492-41876E95174C}">
      <dsp:nvSpPr>
        <dsp:cNvPr id="0" name=""/>
        <dsp:cNvSpPr/>
      </dsp:nvSpPr>
      <dsp:spPr>
        <a:xfrm>
          <a:off x="3595141" y="3"/>
          <a:ext cx="3228342" cy="774974"/>
        </a:xfrm>
        <a:prstGeom prst="rect">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常见的软件调试方法</a:t>
          </a:r>
        </a:p>
      </dsp:txBody>
      <dsp:txXfrm>
        <a:off x="3595141" y="3"/>
        <a:ext cx="3228342" cy="774974"/>
      </dsp:txXfrm>
    </dsp:sp>
    <dsp:sp modelId="{76A67DAA-6653-4361-9512-E2FCF5BC941F}">
      <dsp:nvSpPr>
        <dsp:cNvPr id="0" name=""/>
        <dsp:cNvSpPr/>
      </dsp:nvSpPr>
      <dsp:spPr>
        <a:xfrm>
          <a:off x="2558899" y="1100467"/>
          <a:ext cx="1549948" cy="774974"/>
        </a:xfrm>
        <a:prstGeom prst="rect">
          <a:avLst/>
        </a:prstGeom>
        <a:solidFill>
          <a:srgbClr val="FF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蛮干法</a:t>
          </a:r>
        </a:p>
      </dsp:txBody>
      <dsp:txXfrm>
        <a:off x="2558899" y="1100467"/>
        <a:ext cx="1549948" cy="774974"/>
      </dsp:txXfrm>
    </dsp:sp>
    <dsp:sp modelId="{1E7D829E-46F6-4BFD-A420-B79C8AE6AC2E}">
      <dsp:nvSpPr>
        <dsp:cNvPr id="0" name=""/>
        <dsp:cNvSpPr/>
      </dsp:nvSpPr>
      <dsp:spPr>
        <a:xfrm>
          <a:off x="4434337" y="1100467"/>
          <a:ext cx="1549948" cy="7749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回溯法</a:t>
          </a:r>
        </a:p>
      </dsp:txBody>
      <dsp:txXfrm>
        <a:off x="4434337" y="1100467"/>
        <a:ext cx="1549948" cy="774974"/>
      </dsp:txXfrm>
    </dsp:sp>
    <dsp:sp modelId="{9C1839E4-C331-4762-84F4-4119CF8E145B}">
      <dsp:nvSpPr>
        <dsp:cNvPr id="0" name=""/>
        <dsp:cNvSpPr/>
      </dsp:nvSpPr>
      <dsp:spPr>
        <a:xfrm>
          <a:off x="6309776" y="1100467"/>
          <a:ext cx="1549948" cy="774974"/>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原因排除法</a:t>
          </a:r>
        </a:p>
      </dsp:txBody>
      <dsp:txXfrm>
        <a:off x="6309776" y="1100467"/>
        <a:ext cx="1549948" cy="774974"/>
      </dsp:txXfrm>
    </dsp:sp>
    <dsp:sp modelId="{378553DA-1756-4884-9FB5-72AF1112D07F}">
      <dsp:nvSpPr>
        <dsp:cNvPr id="0" name=""/>
        <dsp:cNvSpPr/>
      </dsp:nvSpPr>
      <dsp:spPr>
        <a:xfrm>
          <a:off x="6697263" y="2200931"/>
          <a:ext cx="1549948" cy="774974"/>
        </a:xfrm>
        <a:prstGeom prst="rect">
          <a:avLst/>
        </a:prstGeom>
        <a:solidFill>
          <a:schemeClr val="accent2">
            <a:lumMod val="60000"/>
            <a:lumOff val="4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对分查找法</a:t>
          </a:r>
        </a:p>
      </dsp:txBody>
      <dsp:txXfrm>
        <a:off x="6697263" y="2200931"/>
        <a:ext cx="1549948" cy="774974"/>
      </dsp:txXfrm>
    </dsp:sp>
    <dsp:sp modelId="{EF9F0C74-F9BA-48AF-8D71-73B02FB16C92}">
      <dsp:nvSpPr>
        <dsp:cNvPr id="0" name=""/>
        <dsp:cNvSpPr/>
      </dsp:nvSpPr>
      <dsp:spPr>
        <a:xfrm>
          <a:off x="6697263" y="3301395"/>
          <a:ext cx="1549948" cy="774974"/>
        </a:xfrm>
        <a:prstGeom prst="rect">
          <a:avLst/>
        </a:prstGeom>
        <a:solidFill>
          <a:schemeClr val="accent2">
            <a:lumMod val="75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归纳法</a:t>
          </a:r>
        </a:p>
      </dsp:txBody>
      <dsp:txXfrm>
        <a:off x="6697263" y="3301395"/>
        <a:ext cx="1549948" cy="774974"/>
      </dsp:txXfrm>
    </dsp:sp>
    <dsp:sp modelId="{67BACB66-6216-42CF-A1FD-DA10D94100EE}">
      <dsp:nvSpPr>
        <dsp:cNvPr id="0" name=""/>
        <dsp:cNvSpPr/>
      </dsp:nvSpPr>
      <dsp:spPr>
        <a:xfrm>
          <a:off x="6697263" y="4401858"/>
          <a:ext cx="1549948" cy="774974"/>
        </a:xfrm>
        <a:prstGeom prst="rect">
          <a:avLst/>
        </a:prstGeom>
        <a:solidFill>
          <a:srgbClr val="00206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演绎法</a:t>
          </a:r>
        </a:p>
      </dsp:txBody>
      <dsp:txXfrm>
        <a:off x="6697263" y="4401858"/>
        <a:ext cx="1549948" cy="774974"/>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B508F-3196-428C-B180-E2D504662A17}">
      <dsp:nvSpPr>
        <dsp:cNvPr id="0" name=""/>
        <dsp:cNvSpPr/>
      </dsp:nvSpPr>
      <dsp:spPr>
        <a:xfrm>
          <a:off x="3789997" y="952309"/>
          <a:ext cx="2303584" cy="399795"/>
        </a:xfrm>
        <a:custGeom>
          <a:avLst/>
          <a:gdLst/>
          <a:ahLst/>
          <a:cxnLst/>
          <a:rect l="0" t="0" r="0" b="0"/>
          <a:pathLst>
            <a:path>
              <a:moveTo>
                <a:pt x="0" y="0"/>
              </a:moveTo>
              <a:lnTo>
                <a:pt x="0" y="199897"/>
              </a:lnTo>
              <a:lnTo>
                <a:pt x="2303584" y="199897"/>
              </a:lnTo>
              <a:lnTo>
                <a:pt x="2303584" y="39979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8B7F7F-DB87-4FFE-AAA4-EE66C8C5B649}">
      <dsp:nvSpPr>
        <dsp:cNvPr id="0" name=""/>
        <dsp:cNvSpPr/>
      </dsp:nvSpPr>
      <dsp:spPr>
        <a:xfrm>
          <a:off x="3744277" y="952309"/>
          <a:ext cx="91440" cy="399795"/>
        </a:xfrm>
        <a:custGeom>
          <a:avLst/>
          <a:gdLst/>
          <a:ahLst/>
          <a:cxnLst/>
          <a:rect l="0" t="0" r="0" b="0"/>
          <a:pathLst>
            <a:path>
              <a:moveTo>
                <a:pt x="45720" y="0"/>
              </a:moveTo>
              <a:lnTo>
                <a:pt x="45720" y="39979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F2FE3-82D2-4469-97B7-7B47DE731005}">
      <dsp:nvSpPr>
        <dsp:cNvPr id="0" name=""/>
        <dsp:cNvSpPr/>
      </dsp:nvSpPr>
      <dsp:spPr>
        <a:xfrm>
          <a:off x="1486412" y="952309"/>
          <a:ext cx="2303584" cy="399795"/>
        </a:xfrm>
        <a:custGeom>
          <a:avLst/>
          <a:gdLst/>
          <a:ahLst/>
          <a:cxnLst/>
          <a:rect l="0" t="0" r="0" b="0"/>
          <a:pathLst>
            <a:path>
              <a:moveTo>
                <a:pt x="2303584" y="0"/>
              </a:moveTo>
              <a:lnTo>
                <a:pt x="2303584" y="199897"/>
              </a:lnTo>
              <a:lnTo>
                <a:pt x="0" y="199897"/>
              </a:lnTo>
              <a:lnTo>
                <a:pt x="0" y="39979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FC8A96-205E-4DF6-9273-F2D75C4BB126}">
      <dsp:nvSpPr>
        <dsp:cNvPr id="0" name=""/>
        <dsp:cNvSpPr/>
      </dsp:nvSpPr>
      <dsp:spPr>
        <a:xfrm>
          <a:off x="2616197" y="415"/>
          <a:ext cx="2347600" cy="951894"/>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软件可靠性</a:t>
          </a:r>
        </a:p>
      </dsp:txBody>
      <dsp:txXfrm>
        <a:off x="2616197" y="415"/>
        <a:ext cx="2347600" cy="951894"/>
      </dsp:txXfrm>
    </dsp:sp>
    <dsp:sp modelId="{B76B55EE-5BA1-461A-B70F-8F503F2C837B}">
      <dsp:nvSpPr>
        <dsp:cNvPr id="0" name=""/>
        <dsp:cNvSpPr/>
      </dsp:nvSpPr>
      <dsp:spPr>
        <a:xfrm>
          <a:off x="534518" y="1352105"/>
          <a:ext cx="1903789" cy="95189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可用性</a:t>
          </a:r>
        </a:p>
      </dsp:txBody>
      <dsp:txXfrm>
        <a:off x="534518" y="1352105"/>
        <a:ext cx="1903789" cy="951894"/>
      </dsp:txXfrm>
    </dsp:sp>
    <dsp:sp modelId="{159DEF20-3685-4434-954A-3D2805187A3B}">
      <dsp:nvSpPr>
        <dsp:cNvPr id="0" name=""/>
        <dsp:cNvSpPr/>
      </dsp:nvSpPr>
      <dsp:spPr>
        <a:xfrm>
          <a:off x="2838102" y="1352105"/>
          <a:ext cx="1903789" cy="95189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可靠性</a:t>
          </a:r>
        </a:p>
      </dsp:txBody>
      <dsp:txXfrm>
        <a:off x="2838102" y="1352105"/>
        <a:ext cx="1903789" cy="951894"/>
      </dsp:txXfrm>
    </dsp:sp>
    <dsp:sp modelId="{B8B08AE6-E66D-4D1D-83A6-6D8E0C886C91}">
      <dsp:nvSpPr>
        <dsp:cNvPr id="0" name=""/>
        <dsp:cNvSpPr/>
      </dsp:nvSpPr>
      <dsp:spPr>
        <a:xfrm>
          <a:off x="5141687" y="1352105"/>
          <a:ext cx="1903789" cy="95189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残留错误数</a:t>
          </a:r>
        </a:p>
      </dsp:txBody>
      <dsp:txXfrm>
        <a:off x="5141687" y="1352105"/>
        <a:ext cx="1903789" cy="951894"/>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66F04F-A4B2-4182-94EF-CE4B7211822F}">
      <dsp:nvSpPr>
        <dsp:cNvPr id="0" name=""/>
        <dsp:cNvSpPr/>
      </dsp:nvSpPr>
      <dsp:spPr>
        <a:xfrm>
          <a:off x="4245292" y="829176"/>
          <a:ext cx="3009846" cy="348246"/>
        </a:xfrm>
        <a:custGeom>
          <a:avLst/>
          <a:gdLst/>
          <a:ahLst/>
          <a:cxnLst/>
          <a:rect l="0" t="0" r="0" b="0"/>
          <a:pathLst>
            <a:path>
              <a:moveTo>
                <a:pt x="0" y="0"/>
              </a:moveTo>
              <a:lnTo>
                <a:pt x="0" y="174123"/>
              </a:lnTo>
              <a:lnTo>
                <a:pt x="3009846" y="174123"/>
              </a:lnTo>
              <a:lnTo>
                <a:pt x="3009846" y="34824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15A898-BE9A-42CE-84B9-D5E5ECEAFDD9}">
      <dsp:nvSpPr>
        <dsp:cNvPr id="0" name=""/>
        <dsp:cNvSpPr/>
      </dsp:nvSpPr>
      <dsp:spPr>
        <a:xfrm>
          <a:off x="4245292" y="829176"/>
          <a:ext cx="1003282" cy="348246"/>
        </a:xfrm>
        <a:custGeom>
          <a:avLst/>
          <a:gdLst/>
          <a:ahLst/>
          <a:cxnLst/>
          <a:rect l="0" t="0" r="0" b="0"/>
          <a:pathLst>
            <a:path>
              <a:moveTo>
                <a:pt x="0" y="0"/>
              </a:moveTo>
              <a:lnTo>
                <a:pt x="0" y="174123"/>
              </a:lnTo>
              <a:lnTo>
                <a:pt x="1003282" y="174123"/>
              </a:lnTo>
              <a:lnTo>
                <a:pt x="1003282" y="34824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5663CF-A2C0-4002-A505-4FBCF2DF7C72}">
      <dsp:nvSpPr>
        <dsp:cNvPr id="0" name=""/>
        <dsp:cNvSpPr/>
      </dsp:nvSpPr>
      <dsp:spPr>
        <a:xfrm>
          <a:off x="3242010" y="829176"/>
          <a:ext cx="1003282" cy="348246"/>
        </a:xfrm>
        <a:custGeom>
          <a:avLst/>
          <a:gdLst/>
          <a:ahLst/>
          <a:cxnLst/>
          <a:rect l="0" t="0" r="0" b="0"/>
          <a:pathLst>
            <a:path>
              <a:moveTo>
                <a:pt x="1003282" y="0"/>
              </a:moveTo>
              <a:lnTo>
                <a:pt x="1003282" y="174123"/>
              </a:lnTo>
              <a:lnTo>
                <a:pt x="0" y="174123"/>
              </a:lnTo>
              <a:lnTo>
                <a:pt x="0" y="34824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DCB04-E58E-4561-80CA-11E9221F9760}">
      <dsp:nvSpPr>
        <dsp:cNvPr id="0" name=""/>
        <dsp:cNvSpPr/>
      </dsp:nvSpPr>
      <dsp:spPr>
        <a:xfrm>
          <a:off x="1235446" y="829176"/>
          <a:ext cx="3009846" cy="348246"/>
        </a:xfrm>
        <a:custGeom>
          <a:avLst/>
          <a:gdLst/>
          <a:ahLst/>
          <a:cxnLst/>
          <a:rect l="0" t="0" r="0" b="0"/>
          <a:pathLst>
            <a:path>
              <a:moveTo>
                <a:pt x="3009846" y="0"/>
              </a:moveTo>
              <a:lnTo>
                <a:pt x="3009846" y="174123"/>
              </a:lnTo>
              <a:lnTo>
                <a:pt x="0" y="174123"/>
              </a:lnTo>
              <a:lnTo>
                <a:pt x="0" y="348246"/>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C54403-D68B-485A-B9A7-67E2F3DEC13B}">
      <dsp:nvSpPr>
        <dsp:cNvPr id="0" name=""/>
        <dsp:cNvSpPr/>
      </dsp:nvSpPr>
      <dsp:spPr>
        <a:xfrm>
          <a:off x="3416133" y="17"/>
          <a:ext cx="1658317" cy="82915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软件维护</a:t>
          </a:r>
        </a:p>
      </dsp:txBody>
      <dsp:txXfrm>
        <a:off x="3416133" y="17"/>
        <a:ext cx="1658317" cy="829158"/>
      </dsp:txXfrm>
    </dsp:sp>
    <dsp:sp modelId="{924D73D8-E3C6-4BAE-8B95-443DC51F8B6B}">
      <dsp:nvSpPr>
        <dsp:cNvPr id="0" name=""/>
        <dsp:cNvSpPr/>
      </dsp:nvSpPr>
      <dsp:spPr>
        <a:xfrm>
          <a:off x="406287" y="1177423"/>
          <a:ext cx="1658317" cy="82915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改正性维护</a:t>
          </a:r>
        </a:p>
      </dsp:txBody>
      <dsp:txXfrm>
        <a:off x="406287" y="1177423"/>
        <a:ext cx="1658317" cy="829158"/>
      </dsp:txXfrm>
    </dsp:sp>
    <dsp:sp modelId="{7096B7C8-4FFA-430D-A825-4CDDC7C41DBB}">
      <dsp:nvSpPr>
        <dsp:cNvPr id="0" name=""/>
        <dsp:cNvSpPr/>
      </dsp:nvSpPr>
      <dsp:spPr>
        <a:xfrm>
          <a:off x="2412851" y="1177423"/>
          <a:ext cx="1658317" cy="82915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适应性维护</a:t>
          </a:r>
        </a:p>
      </dsp:txBody>
      <dsp:txXfrm>
        <a:off x="2412851" y="1177423"/>
        <a:ext cx="1658317" cy="829158"/>
      </dsp:txXfrm>
    </dsp:sp>
    <dsp:sp modelId="{545A8DBC-A1C7-4535-9D51-ABAA4E707888}">
      <dsp:nvSpPr>
        <dsp:cNvPr id="0" name=""/>
        <dsp:cNvSpPr/>
      </dsp:nvSpPr>
      <dsp:spPr>
        <a:xfrm>
          <a:off x="4419415" y="1177423"/>
          <a:ext cx="1658317" cy="82915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完善性维护</a:t>
          </a:r>
        </a:p>
      </dsp:txBody>
      <dsp:txXfrm>
        <a:off x="4419415" y="1177423"/>
        <a:ext cx="1658317" cy="829158"/>
      </dsp:txXfrm>
    </dsp:sp>
    <dsp:sp modelId="{D264577D-EF2D-49C4-BC00-18575CA2DC3B}">
      <dsp:nvSpPr>
        <dsp:cNvPr id="0" name=""/>
        <dsp:cNvSpPr/>
      </dsp:nvSpPr>
      <dsp:spPr>
        <a:xfrm>
          <a:off x="6425979" y="1177423"/>
          <a:ext cx="1658317" cy="82915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a:latin typeface="腾讯体 W3" panose="020C04030202040F0204" pitchFamily="34" charset="-122"/>
              <a:ea typeface="腾讯体 W3" panose="020C04030202040F0204" pitchFamily="34" charset="-122"/>
            </a:rPr>
            <a:t>预防性维护</a:t>
          </a:r>
          <a:endParaRPr lang="zh-CN" altLang="en-US" sz="2500" kern="1200" dirty="0">
            <a:latin typeface="腾讯体 W3" panose="020C04030202040F0204" pitchFamily="34" charset="-122"/>
            <a:ea typeface="腾讯体 W3" panose="020C04030202040F0204" pitchFamily="34" charset="-122"/>
          </a:endParaRPr>
        </a:p>
      </dsp:txBody>
      <dsp:txXfrm>
        <a:off x="6425979" y="1177423"/>
        <a:ext cx="1658317" cy="82915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9FCAEA-C5A3-4E0F-BFFB-B66494D80501}">
      <dsp:nvSpPr>
        <dsp:cNvPr id="0" name=""/>
        <dsp:cNvSpPr/>
      </dsp:nvSpPr>
      <dsp:spPr>
        <a:xfrm>
          <a:off x="2709" y="740052"/>
          <a:ext cx="2411612" cy="964645"/>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建立维护组织</a:t>
          </a:r>
          <a:endParaRPr lang="zh-CN" altLang="en-US" sz="2000" kern="1200" dirty="0"/>
        </a:p>
      </dsp:txBody>
      <dsp:txXfrm>
        <a:off x="485032" y="740052"/>
        <a:ext cx="1446967" cy="964645"/>
      </dsp:txXfrm>
    </dsp:sp>
    <dsp:sp modelId="{E3FA2627-D3D5-477C-B0EE-23BA8D4CC841}">
      <dsp:nvSpPr>
        <dsp:cNvPr id="0" name=""/>
        <dsp:cNvSpPr/>
      </dsp:nvSpPr>
      <dsp:spPr>
        <a:xfrm>
          <a:off x="2173161" y="740052"/>
          <a:ext cx="2411612" cy="964645"/>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维护申请</a:t>
          </a:r>
          <a:endParaRPr lang="zh-CN" altLang="en-US" sz="2000" kern="1200" dirty="0"/>
        </a:p>
      </dsp:txBody>
      <dsp:txXfrm>
        <a:off x="2655484" y="740052"/>
        <a:ext cx="1446967" cy="964645"/>
      </dsp:txXfrm>
    </dsp:sp>
    <dsp:sp modelId="{70AB2F5C-1350-4804-8A4D-A82A75F13493}">
      <dsp:nvSpPr>
        <dsp:cNvPr id="0" name=""/>
        <dsp:cNvSpPr/>
      </dsp:nvSpPr>
      <dsp:spPr>
        <a:xfrm>
          <a:off x="4343613" y="740052"/>
          <a:ext cx="2411612" cy="964645"/>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系统维护</a:t>
          </a:r>
          <a:endParaRPr lang="zh-CN" altLang="en-US" sz="2000" kern="1200" dirty="0"/>
        </a:p>
      </dsp:txBody>
      <dsp:txXfrm>
        <a:off x="4825936" y="740052"/>
        <a:ext cx="1446967" cy="964645"/>
      </dsp:txXfrm>
    </dsp:sp>
    <dsp:sp modelId="{28C2F1C2-DEC2-4380-B686-933364D1A997}">
      <dsp:nvSpPr>
        <dsp:cNvPr id="0" name=""/>
        <dsp:cNvSpPr/>
      </dsp:nvSpPr>
      <dsp:spPr>
        <a:xfrm>
          <a:off x="6514064" y="740052"/>
          <a:ext cx="2411612" cy="964645"/>
        </a:xfrm>
        <a:prstGeom prst="chevron">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维护档案记录</a:t>
          </a:r>
          <a:endParaRPr lang="zh-CN" altLang="en-US" sz="2000" kern="1200" dirty="0"/>
        </a:p>
      </dsp:txBody>
      <dsp:txXfrm>
        <a:off x="6996387" y="740052"/>
        <a:ext cx="1446967" cy="964645"/>
      </dsp:txXfrm>
    </dsp:sp>
    <dsp:sp modelId="{3C7D317C-475D-4906-AB8A-99C51B647030}">
      <dsp:nvSpPr>
        <dsp:cNvPr id="0" name=""/>
        <dsp:cNvSpPr/>
      </dsp:nvSpPr>
      <dsp:spPr>
        <a:xfrm>
          <a:off x="8684516" y="740052"/>
          <a:ext cx="2411612" cy="964645"/>
        </a:xfrm>
        <a:prstGeom prst="chevron">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维护评价</a:t>
          </a:r>
          <a:endParaRPr lang="zh-CN" altLang="en-US" sz="2000" kern="1200" dirty="0"/>
        </a:p>
      </dsp:txBody>
      <dsp:txXfrm>
        <a:off x="9166839" y="740052"/>
        <a:ext cx="1446967" cy="964645"/>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6942FB-08ED-4FE7-BACF-BAE611D269CE}">
      <dsp:nvSpPr>
        <dsp:cNvPr id="0" name=""/>
        <dsp:cNvSpPr/>
      </dsp:nvSpPr>
      <dsp:spPr>
        <a:xfrm>
          <a:off x="5639" y="830330"/>
          <a:ext cx="1748149" cy="1048889"/>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立项</a:t>
          </a:r>
        </a:p>
      </dsp:txBody>
      <dsp:txXfrm>
        <a:off x="36360" y="861051"/>
        <a:ext cx="1686707" cy="987447"/>
      </dsp:txXfrm>
    </dsp:sp>
    <dsp:sp modelId="{43E25D93-7D3D-4DCD-A031-19B83F92DB21}">
      <dsp:nvSpPr>
        <dsp:cNvPr id="0" name=""/>
        <dsp:cNvSpPr/>
      </dsp:nvSpPr>
      <dsp:spPr>
        <a:xfrm>
          <a:off x="1907625" y="1138005"/>
          <a:ext cx="370607" cy="43354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a:off x="1907625" y="1224713"/>
        <a:ext cx="259425" cy="260124"/>
      </dsp:txXfrm>
    </dsp:sp>
    <dsp:sp modelId="{AE57725A-3299-4251-AEC1-603F86D77D98}">
      <dsp:nvSpPr>
        <dsp:cNvPr id="0" name=""/>
        <dsp:cNvSpPr/>
      </dsp:nvSpPr>
      <dsp:spPr>
        <a:xfrm>
          <a:off x="2453047" y="830330"/>
          <a:ext cx="1748149" cy="1048889"/>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可行性分析</a:t>
          </a:r>
        </a:p>
      </dsp:txBody>
      <dsp:txXfrm>
        <a:off x="2483768" y="861051"/>
        <a:ext cx="1686707" cy="987447"/>
      </dsp:txXfrm>
    </dsp:sp>
    <dsp:sp modelId="{8EBBB01E-46D0-4409-996B-544B14AE89A0}">
      <dsp:nvSpPr>
        <dsp:cNvPr id="0" name=""/>
        <dsp:cNvSpPr/>
      </dsp:nvSpPr>
      <dsp:spPr>
        <a:xfrm>
          <a:off x="4355033" y="1138005"/>
          <a:ext cx="370607" cy="43354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a:off x="4355033" y="1224713"/>
        <a:ext cx="259425" cy="260124"/>
      </dsp:txXfrm>
    </dsp:sp>
    <dsp:sp modelId="{AFD95EB3-6CE7-4C25-8195-D0B2C62A9763}">
      <dsp:nvSpPr>
        <dsp:cNvPr id="0" name=""/>
        <dsp:cNvSpPr/>
      </dsp:nvSpPr>
      <dsp:spPr>
        <a:xfrm>
          <a:off x="4900456" y="830330"/>
          <a:ext cx="1748149" cy="1048889"/>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制定软件开发计划</a:t>
          </a:r>
        </a:p>
      </dsp:txBody>
      <dsp:txXfrm>
        <a:off x="4931177" y="861051"/>
        <a:ext cx="1686707" cy="987447"/>
      </dsp:txXfrm>
    </dsp:sp>
    <dsp:sp modelId="{0A1D6701-88FA-49AC-9E7C-0D7726A50550}">
      <dsp:nvSpPr>
        <dsp:cNvPr id="0" name=""/>
        <dsp:cNvSpPr/>
      </dsp:nvSpPr>
      <dsp:spPr>
        <a:xfrm>
          <a:off x="6802442" y="1138005"/>
          <a:ext cx="370607" cy="43354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a:off x="6802442" y="1224713"/>
        <a:ext cx="259425" cy="260124"/>
      </dsp:txXfrm>
    </dsp:sp>
    <dsp:sp modelId="{1AF875BD-4F57-4FD8-9836-A4979B33C6BE}">
      <dsp:nvSpPr>
        <dsp:cNvPr id="0" name=""/>
        <dsp:cNvSpPr/>
      </dsp:nvSpPr>
      <dsp:spPr>
        <a:xfrm>
          <a:off x="7347865" y="830330"/>
          <a:ext cx="1748149" cy="1048889"/>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需求分析</a:t>
          </a:r>
        </a:p>
      </dsp:txBody>
      <dsp:txXfrm>
        <a:off x="7378586" y="861051"/>
        <a:ext cx="1686707" cy="987447"/>
      </dsp:txXfrm>
    </dsp:sp>
    <dsp:sp modelId="{21FB641D-7E4D-4766-B16F-D49BA08F9B07}">
      <dsp:nvSpPr>
        <dsp:cNvPr id="0" name=""/>
        <dsp:cNvSpPr/>
      </dsp:nvSpPr>
      <dsp:spPr>
        <a:xfrm>
          <a:off x="9249851" y="1138005"/>
          <a:ext cx="370607" cy="43354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a:off x="9249851" y="1224713"/>
        <a:ext cx="259425" cy="260124"/>
      </dsp:txXfrm>
    </dsp:sp>
    <dsp:sp modelId="{364193D2-6936-4ABE-932E-BBF0254ABAD5}">
      <dsp:nvSpPr>
        <dsp:cNvPr id="0" name=""/>
        <dsp:cNvSpPr/>
      </dsp:nvSpPr>
      <dsp:spPr>
        <a:xfrm>
          <a:off x="9795273" y="830330"/>
          <a:ext cx="1748149" cy="1048889"/>
        </a:xfrm>
        <a:prstGeom prst="roundRect">
          <a:avLst>
            <a:gd name="adj" fmla="val 10000"/>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软件设计</a:t>
          </a:r>
        </a:p>
      </dsp:txBody>
      <dsp:txXfrm>
        <a:off x="9825994" y="861051"/>
        <a:ext cx="1686707" cy="987447"/>
      </dsp:txXfrm>
    </dsp:sp>
    <dsp:sp modelId="{28CDFC6D-9BB5-4C9A-875D-39659683DFC4}">
      <dsp:nvSpPr>
        <dsp:cNvPr id="0" name=""/>
        <dsp:cNvSpPr/>
      </dsp:nvSpPr>
      <dsp:spPr>
        <a:xfrm rot="5400000">
          <a:off x="10484044" y="2001590"/>
          <a:ext cx="370607" cy="433540"/>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rot="-5400000">
        <a:off x="10539286" y="2033056"/>
        <a:ext cx="260124" cy="259425"/>
      </dsp:txXfrm>
    </dsp:sp>
    <dsp:sp modelId="{B48BD827-95BE-4AD8-A09C-D3F89E2C87D8}">
      <dsp:nvSpPr>
        <dsp:cNvPr id="0" name=""/>
        <dsp:cNvSpPr/>
      </dsp:nvSpPr>
      <dsp:spPr>
        <a:xfrm>
          <a:off x="9795273" y="2578479"/>
          <a:ext cx="1748149" cy="1048889"/>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软件实现</a:t>
          </a:r>
        </a:p>
      </dsp:txBody>
      <dsp:txXfrm>
        <a:off x="9825994" y="2609200"/>
        <a:ext cx="1686707" cy="987447"/>
      </dsp:txXfrm>
    </dsp:sp>
    <dsp:sp modelId="{2689BCB8-5F8A-47A0-83E8-DE3A444DAB2C}">
      <dsp:nvSpPr>
        <dsp:cNvPr id="0" name=""/>
        <dsp:cNvSpPr/>
      </dsp:nvSpPr>
      <dsp:spPr>
        <a:xfrm rot="10800000">
          <a:off x="9270829" y="2886154"/>
          <a:ext cx="370607" cy="43354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rot="10800000">
        <a:off x="9382011" y="2972862"/>
        <a:ext cx="259425" cy="260124"/>
      </dsp:txXfrm>
    </dsp:sp>
    <dsp:sp modelId="{8B9BFA4E-2F09-430B-96F1-C956418B682B}">
      <dsp:nvSpPr>
        <dsp:cNvPr id="0" name=""/>
        <dsp:cNvSpPr/>
      </dsp:nvSpPr>
      <dsp:spPr>
        <a:xfrm>
          <a:off x="7347865" y="2578479"/>
          <a:ext cx="1748149" cy="1048889"/>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软件测试</a:t>
          </a:r>
        </a:p>
      </dsp:txBody>
      <dsp:txXfrm>
        <a:off x="7378586" y="2609200"/>
        <a:ext cx="1686707" cy="987447"/>
      </dsp:txXfrm>
    </dsp:sp>
    <dsp:sp modelId="{0357A7E0-5C18-40DD-B422-5BB3EE06E371}">
      <dsp:nvSpPr>
        <dsp:cNvPr id="0" name=""/>
        <dsp:cNvSpPr/>
      </dsp:nvSpPr>
      <dsp:spPr>
        <a:xfrm rot="10800000">
          <a:off x="6823420" y="2886154"/>
          <a:ext cx="370607" cy="43354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rot="10800000">
        <a:off x="6934602" y="2972862"/>
        <a:ext cx="259425" cy="260124"/>
      </dsp:txXfrm>
    </dsp:sp>
    <dsp:sp modelId="{4D267346-849A-4D57-88B7-9177B834877B}">
      <dsp:nvSpPr>
        <dsp:cNvPr id="0" name=""/>
        <dsp:cNvSpPr/>
      </dsp:nvSpPr>
      <dsp:spPr>
        <a:xfrm>
          <a:off x="4900456" y="2578479"/>
          <a:ext cx="1748149" cy="1048889"/>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系统验证</a:t>
          </a:r>
        </a:p>
      </dsp:txBody>
      <dsp:txXfrm>
        <a:off x="4931177" y="2609200"/>
        <a:ext cx="1686707" cy="987447"/>
      </dsp:txXfrm>
    </dsp:sp>
    <dsp:sp modelId="{EECDA58C-7E4B-4DF6-9804-F7611F1C8C54}">
      <dsp:nvSpPr>
        <dsp:cNvPr id="0" name=""/>
        <dsp:cNvSpPr/>
      </dsp:nvSpPr>
      <dsp:spPr>
        <a:xfrm rot="10800000">
          <a:off x="4376011" y="2886154"/>
          <a:ext cx="370607" cy="43354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rot="10800000">
        <a:off x="4487193" y="2972862"/>
        <a:ext cx="259425" cy="260124"/>
      </dsp:txXfrm>
    </dsp:sp>
    <dsp:sp modelId="{69026381-A989-426A-88EF-227EC199536E}">
      <dsp:nvSpPr>
        <dsp:cNvPr id="0" name=""/>
        <dsp:cNvSpPr/>
      </dsp:nvSpPr>
      <dsp:spPr>
        <a:xfrm>
          <a:off x="2453047" y="2578479"/>
          <a:ext cx="1748149" cy="1048889"/>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dirty="0">
              <a:latin typeface="腾讯体 W3" panose="020C04030202040F0204" pitchFamily="34" charset="-122"/>
              <a:ea typeface="腾讯体 W3" panose="020C04030202040F0204" pitchFamily="34" charset="-122"/>
            </a:rPr>
            <a:t>软件运行与维护</a:t>
          </a:r>
        </a:p>
      </dsp:txBody>
      <dsp:txXfrm>
        <a:off x="2483768" y="2609200"/>
        <a:ext cx="1686707" cy="987447"/>
      </dsp:txXfrm>
    </dsp:sp>
    <dsp:sp modelId="{05851852-94A3-4751-8E4B-26E873724E7B}">
      <dsp:nvSpPr>
        <dsp:cNvPr id="0" name=""/>
        <dsp:cNvSpPr/>
      </dsp:nvSpPr>
      <dsp:spPr>
        <a:xfrm rot="10800000">
          <a:off x="1928603" y="2886154"/>
          <a:ext cx="370607" cy="43354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latin typeface="腾讯体 W3" panose="020C04030202040F0204" pitchFamily="34" charset="-122"/>
            <a:ea typeface="腾讯体 W3" panose="020C04030202040F0204" pitchFamily="34" charset="-122"/>
          </a:endParaRPr>
        </a:p>
      </dsp:txBody>
      <dsp:txXfrm rot="10800000">
        <a:off x="2039785" y="2972862"/>
        <a:ext cx="259425" cy="260124"/>
      </dsp:txXfrm>
    </dsp:sp>
    <dsp:sp modelId="{F6BC644F-70C2-4A45-997A-149B7FEC57C6}">
      <dsp:nvSpPr>
        <dsp:cNvPr id="0" name=""/>
        <dsp:cNvSpPr/>
      </dsp:nvSpPr>
      <dsp:spPr>
        <a:xfrm>
          <a:off x="5639" y="2578479"/>
          <a:ext cx="1748149" cy="1048889"/>
        </a:xfrm>
        <a:prstGeom prst="roundRect">
          <a:avLst>
            <a:gd name="adj" fmla="val 10000"/>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ClrTx/>
            <a:buSzTx/>
            <a:buFontTx/>
            <a:buNone/>
          </a:pPr>
          <a:r>
            <a:rPr lang="zh-CN" altLang="en-US" sz="2000" kern="1200">
              <a:latin typeface="腾讯体 W3" panose="020C04030202040F0204" pitchFamily="34" charset="-122"/>
              <a:ea typeface="腾讯体 W3" panose="020C04030202040F0204" pitchFamily="34" charset="-122"/>
            </a:rPr>
            <a:t>废弃使用</a:t>
          </a:r>
          <a:endParaRPr lang="zh-CN" altLang="en-US" sz="2000" kern="1200" dirty="0">
            <a:latin typeface="腾讯体 W3" panose="020C04030202040F0204" pitchFamily="34" charset="-122"/>
            <a:ea typeface="腾讯体 W3" panose="020C04030202040F0204" pitchFamily="34" charset="-122"/>
          </a:endParaRPr>
        </a:p>
      </dsp:txBody>
      <dsp:txXfrm>
        <a:off x="36360" y="2609200"/>
        <a:ext cx="1686707" cy="98744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0D7BEB-9FB5-40A2-A741-C2E17D5CC2B6}">
      <dsp:nvSpPr>
        <dsp:cNvPr id="0" name=""/>
        <dsp:cNvSpPr/>
      </dsp:nvSpPr>
      <dsp:spPr>
        <a:xfrm>
          <a:off x="0" y="934140"/>
          <a:ext cx="1756469" cy="702587"/>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Font typeface="Wingdings" panose="05000000000000000000" pitchFamily="2" charset="2"/>
            <a:buNone/>
          </a:pPr>
          <a:r>
            <a:rPr lang="zh-CN" altLang="en-US" sz="1400" kern="1200" dirty="0">
              <a:latin typeface="腾讯体 W3" panose="020C04030202040F0204" pitchFamily="34" charset="-122"/>
              <a:ea typeface="腾讯体 W3" panose="020C04030202040F0204" pitchFamily="34" charset="-122"/>
            </a:rPr>
            <a:t>需求获取</a:t>
          </a:r>
        </a:p>
      </dsp:txBody>
      <dsp:txXfrm>
        <a:off x="351294" y="934140"/>
        <a:ext cx="1053882" cy="702587"/>
      </dsp:txXfrm>
    </dsp:sp>
    <dsp:sp modelId="{C903A440-AD8D-4474-A97E-EF9C3C88473D}">
      <dsp:nvSpPr>
        <dsp:cNvPr id="0" name=""/>
        <dsp:cNvSpPr/>
      </dsp:nvSpPr>
      <dsp:spPr>
        <a:xfrm>
          <a:off x="1580822" y="934140"/>
          <a:ext cx="1756469" cy="702587"/>
        </a:xfrm>
        <a:prstGeom prst="chevron">
          <a:avLst/>
        </a:prstGeom>
        <a:solidFill>
          <a:schemeClr val="accent2">
            <a:hueOff val="-220562"/>
            <a:satOff val="249"/>
            <a:lumOff val="58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腾讯体 W3" panose="020C04030202040F0204" pitchFamily="34" charset="-122"/>
              <a:ea typeface="腾讯体 W3" panose="020C04030202040F0204" pitchFamily="34" charset="-122"/>
              <a:sym typeface="+mn-ea"/>
            </a:rPr>
            <a:t>需求建模</a:t>
          </a:r>
          <a:endParaRPr lang="en-US" altLang="zh-CN" sz="1400" kern="1200" dirty="0">
            <a:latin typeface="腾讯体 W3" panose="020C04030202040F0204" pitchFamily="34" charset="-122"/>
            <a:ea typeface="腾讯体 W3" panose="020C04030202040F0204" pitchFamily="34" charset="-122"/>
            <a:sym typeface="+mn-ea"/>
          </a:endParaRPr>
        </a:p>
      </dsp:txBody>
      <dsp:txXfrm>
        <a:off x="1932116" y="934140"/>
        <a:ext cx="1053882" cy="702587"/>
      </dsp:txXfrm>
    </dsp:sp>
    <dsp:sp modelId="{2C30512D-2BAA-4DE5-BD1A-B1FAF5911021}">
      <dsp:nvSpPr>
        <dsp:cNvPr id="0" name=""/>
        <dsp:cNvSpPr/>
      </dsp:nvSpPr>
      <dsp:spPr>
        <a:xfrm>
          <a:off x="3161645" y="934140"/>
          <a:ext cx="1756469" cy="702587"/>
        </a:xfrm>
        <a:prstGeom prst="chevron">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sym typeface="+mn-ea"/>
            </a:rPr>
            <a:t>需求规格说明</a:t>
          </a:r>
          <a:endParaRPr lang="en-US" altLang="zh-CN" sz="1400" kern="1200" dirty="0">
            <a:latin typeface="腾讯体 W3" panose="020C04030202040F0204" pitchFamily="34" charset="-122"/>
            <a:ea typeface="腾讯体 W3" panose="020C04030202040F0204" pitchFamily="34" charset="-122"/>
          </a:endParaRPr>
        </a:p>
      </dsp:txBody>
      <dsp:txXfrm>
        <a:off x="3512939" y="934140"/>
        <a:ext cx="1053882" cy="702587"/>
      </dsp:txXfrm>
    </dsp:sp>
    <dsp:sp modelId="{94C6E613-FF8B-48E8-9A50-99C9A5D6D048}">
      <dsp:nvSpPr>
        <dsp:cNvPr id="0" name=""/>
        <dsp:cNvSpPr/>
      </dsp:nvSpPr>
      <dsp:spPr>
        <a:xfrm>
          <a:off x="4742468" y="934140"/>
          <a:ext cx="1756469" cy="702587"/>
        </a:xfrm>
        <a:prstGeom prst="chevron">
          <a:avLst/>
        </a:prstGeom>
        <a:solidFill>
          <a:schemeClr val="accent2">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腾讯体 W3" panose="020C04030202040F0204" pitchFamily="34" charset="-122"/>
              <a:ea typeface="腾讯体 W3" panose="020C04030202040F0204" pitchFamily="34" charset="-122"/>
              <a:sym typeface="+mn-ea"/>
            </a:rPr>
            <a:t>需求评审</a:t>
          </a:r>
          <a:endParaRPr lang="en-US" altLang="zh-CN" sz="1400" kern="1200" dirty="0">
            <a:latin typeface="腾讯体 W3" panose="020C04030202040F0204" pitchFamily="34" charset="-122"/>
            <a:ea typeface="腾讯体 W3" panose="020C04030202040F0204" pitchFamily="34" charset="-122"/>
          </a:endParaRPr>
        </a:p>
      </dsp:txBody>
      <dsp:txXfrm>
        <a:off x="5093762" y="934140"/>
        <a:ext cx="1053882" cy="702587"/>
      </dsp:txXfrm>
    </dsp:sp>
    <dsp:sp modelId="{84186CBA-59A2-4D17-BB49-12E03C738DB7}">
      <dsp:nvSpPr>
        <dsp:cNvPr id="0" name=""/>
        <dsp:cNvSpPr/>
      </dsp:nvSpPr>
      <dsp:spPr>
        <a:xfrm>
          <a:off x="6323291" y="934140"/>
          <a:ext cx="1756469" cy="702587"/>
        </a:xfrm>
        <a:prstGeom prst="chevron">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腾讯体 W3" panose="020C04030202040F0204" pitchFamily="34" charset="-122"/>
              <a:ea typeface="腾讯体 W3" panose="020C04030202040F0204" pitchFamily="34" charset="-122"/>
              <a:sym typeface="+mn-ea"/>
            </a:rPr>
            <a:t>需求变更</a:t>
          </a:r>
          <a:endParaRPr lang="en-US" altLang="zh-CN" sz="1400" kern="1200" dirty="0">
            <a:latin typeface="腾讯体 W3" panose="020C04030202040F0204" pitchFamily="34" charset="-122"/>
            <a:ea typeface="腾讯体 W3" panose="020C04030202040F0204" pitchFamily="34" charset="-122"/>
          </a:endParaRPr>
        </a:p>
      </dsp:txBody>
      <dsp:txXfrm>
        <a:off x="6674585" y="934140"/>
        <a:ext cx="1053882" cy="702587"/>
      </dsp:txXfrm>
    </dsp:sp>
    <dsp:sp modelId="{FE3ED926-4F25-4EE0-B6EB-2DE32046991F}">
      <dsp:nvSpPr>
        <dsp:cNvPr id="0" name=""/>
        <dsp:cNvSpPr/>
      </dsp:nvSpPr>
      <dsp:spPr>
        <a:xfrm>
          <a:off x="7904114" y="934140"/>
          <a:ext cx="1756469" cy="702587"/>
        </a:xfrm>
        <a:prstGeom prst="chevron">
          <a:avLst/>
        </a:prstGeom>
        <a:solidFill>
          <a:schemeClr val="accent2">
            <a:hueOff val="-1102811"/>
            <a:satOff val="1243"/>
            <a:lumOff val="294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腾讯体 W3" panose="020C04030202040F0204" pitchFamily="34" charset="-122"/>
              <a:ea typeface="腾讯体 W3" panose="020C04030202040F0204" pitchFamily="34" charset="-122"/>
              <a:sym typeface="+mn-ea"/>
            </a:rPr>
            <a:t>需求跟踪</a:t>
          </a:r>
          <a:endParaRPr lang="en-US" altLang="zh-CN" sz="1400" kern="1200" dirty="0">
            <a:latin typeface="腾讯体 W3" panose="020C04030202040F0204" pitchFamily="34" charset="-122"/>
            <a:ea typeface="腾讯体 W3" panose="020C04030202040F0204" pitchFamily="34" charset="-122"/>
          </a:endParaRPr>
        </a:p>
      </dsp:txBody>
      <dsp:txXfrm>
        <a:off x="8255408" y="934140"/>
        <a:ext cx="1053882" cy="702587"/>
      </dsp:txXfrm>
    </dsp:sp>
    <dsp:sp modelId="{CBD13C04-B7FD-4C9F-ADA5-447FCCB65EEA}">
      <dsp:nvSpPr>
        <dsp:cNvPr id="0" name=""/>
        <dsp:cNvSpPr/>
      </dsp:nvSpPr>
      <dsp:spPr>
        <a:xfrm>
          <a:off x="9484937" y="934140"/>
          <a:ext cx="1756469" cy="702587"/>
        </a:xfrm>
        <a:prstGeom prst="chevron">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腾讯体 W3" panose="020C04030202040F0204" pitchFamily="34" charset="-122"/>
              <a:ea typeface="腾讯体 W3" panose="020C04030202040F0204" pitchFamily="34" charset="-122"/>
              <a:sym typeface="+mn-ea"/>
            </a:rPr>
            <a:t>需求状态跟踪</a:t>
          </a:r>
          <a:endParaRPr lang="en-US" altLang="zh-CN" sz="1400" kern="1200" dirty="0">
            <a:latin typeface="腾讯体 W3" panose="020C04030202040F0204" pitchFamily="34" charset="-122"/>
            <a:ea typeface="腾讯体 W3" panose="020C04030202040F0204" pitchFamily="34" charset="-122"/>
          </a:endParaRPr>
        </a:p>
      </dsp:txBody>
      <dsp:txXfrm>
        <a:off x="9836231" y="934140"/>
        <a:ext cx="1053882" cy="7025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115042-909A-4232-8DF7-8BABCE5BF5F7}">
      <dsp:nvSpPr>
        <dsp:cNvPr id="0" name=""/>
        <dsp:cNvSpPr/>
      </dsp:nvSpPr>
      <dsp:spPr>
        <a:xfrm>
          <a:off x="4639276" y="1035198"/>
          <a:ext cx="3844222" cy="333589"/>
        </a:xfrm>
        <a:custGeom>
          <a:avLst/>
          <a:gdLst/>
          <a:ahLst/>
          <a:cxnLst/>
          <a:rect l="0" t="0" r="0" b="0"/>
          <a:pathLst>
            <a:path>
              <a:moveTo>
                <a:pt x="0" y="0"/>
              </a:moveTo>
              <a:lnTo>
                <a:pt x="0" y="166794"/>
              </a:lnTo>
              <a:lnTo>
                <a:pt x="3844222" y="166794"/>
              </a:lnTo>
              <a:lnTo>
                <a:pt x="3844222" y="3335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AFDE8D-24B9-400B-88E5-13CB7E753B12}">
      <dsp:nvSpPr>
        <dsp:cNvPr id="0" name=""/>
        <dsp:cNvSpPr/>
      </dsp:nvSpPr>
      <dsp:spPr>
        <a:xfrm>
          <a:off x="4639276" y="1035198"/>
          <a:ext cx="1922111" cy="333589"/>
        </a:xfrm>
        <a:custGeom>
          <a:avLst/>
          <a:gdLst/>
          <a:ahLst/>
          <a:cxnLst/>
          <a:rect l="0" t="0" r="0" b="0"/>
          <a:pathLst>
            <a:path>
              <a:moveTo>
                <a:pt x="0" y="0"/>
              </a:moveTo>
              <a:lnTo>
                <a:pt x="0" y="166794"/>
              </a:lnTo>
              <a:lnTo>
                <a:pt x="1922111" y="166794"/>
              </a:lnTo>
              <a:lnTo>
                <a:pt x="1922111" y="3335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872F11-F1D7-4805-BB9E-AB039B302D51}">
      <dsp:nvSpPr>
        <dsp:cNvPr id="0" name=""/>
        <dsp:cNvSpPr/>
      </dsp:nvSpPr>
      <dsp:spPr>
        <a:xfrm>
          <a:off x="4593556" y="1035198"/>
          <a:ext cx="91440" cy="333589"/>
        </a:xfrm>
        <a:custGeom>
          <a:avLst/>
          <a:gdLst/>
          <a:ahLst/>
          <a:cxnLst/>
          <a:rect l="0" t="0" r="0" b="0"/>
          <a:pathLst>
            <a:path>
              <a:moveTo>
                <a:pt x="45720" y="0"/>
              </a:moveTo>
              <a:lnTo>
                <a:pt x="45720" y="3335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D69436-E8AA-4018-BD04-A2EEBA4BD1EF}">
      <dsp:nvSpPr>
        <dsp:cNvPr id="0" name=""/>
        <dsp:cNvSpPr/>
      </dsp:nvSpPr>
      <dsp:spPr>
        <a:xfrm>
          <a:off x="2717164" y="1035198"/>
          <a:ext cx="1922111" cy="333589"/>
        </a:xfrm>
        <a:custGeom>
          <a:avLst/>
          <a:gdLst/>
          <a:ahLst/>
          <a:cxnLst/>
          <a:rect l="0" t="0" r="0" b="0"/>
          <a:pathLst>
            <a:path>
              <a:moveTo>
                <a:pt x="1922111" y="0"/>
              </a:moveTo>
              <a:lnTo>
                <a:pt x="1922111" y="166794"/>
              </a:lnTo>
              <a:lnTo>
                <a:pt x="0" y="166794"/>
              </a:lnTo>
              <a:lnTo>
                <a:pt x="0" y="3335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12463C-17C8-493F-91DC-BE34BCF22EF7}">
      <dsp:nvSpPr>
        <dsp:cNvPr id="0" name=""/>
        <dsp:cNvSpPr/>
      </dsp:nvSpPr>
      <dsp:spPr>
        <a:xfrm>
          <a:off x="795053" y="1035198"/>
          <a:ext cx="3844222" cy="333589"/>
        </a:xfrm>
        <a:custGeom>
          <a:avLst/>
          <a:gdLst/>
          <a:ahLst/>
          <a:cxnLst/>
          <a:rect l="0" t="0" r="0" b="0"/>
          <a:pathLst>
            <a:path>
              <a:moveTo>
                <a:pt x="3844222" y="0"/>
              </a:moveTo>
              <a:lnTo>
                <a:pt x="3844222" y="166794"/>
              </a:lnTo>
              <a:lnTo>
                <a:pt x="0" y="166794"/>
              </a:lnTo>
              <a:lnTo>
                <a:pt x="0" y="33358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574D94-D175-48F3-8516-0D615C508802}">
      <dsp:nvSpPr>
        <dsp:cNvPr id="0" name=""/>
        <dsp:cNvSpPr/>
      </dsp:nvSpPr>
      <dsp:spPr>
        <a:xfrm>
          <a:off x="3424334" y="240937"/>
          <a:ext cx="2429882" cy="794260"/>
        </a:xfrm>
        <a:prstGeom prst="rect">
          <a:avLst/>
        </a:prstGeom>
        <a:solidFill>
          <a:srgbClr val="FF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用户需求获取方法</a:t>
          </a:r>
        </a:p>
      </dsp:txBody>
      <dsp:txXfrm>
        <a:off x="3424334" y="240937"/>
        <a:ext cx="2429882" cy="794260"/>
      </dsp:txXfrm>
    </dsp:sp>
    <dsp:sp modelId="{C621AA8D-DBEF-47EF-87B1-6E7ADC255F40}">
      <dsp:nvSpPr>
        <dsp:cNvPr id="0" name=""/>
        <dsp:cNvSpPr/>
      </dsp:nvSpPr>
      <dsp:spPr>
        <a:xfrm>
          <a:off x="792" y="1368788"/>
          <a:ext cx="1588521" cy="7942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正式访谈</a:t>
          </a:r>
        </a:p>
      </dsp:txBody>
      <dsp:txXfrm>
        <a:off x="792" y="1368788"/>
        <a:ext cx="1588521" cy="794260"/>
      </dsp:txXfrm>
    </dsp:sp>
    <dsp:sp modelId="{F83255E2-6F17-46CF-A551-210B3875B88A}">
      <dsp:nvSpPr>
        <dsp:cNvPr id="0" name=""/>
        <dsp:cNvSpPr/>
      </dsp:nvSpPr>
      <dsp:spPr>
        <a:xfrm>
          <a:off x="1922904" y="1368788"/>
          <a:ext cx="1588521" cy="7942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非正式访谈</a:t>
          </a:r>
        </a:p>
      </dsp:txBody>
      <dsp:txXfrm>
        <a:off x="1922904" y="1368788"/>
        <a:ext cx="1588521" cy="794260"/>
      </dsp:txXfrm>
    </dsp:sp>
    <dsp:sp modelId="{B363D17A-98AF-4FBB-9021-63F432792D57}">
      <dsp:nvSpPr>
        <dsp:cNvPr id="0" name=""/>
        <dsp:cNvSpPr/>
      </dsp:nvSpPr>
      <dsp:spPr>
        <a:xfrm>
          <a:off x="3845015" y="1368788"/>
          <a:ext cx="1588521" cy="7942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分发调查表</a:t>
          </a:r>
        </a:p>
      </dsp:txBody>
      <dsp:txXfrm>
        <a:off x="3845015" y="1368788"/>
        <a:ext cx="1588521" cy="794260"/>
      </dsp:txXfrm>
    </dsp:sp>
    <dsp:sp modelId="{2BAB6E29-6C61-4E5F-AD07-911C96B4B4A3}">
      <dsp:nvSpPr>
        <dsp:cNvPr id="0" name=""/>
        <dsp:cNvSpPr/>
      </dsp:nvSpPr>
      <dsp:spPr>
        <a:xfrm>
          <a:off x="5767126" y="1368788"/>
          <a:ext cx="1588521" cy="7942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情景分析</a:t>
          </a:r>
        </a:p>
      </dsp:txBody>
      <dsp:txXfrm>
        <a:off x="5767126" y="1368788"/>
        <a:ext cx="1588521" cy="794260"/>
      </dsp:txXfrm>
    </dsp:sp>
    <dsp:sp modelId="{0E6D5F80-8550-4AE8-889C-20AC80294E2F}">
      <dsp:nvSpPr>
        <dsp:cNvPr id="0" name=""/>
        <dsp:cNvSpPr/>
      </dsp:nvSpPr>
      <dsp:spPr>
        <a:xfrm>
          <a:off x="7689237" y="1368788"/>
          <a:ext cx="1588521" cy="7942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快速原型</a:t>
          </a:r>
        </a:p>
      </dsp:txBody>
      <dsp:txXfrm>
        <a:off x="7689237" y="1368788"/>
        <a:ext cx="1588521" cy="79426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0807EB-24E9-4062-97DD-3B3BFF2C0AA9}">
      <dsp:nvSpPr>
        <dsp:cNvPr id="0" name=""/>
        <dsp:cNvSpPr/>
      </dsp:nvSpPr>
      <dsp:spPr>
        <a:xfrm>
          <a:off x="2570525" y="844683"/>
          <a:ext cx="2104298" cy="2104298"/>
        </a:xfrm>
        <a:prstGeom prst="ellipse">
          <a:avLst/>
        </a:prstGeom>
        <a:solidFill>
          <a:schemeClr val="accent2">
            <a:alpha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软件需求</a:t>
          </a:r>
        </a:p>
      </dsp:txBody>
      <dsp:txXfrm>
        <a:off x="2878692" y="1152850"/>
        <a:ext cx="1487964" cy="1487964"/>
      </dsp:txXfrm>
    </dsp:sp>
    <dsp:sp modelId="{A9008A9B-28FD-4053-BE22-32A9E1F0A35A}">
      <dsp:nvSpPr>
        <dsp:cNvPr id="0" name=""/>
        <dsp:cNvSpPr/>
      </dsp:nvSpPr>
      <dsp:spPr>
        <a:xfrm>
          <a:off x="3096600" y="375"/>
          <a:ext cx="1052149" cy="1052149"/>
        </a:xfrm>
        <a:prstGeom prst="ellipse">
          <a:avLst/>
        </a:prstGeom>
        <a:solidFill>
          <a:schemeClr val="accent2">
            <a:alpha val="50000"/>
            <a:hueOff val="-165422"/>
            <a:satOff val="186"/>
            <a:lumOff val="44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正确性</a:t>
          </a:r>
        </a:p>
      </dsp:txBody>
      <dsp:txXfrm>
        <a:off x="3250684" y="154459"/>
        <a:ext cx="743981" cy="743981"/>
      </dsp:txXfrm>
    </dsp:sp>
    <dsp:sp modelId="{E2C80194-EC7C-4976-B1B1-C801B204DB5B}">
      <dsp:nvSpPr>
        <dsp:cNvPr id="0" name=""/>
        <dsp:cNvSpPr/>
      </dsp:nvSpPr>
      <dsp:spPr>
        <a:xfrm>
          <a:off x="4065606" y="401751"/>
          <a:ext cx="1052149" cy="1052149"/>
        </a:xfrm>
        <a:prstGeom prst="ellipse">
          <a:avLst/>
        </a:prstGeom>
        <a:solidFill>
          <a:schemeClr val="accent2">
            <a:alpha val="50000"/>
            <a:hueOff val="-330843"/>
            <a:satOff val="373"/>
            <a:lumOff val="88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无歧义性</a:t>
          </a:r>
        </a:p>
      </dsp:txBody>
      <dsp:txXfrm>
        <a:off x="4219690" y="555835"/>
        <a:ext cx="743981" cy="743981"/>
      </dsp:txXfrm>
    </dsp:sp>
    <dsp:sp modelId="{73F3F234-E90C-4188-8195-F54BDBD7C35E}">
      <dsp:nvSpPr>
        <dsp:cNvPr id="0" name=""/>
        <dsp:cNvSpPr/>
      </dsp:nvSpPr>
      <dsp:spPr>
        <a:xfrm>
          <a:off x="4466982" y="1370757"/>
          <a:ext cx="1052149" cy="1052149"/>
        </a:xfrm>
        <a:prstGeom prst="ellipse">
          <a:avLst/>
        </a:prstGeom>
        <a:solidFill>
          <a:schemeClr val="accent2">
            <a:alpha val="50000"/>
            <a:hueOff val="-496265"/>
            <a:satOff val="559"/>
            <a:lumOff val="13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完整性</a:t>
          </a:r>
        </a:p>
      </dsp:txBody>
      <dsp:txXfrm>
        <a:off x="4621066" y="1524841"/>
        <a:ext cx="743981" cy="743981"/>
      </dsp:txXfrm>
    </dsp:sp>
    <dsp:sp modelId="{2ADF0A42-5DB2-4789-B723-A83099D4A03D}">
      <dsp:nvSpPr>
        <dsp:cNvPr id="0" name=""/>
        <dsp:cNvSpPr/>
      </dsp:nvSpPr>
      <dsp:spPr>
        <a:xfrm>
          <a:off x="4065606" y="2339764"/>
          <a:ext cx="1052149" cy="1052149"/>
        </a:xfrm>
        <a:prstGeom prst="ellipse">
          <a:avLst/>
        </a:prstGeom>
        <a:solidFill>
          <a:schemeClr val="accent2">
            <a:alpha val="50000"/>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一致性</a:t>
          </a:r>
        </a:p>
      </dsp:txBody>
      <dsp:txXfrm>
        <a:off x="4219690" y="2493848"/>
        <a:ext cx="743981" cy="743981"/>
      </dsp:txXfrm>
    </dsp:sp>
    <dsp:sp modelId="{7CD03765-F67A-4B6F-97AB-A5CF58EEC1ED}">
      <dsp:nvSpPr>
        <dsp:cNvPr id="0" name=""/>
        <dsp:cNvSpPr/>
      </dsp:nvSpPr>
      <dsp:spPr>
        <a:xfrm>
          <a:off x="3096600" y="2741140"/>
          <a:ext cx="1052149" cy="1052149"/>
        </a:xfrm>
        <a:prstGeom prst="ellipse">
          <a:avLst/>
        </a:prstGeom>
        <a:solidFill>
          <a:schemeClr val="accent2">
            <a:alpha val="50000"/>
            <a:hueOff val="-827108"/>
            <a:satOff val="932"/>
            <a:lumOff val="22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可变更性</a:t>
          </a:r>
        </a:p>
      </dsp:txBody>
      <dsp:txXfrm>
        <a:off x="3250684" y="2895224"/>
        <a:ext cx="743981" cy="743981"/>
      </dsp:txXfrm>
    </dsp:sp>
    <dsp:sp modelId="{0910D6EF-2763-40F2-A107-F5205D2B4560}">
      <dsp:nvSpPr>
        <dsp:cNvPr id="0" name=""/>
        <dsp:cNvSpPr/>
      </dsp:nvSpPr>
      <dsp:spPr>
        <a:xfrm>
          <a:off x="2127593" y="2339764"/>
          <a:ext cx="1052149" cy="1052149"/>
        </a:xfrm>
        <a:prstGeom prst="ellipse">
          <a:avLst/>
        </a:prstGeom>
        <a:solidFill>
          <a:schemeClr val="accent2">
            <a:alpha val="50000"/>
            <a:hueOff val="-992530"/>
            <a:satOff val="1119"/>
            <a:lumOff val="264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可检验性</a:t>
          </a:r>
        </a:p>
      </dsp:txBody>
      <dsp:txXfrm>
        <a:off x="2281677" y="2493848"/>
        <a:ext cx="743981" cy="743981"/>
      </dsp:txXfrm>
    </dsp:sp>
    <dsp:sp modelId="{B7D5F420-F355-432C-8543-0E847808CA2C}">
      <dsp:nvSpPr>
        <dsp:cNvPr id="0" name=""/>
        <dsp:cNvSpPr/>
      </dsp:nvSpPr>
      <dsp:spPr>
        <a:xfrm>
          <a:off x="1726218" y="1370757"/>
          <a:ext cx="1052149" cy="1052149"/>
        </a:xfrm>
        <a:prstGeom prst="ellipse">
          <a:avLst/>
        </a:prstGeom>
        <a:solidFill>
          <a:schemeClr val="accent2">
            <a:alpha val="50000"/>
            <a:hueOff val="-1157951"/>
            <a:satOff val="1305"/>
            <a:lumOff val="30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可读性</a:t>
          </a:r>
        </a:p>
      </dsp:txBody>
      <dsp:txXfrm>
        <a:off x="1880302" y="1524841"/>
        <a:ext cx="743981" cy="743981"/>
      </dsp:txXfrm>
    </dsp:sp>
    <dsp:sp modelId="{256B344C-C714-4251-8E67-2197092157A3}">
      <dsp:nvSpPr>
        <dsp:cNvPr id="0" name=""/>
        <dsp:cNvSpPr/>
      </dsp:nvSpPr>
      <dsp:spPr>
        <a:xfrm>
          <a:off x="2127593" y="401751"/>
          <a:ext cx="1052149" cy="1052149"/>
        </a:xfrm>
        <a:prstGeom prst="ellipse">
          <a:avLst/>
        </a:prstGeom>
        <a:solidFill>
          <a:schemeClr val="accent2">
            <a:alpha val="50000"/>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latin typeface="腾讯体 W3" panose="020C04030202040F0204" pitchFamily="34" charset="-122"/>
              <a:ea typeface="腾讯体 W3" panose="020C04030202040F0204" pitchFamily="34" charset="-122"/>
            </a:rPr>
            <a:t>可跟踪性</a:t>
          </a:r>
          <a:endParaRPr lang="zh-CN" altLang="en-US" sz="1500" kern="1200" dirty="0">
            <a:latin typeface="腾讯体 W3" panose="020C04030202040F0204" pitchFamily="34" charset="-122"/>
            <a:ea typeface="腾讯体 W3" panose="020C04030202040F0204" pitchFamily="34" charset="-122"/>
          </a:endParaRPr>
        </a:p>
      </dsp:txBody>
      <dsp:txXfrm>
        <a:off x="2281677" y="555835"/>
        <a:ext cx="743981" cy="74398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306DB5-B0EA-44B2-BB0C-48DC7CCEFFA0}">
      <dsp:nvSpPr>
        <dsp:cNvPr id="0" name=""/>
        <dsp:cNvSpPr/>
      </dsp:nvSpPr>
      <dsp:spPr>
        <a:xfrm>
          <a:off x="0" y="0"/>
          <a:ext cx="4894171" cy="94437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划分功能模块</a:t>
          </a:r>
          <a:endParaRPr lang="zh-CN" altLang="en-US" sz="2000" kern="1200" dirty="0"/>
        </a:p>
      </dsp:txBody>
      <dsp:txXfrm>
        <a:off x="27660" y="27660"/>
        <a:ext cx="3795320" cy="889051"/>
      </dsp:txXfrm>
    </dsp:sp>
    <dsp:sp modelId="{1359EC80-806A-4C83-B1B3-68229B611C8C}">
      <dsp:nvSpPr>
        <dsp:cNvPr id="0" name=""/>
        <dsp:cNvSpPr/>
      </dsp:nvSpPr>
      <dsp:spPr>
        <a:xfrm>
          <a:off x="409886" y="1116075"/>
          <a:ext cx="4894171" cy="94437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确定模块之间的层次结构</a:t>
          </a:r>
          <a:endParaRPr lang="zh-CN" altLang="en-US" sz="2000" kern="1200" dirty="0"/>
        </a:p>
      </dsp:txBody>
      <dsp:txXfrm>
        <a:off x="437546" y="1143735"/>
        <a:ext cx="3815122" cy="889051"/>
      </dsp:txXfrm>
    </dsp:sp>
    <dsp:sp modelId="{CE1AB673-C9B3-48AA-9B3F-00540921E1F7}">
      <dsp:nvSpPr>
        <dsp:cNvPr id="0" name=""/>
        <dsp:cNvSpPr/>
      </dsp:nvSpPr>
      <dsp:spPr>
        <a:xfrm>
          <a:off x="813655" y="2232151"/>
          <a:ext cx="4894171" cy="94437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确定模块之间的调用关系</a:t>
          </a:r>
          <a:endParaRPr lang="zh-CN" altLang="en-US" sz="2000" kern="1200" dirty="0"/>
        </a:p>
      </dsp:txBody>
      <dsp:txXfrm>
        <a:off x="841315" y="2259811"/>
        <a:ext cx="3821240" cy="889051"/>
      </dsp:txXfrm>
    </dsp:sp>
    <dsp:sp modelId="{82150C82-6A9B-4EFC-BA5A-7BF09A5FB5B2}">
      <dsp:nvSpPr>
        <dsp:cNvPr id="0" name=""/>
        <dsp:cNvSpPr/>
      </dsp:nvSpPr>
      <dsp:spPr>
        <a:xfrm>
          <a:off x="1223542" y="3348227"/>
          <a:ext cx="4894171" cy="94437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sym typeface="+mn-ea"/>
            </a:rPr>
            <a:t>确定模块之间的接口参数传递信</a:t>
          </a:r>
          <a:endParaRPr lang="zh-CN" altLang="en-US" sz="2000" kern="1200" dirty="0"/>
        </a:p>
      </dsp:txBody>
      <dsp:txXfrm>
        <a:off x="1251202" y="3375887"/>
        <a:ext cx="3815122" cy="889051"/>
      </dsp:txXfrm>
    </dsp:sp>
    <dsp:sp modelId="{7383D128-343D-49AC-81FD-3F3F4A09BA9A}">
      <dsp:nvSpPr>
        <dsp:cNvPr id="0" name=""/>
        <dsp:cNvSpPr/>
      </dsp:nvSpPr>
      <dsp:spPr>
        <a:xfrm>
          <a:off x="4280329" y="723302"/>
          <a:ext cx="613841" cy="613841"/>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4418443" y="723302"/>
        <a:ext cx="337613" cy="461915"/>
      </dsp:txXfrm>
    </dsp:sp>
    <dsp:sp modelId="{E9627269-7CA3-41E4-9B0D-717688F70DDB}">
      <dsp:nvSpPr>
        <dsp:cNvPr id="0" name=""/>
        <dsp:cNvSpPr/>
      </dsp:nvSpPr>
      <dsp:spPr>
        <a:xfrm>
          <a:off x="4690216" y="1839378"/>
          <a:ext cx="613841" cy="613841"/>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4828330" y="1839378"/>
        <a:ext cx="337613" cy="461915"/>
      </dsp:txXfrm>
    </dsp:sp>
    <dsp:sp modelId="{15C68FC2-81BD-42C4-BE3D-9768279825DE}">
      <dsp:nvSpPr>
        <dsp:cNvPr id="0" name=""/>
        <dsp:cNvSpPr/>
      </dsp:nvSpPr>
      <dsp:spPr>
        <a:xfrm>
          <a:off x="5093985" y="2955454"/>
          <a:ext cx="613841" cy="613841"/>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5232099" y="2955454"/>
        <a:ext cx="337613" cy="46191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ED510E-7738-482B-88E0-3249313E8A67}">
      <dsp:nvSpPr>
        <dsp:cNvPr id="0" name=""/>
        <dsp:cNvSpPr/>
      </dsp:nvSpPr>
      <dsp:spPr>
        <a:xfrm>
          <a:off x="0" y="0"/>
          <a:ext cx="4788801" cy="960594"/>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sym typeface="+mn-ea"/>
            </a:rPr>
            <a:t>确定目标系统的架构设计</a:t>
          </a:r>
          <a:endParaRPr lang="zh-CN" altLang="en-US" sz="1800" kern="1200" dirty="0">
            <a:latin typeface="腾讯体 W3" panose="020C04030202040F0204" pitchFamily="34" charset="-122"/>
            <a:ea typeface="腾讯体 W3" panose="020C04030202040F0204" pitchFamily="34" charset="-122"/>
          </a:endParaRPr>
        </a:p>
      </dsp:txBody>
      <dsp:txXfrm>
        <a:off x="28135" y="28135"/>
        <a:ext cx="3671074" cy="904324"/>
      </dsp:txXfrm>
    </dsp:sp>
    <dsp:sp modelId="{5D07B622-8A3D-49CF-918F-AA8BC5D47A8F}">
      <dsp:nvSpPr>
        <dsp:cNvPr id="0" name=""/>
        <dsp:cNvSpPr/>
      </dsp:nvSpPr>
      <dsp:spPr>
        <a:xfrm>
          <a:off x="401062" y="1135247"/>
          <a:ext cx="4788801" cy="960594"/>
        </a:xfrm>
        <a:prstGeom prst="roundRect">
          <a:avLst>
            <a:gd name="adj" fmla="val 10000"/>
          </a:avLst>
        </a:prstGeom>
        <a:solidFill>
          <a:schemeClr val="accent3">
            <a:hueOff val="-411354"/>
            <a:satOff val="-7224"/>
            <a:lumOff val="-1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确定每个类的属性和方法</a:t>
          </a:r>
        </a:p>
      </dsp:txBody>
      <dsp:txXfrm>
        <a:off x="429197" y="1163382"/>
        <a:ext cx="3707083" cy="904324"/>
      </dsp:txXfrm>
    </dsp:sp>
    <dsp:sp modelId="{237593C4-4637-4A95-8E62-7F36A0D71DDC}">
      <dsp:nvSpPr>
        <dsp:cNvPr id="0" name=""/>
        <dsp:cNvSpPr/>
      </dsp:nvSpPr>
      <dsp:spPr>
        <a:xfrm>
          <a:off x="796138" y="2270495"/>
          <a:ext cx="4788801" cy="960594"/>
        </a:xfrm>
        <a:prstGeom prst="roundRect">
          <a:avLst>
            <a:gd name="adj" fmla="val 10000"/>
          </a:avLst>
        </a:prstGeom>
        <a:solidFill>
          <a:schemeClr val="accent3">
            <a:hueOff val="-822709"/>
            <a:satOff val="-14447"/>
            <a:lumOff val="-26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确定构件提供的接口等</a:t>
          </a:r>
        </a:p>
      </dsp:txBody>
      <dsp:txXfrm>
        <a:off x="824273" y="2298630"/>
        <a:ext cx="3713069" cy="904324"/>
      </dsp:txXfrm>
    </dsp:sp>
    <dsp:sp modelId="{44C525F1-E370-49A8-B305-EACBEBE592D0}">
      <dsp:nvSpPr>
        <dsp:cNvPr id="0" name=""/>
        <dsp:cNvSpPr/>
      </dsp:nvSpPr>
      <dsp:spPr>
        <a:xfrm>
          <a:off x="1197200" y="3405743"/>
          <a:ext cx="4788801" cy="960594"/>
        </a:xfrm>
        <a:prstGeom prst="roundRect">
          <a:avLst>
            <a:gd name="adj" fmla="val 10000"/>
          </a:avLst>
        </a:prstGeom>
        <a:solidFill>
          <a:schemeClr val="accent3">
            <a:hueOff val="-1234063"/>
            <a:satOff val="-21671"/>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a:latin typeface="腾讯体 W3" panose="020C04030202040F0204" pitchFamily="34" charset="-122"/>
              <a:ea typeface="腾讯体 W3" panose="020C04030202040F0204" pitchFamily="34" charset="-122"/>
              <a:sym typeface="+mn-ea"/>
            </a:rPr>
            <a:t>确定各个类、构件之间的调用关系</a:t>
          </a:r>
          <a:endParaRPr lang="zh-CN" altLang="en-US" sz="1800" kern="1200" dirty="0">
            <a:latin typeface="腾讯体 W3" panose="020C04030202040F0204" pitchFamily="34" charset="-122"/>
            <a:ea typeface="腾讯体 W3" panose="020C04030202040F0204" pitchFamily="34" charset="-122"/>
          </a:endParaRPr>
        </a:p>
      </dsp:txBody>
      <dsp:txXfrm>
        <a:off x="1225335" y="3433878"/>
        <a:ext cx="3707083" cy="904324"/>
      </dsp:txXfrm>
    </dsp:sp>
    <dsp:sp modelId="{F4AFC924-D26D-463C-B9D2-B01A5FB156C9}">
      <dsp:nvSpPr>
        <dsp:cNvPr id="0" name=""/>
        <dsp:cNvSpPr/>
      </dsp:nvSpPr>
      <dsp:spPr>
        <a:xfrm>
          <a:off x="4164415" y="735727"/>
          <a:ext cx="624386" cy="624386"/>
        </a:xfrm>
        <a:prstGeom prst="downArrow">
          <a:avLst>
            <a:gd name="adj1" fmla="val 55000"/>
            <a:gd name="adj2" fmla="val 45000"/>
          </a:avLst>
        </a:prstGeom>
        <a:solidFill>
          <a:schemeClr val="accent3">
            <a:tint val="40000"/>
            <a:alpha val="90000"/>
            <a:hueOff val="0"/>
            <a:satOff val="0"/>
            <a:lumOff val="0"/>
            <a:alphaOff val="0"/>
          </a:schemeClr>
        </a:solidFill>
        <a:ln w="15875"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腾讯体 W3" panose="020C04030202040F0204" pitchFamily="34" charset="-122"/>
            <a:ea typeface="腾讯体 W3" panose="020C04030202040F0204" pitchFamily="34" charset="-122"/>
          </a:endParaRPr>
        </a:p>
      </dsp:txBody>
      <dsp:txXfrm>
        <a:off x="4304902" y="735727"/>
        <a:ext cx="343412" cy="469850"/>
      </dsp:txXfrm>
    </dsp:sp>
    <dsp:sp modelId="{71EE5056-6EE1-4D67-ADEE-2D58277CB744}">
      <dsp:nvSpPr>
        <dsp:cNvPr id="0" name=""/>
        <dsp:cNvSpPr/>
      </dsp:nvSpPr>
      <dsp:spPr>
        <a:xfrm>
          <a:off x="4565477" y="1870975"/>
          <a:ext cx="624386" cy="624386"/>
        </a:xfrm>
        <a:prstGeom prst="downArrow">
          <a:avLst>
            <a:gd name="adj1" fmla="val 55000"/>
            <a:gd name="adj2" fmla="val 45000"/>
          </a:avLst>
        </a:prstGeom>
        <a:solidFill>
          <a:schemeClr val="accent3">
            <a:tint val="40000"/>
            <a:alpha val="90000"/>
            <a:hueOff val="-872668"/>
            <a:satOff val="-10616"/>
            <a:lumOff val="-722"/>
            <a:alphaOff val="0"/>
          </a:schemeClr>
        </a:solidFill>
        <a:ln w="15875" cap="flat" cmpd="sng" algn="ctr">
          <a:solidFill>
            <a:schemeClr val="accent3">
              <a:tint val="40000"/>
              <a:alpha val="90000"/>
              <a:hueOff val="-872668"/>
              <a:satOff val="-10616"/>
              <a:lumOff val="-7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腾讯体 W3" panose="020C04030202040F0204" pitchFamily="34" charset="-122"/>
            <a:ea typeface="腾讯体 W3" panose="020C04030202040F0204" pitchFamily="34" charset="-122"/>
          </a:endParaRPr>
        </a:p>
      </dsp:txBody>
      <dsp:txXfrm>
        <a:off x="4705964" y="1870975"/>
        <a:ext cx="343412" cy="469850"/>
      </dsp:txXfrm>
    </dsp:sp>
    <dsp:sp modelId="{E2506ECC-2454-4B9F-8E08-7ECDF47F3BB4}">
      <dsp:nvSpPr>
        <dsp:cNvPr id="0" name=""/>
        <dsp:cNvSpPr/>
      </dsp:nvSpPr>
      <dsp:spPr>
        <a:xfrm>
          <a:off x="4960553" y="3006223"/>
          <a:ext cx="624386" cy="624386"/>
        </a:xfrm>
        <a:prstGeom prst="downArrow">
          <a:avLst>
            <a:gd name="adj1" fmla="val 55000"/>
            <a:gd name="adj2" fmla="val 45000"/>
          </a:avLst>
        </a:prstGeom>
        <a:solidFill>
          <a:schemeClr val="accent3">
            <a:tint val="40000"/>
            <a:alpha val="90000"/>
            <a:hueOff val="-1745336"/>
            <a:satOff val="-21231"/>
            <a:lumOff val="-1444"/>
            <a:alphaOff val="0"/>
          </a:schemeClr>
        </a:solidFill>
        <a:ln w="15875" cap="flat" cmpd="sng" algn="ctr">
          <a:solidFill>
            <a:schemeClr val="accent3">
              <a:tint val="40000"/>
              <a:alpha val="90000"/>
              <a:hueOff val="-1745336"/>
              <a:satOff val="-21231"/>
              <a:lumOff val="-14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腾讯体 W3" panose="020C04030202040F0204" pitchFamily="34" charset="-122"/>
            <a:ea typeface="腾讯体 W3" panose="020C04030202040F0204" pitchFamily="34" charset="-122"/>
          </a:endParaRPr>
        </a:p>
      </dsp:txBody>
      <dsp:txXfrm>
        <a:off x="5101040" y="3006223"/>
        <a:ext cx="343412" cy="46985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44C9B7-EA4D-4F75-B062-86D53A126D10}">
      <dsp:nvSpPr>
        <dsp:cNvPr id="0" name=""/>
        <dsp:cNvSpPr/>
      </dsp:nvSpPr>
      <dsp:spPr>
        <a:xfrm>
          <a:off x="5080000" y="1180069"/>
          <a:ext cx="4209417" cy="365280"/>
        </a:xfrm>
        <a:custGeom>
          <a:avLst/>
          <a:gdLst/>
          <a:ahLst/>
          <a:cxnLst/>
          <a:rect l="0" t="0" r="0" b="0"/>
          <a:pathLst>
            <a:path>
              <a:moveTo>
                <a:pt x="0" y="0"/>
              </a:moveTo>
              <a:lnTo>
                <a:pt x="0" y="182640"/>
              </a:lnTo>
              <a:lnTo>
                <a:pt x="4209417" y="182640"/>
              </a:lnTo>
              <a:lnTo>
                <a:pt x="4209417"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3E4E26-43B8-4E98-B836-62E6610E54F9}">
      <dsp:nvSpPr>
        <dsp:cNvPr id="0" name=""/>
        <dsp:cNvSpPr/>
      </dsp:nvSpPr>
      <dsp:spPr>
        <a:xfrm>
          <a:off x="5080000" y="1180069"/>
          <a:ext cx="2104708" cy="365280"/>
        </a:xfrm>
        <a:custGeom>
          <a:avLst/>
          <a:gdLst/>
          <a:ahLst/>
          <a:cxnLst/>
          <a:rect l="0" t="0" r="0" b="0"/>
          <a:pathLst>
            <a:path>
              <a:moveTo>
                <a:pt x="0" y="0"/>
              </a:moveTo>
              <a:lnTo>
                <a:pt x="0" y="182640"/>
              </a:lnTo>
              <a:lnTo>
                <a:pt x="2104708" y="182640"/>
              </a:lnTo>
              <a:lnTo>
                <a:pt x="2104708"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51304-F8EB-4B41-8C97-DB6F42A5A6B0}">
      <dsp:nvSpPr>
        <dsp:cNvPr id="0" name=""/>
        <dsp:cNvSpPr/>
      </dsp:nvSpPr>
      <dsp:spPr>
        <a:xfrm>
          <a:off x="5034280" y="1180069"/>
          <a:ext cx="91440" cy="365280"/>
        </a:xfrm>
        <a:custGeom>
          <a:avLst/>
          <a:gdLst/>
          <a:ahLst/>
          <a:cxnLst/>
          <a:rect l="0" t="0" r="0" b="0"/>
          <a:pathLst>
            <a:path>
              <a:moveTo>
                <a:pt x="45720" y="0"/>
              </a:moveTo>
              <a:lnTo>
                <a:pt x="4572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89D7E-98B5-47FA-816D-9EC8FFAE47D4}">
      <dsp:nvSpPr>
        <dsp:cNvPr id="0" name=""/>
        <dsp:cNvSpPr/>
      </dsp:nvSpPr>
      <dsp:spPr>
        <a:xfrm>
          <a:off x="2975291" y="1180069"/>
          <a:ext cx="2104708" cy="365280"/>
        </a:xfrm>
        <a:custGeom>
          <a:avLst/>
          <a:gdLst/>
          <a:ahLst/>
          <a:cxnLst/>
          <a:rect l="0" t="0" r="0" b="0"/>
          <a:pathLst>
            <a:path>
              <a:moveTo>
                <a:pt x="2104708" y="0"/>
              </a:moveTo>
              <a:lnTo>
                <a:pt x="2104708" y="182640"/>
              </a:lnTo>
              <a:lnTo>
                <a:pt x="0" y="182640"/>
              </a:lnTo>
              <a:lnTo>
                <a:pt x="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B72E8-44C7-43D6-BA99-FE5B5C552944}">
      <dsp:nvSpPr>
        <dsp:cNvPr id="0" name=""/>
        <dsp:cNvSpPr/>
      </dsp:nvSpPr>
      <dsp:spPr>
        <a:xfrm>
          <a:off x="870582" y="1180069"/>
          <a:ext cx="4209417" cy="365280"/>
        </a:xfrm>
        <a:custGeom>
          <a:avLst/>
          <a:gdLst/>
          <a:ahLst/>
          <a:cxnLst/>
          <a:rect l="0" t="0" r="0" b="0"/>
          <a:pathLst>
            <a:path>
              <a:moveTo>
                <a:pt x="4209417" y="0"/>
              </a:moveTo>
              <a:lnTo>
                <a:pt x="4209417" y="182640"/>
              </a:lnTo>
              <a:lnTo>
                <a:pt x="0" y="182640"/>
              </a:lnTo>
              <a:lnTo>
                <a:pt x="0" y="36528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1735D-71CC-43D5-BA2B-A97D92316D11}">
      <dsp:nvSpPr>
        <dsp:cNvPr id="0" name=""/>
        <dsp:cNvSpPr/>
      </dsp:nvSpPr>
      <dsp:spPr>
        <a:xfrm>
          <a:off x="4210285" y="310355"/>
          <a:ext cx="1739428" cy="86971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概要设计</a:t>
          </a:r>
        </a:p>
      </dsp:txBody>
      <dsp:txXfrm>
        <a:off x="4210285" y="310355"/>
        <a:ext cx="1739428" cy="869714"/>
      </dsp:txXfrm>
    </dsp:sp>
    <dsp:sp modelId="{7BEC3D6C-BC64-4329-89F6-C24CC4BF602F}">
      <dsp:nvSpPr>
        <dsp:cNvPr id="0" name=""/>
        <dsp:cNvSpPr/>
      </dsp:nvSpPr>
      <dsp:spPr>
        <a:xfrm>
          <a:off x="868"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软件设计</a:t>
          </a:r>
        </a:p>
      </dsp:txBody>
      <dsp:txXfrm>
        <a:off x="868" y="1545350"/>
        <a:ext cx="1739428" cy="869714"/>
      </dsp:txXfrm>
    </dsp:sp>
    <dsp:sp modelId="{3ADB593B-EB08-4543-84E7-93AF17ABA102}">
      <dsp:nvSpPr>
        <dsp:cNvPr id="0" name=""/>
        <dsp:cNvSpPr/>
      </dsp:nvSpPr>
      <dsp:spPr>
        <a:xfrm>
          <a:off x="2105576"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数据结构</a:t>
          </a:r>
        </a:p>
      </dsp:txBody>
      <dsp:txXfrm>
        <a:off x="2105576" y="1545350"/>
        <a:ext cx="1739428" cy="869714"/>
      </dsp:txXfrm>
    </dsp:sp>
    <dsp:sp modelId="{5BD01FB2-FB2D-4715-8875-6A8F26F6F630}">
      <dsp:nvSpPr>
        <dsp:cNvPr id="0" name=""/>
        <dsp:cNvSpPr/>
      </dsp:nvSpPr>
      <dsp:spPr>
        <a:xfrm>
          <a:off x="4210285"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数据存储结构</a:t>
          </a:r>
        </a:p>
      </dsp:txBody>
      <dsp:txXfrm>
        <a:off x="4210285" y="1545350"/>
        <a:ext cx="1739428" cy="869714"/>
      </dsp:txXfrm>
    </dsp:sp>
    <dsp:sp modelId="{24828CC3-AA46-46E1-80F6-345957C4C4FA}">
      <dsp:nvSpPr>
        <dsp:cNvPr id="0" name=""/>
        <dsp:cNvSpPr/>
      </dsp:nvSpPr>
      <dsp:spPr>
        <a:xfrm>
          <a:off x="6314994"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人机交互界面</a:t>
          </a:r>
        </a:p>
      </dsp:txBody>
      <dsp:txXfrm>
        <a:off x="6314994" y="1545350"/>
        <a:ext cx="1739428" cy="869714"/>
      </dsp:txXfrm>
    </dsp:sp>
    <dsp:sp modelId="{F12ECB2F-21CF-4C52-8928-7D96B8432F06}">
      <dsp:nvSpPr>
        <dsp:cNvPr id="0" name=""/>
        <dsp:cNvSpPr/>
      </dsp:nvSpPr>
      <dsp:spPr>
        <a:xfrm>
          <a:off x="8419703" y="1545350"/>
          <a:ext cx="1739428" cy="869714"/>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通信协议</a:t>
          </a:r>
        </a:p>
      </dsp:txBody>
      <dsp:txXfrm>
        <a:off x="8419703" y="1545350"/>
        <a:ext cx="1739428" cy="86971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B359A7-F2DD-490F-B579-08354E22E26A}">
      <dsp:nvSpPr>
        <dsp:cNvPr id="0" name=""/>
        <dsp:cNvSpPr/>
      </dsp:nvSpPr>
      <dsp:spPr>
        <a:xfrm>
          <a:off x="0" y="0"/>
          <a:ext cx="4298016" cy="70042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系统部署</a:t>
          </a:r>
        </a:p>
      </dsp:txBody>
      <dsp:txXfrm>
        <a:off x="20515" y="20515"/>
        <a:ext cx="3483019" cy="659392"/>
      </dsp:txXfrm>
    </dsp:sp>
    <dsp:sp modelId="{90630840-A088-4500-BB71-60CBB283A1A8}">
      <dsp:nvSpPr>
        <dsp:cNvPr id="0" name=""/>
        <dsp:cNvSpPr/>
      </dsp:nvSpPr>
      <dsp:spPr>
        <a:xfrm>
          <a:off x="359958" y="827772"/>
          <a:ext cx="4298016" cy="70042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局部数据结构</a:t>
          </a:r>
        </a:p>
      </dsp:txBody>
      <dsp:txXfrm>
        <a:off x="380473" y="848287"/>
        <a:ext cx="3441752" cy="659392"/>
      </dsp:txXfrm>
    </dsp:sp>
    <dsp:sp modelId="{7FA99D1A-0C82-4DEF-95D2-FA3829EFF8F1}">
      <dsp:nvSpPr>
        <dsp:cNvPr id="0" name=""/>
        <dsp:cNvSpPr/>
      </dsp:nvSpPr>
      <dsp:spPr>
        <a:xfrm>
          <a:off x="714545" y="1655544"/>
          <a:ext cx="4298016" cy="70042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代码文件组织</a:t>
          </a:r>
        </a:p>
      </dsp:txBody>
      <dsp:txXfrm>
        <a:off x="735060" y="1676059"/>
        <a:ext cx="3447125" cy="659392"/>
      </dsp:txXfrm>
    </dsp:sp>
    <dsp:sp modelId="{588D00CB-B42F-4860-90D6-6A5919897E8D}">
      <dsp:nvSpPr>
        <dsp:cNvPr id="0" name=""/>
        <dsp:cNvSpPr/>
      </dsp:nvSpPr>
      <dsp:spPr>
        <a:xfrm>
          <a:off x="1074503" y="2483316"/>
          <a:ext cx="4298016" cy="70042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模块使用的算法</a:t>
          </a:r>
        </a:p>
      </dsp:txBody>
      <dsp:txXfrm>
        <a:off x="1095018" y="2503831"/>
        <a:ext cx="3441752" cy="659392"/>
      </dsp:txXfrm>
    </dsp:sp>
    <dsp:sp modelId="{445EFA79-1D93-4FB2-B26E-3C365ECDFF33}">
      <dsp:nvSpPr>
        <dsp:cNvPr id="0" name=""/>
        <dsp:cNvSpPr/>
      </dsp:nvSpPr>
      <dsp:spPr>
        <a:xfrm>
          <a:off x="3842741" y="536460"/>
          <a:ext cx="455274" cy="455274"/>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3945178" y="536460"/>
        <a:ext cx="250400" cy="342594"/>
      </dsp:txXfrm>
    </dsp:sp>
    <dsp:sp modelId="{8F674AFB-7A01-4DB3-8C27-53A8CBCF106C}">
      <dsp:nvSpPr>
        <dsp:cNvPr id="0" name=""/>
        <dsp:cNvSpPr/>
      </dsp:nvSpPr>
      <dsp:spPr>
        <a:xfrm>
          <a:off x="4202700" y="1364232"/>
          <a:ext cx="455274" cy="455274"/>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305137" y="1364232"/>
        <a:ext cx="250400" cy="342594"/>
      </dsp:txXfrm>
    </dsp:sp>
    <dsp:sp modelId="{A19F874D-D36F-4EFC-9176-1FBE8BC98686}">
      <dsp:nvSpPr>
        <dsp:cNvPr id="0" name=""/>
        <dsp:cNvSpPr/>
      </dsp:nvSpPr>
      <dsp:spPr>
        <a:xfrm>
          <a:off x="4557286" y="2192004"/>
          <a:ext cx="455274" cy="455274"/>
        </a:xfrm>
        <a:prstGeom prst="downArrow">
          <a:avLst>
            <a:gd name="adj1" fmla="val 55000"/>
            <a:gd name="adj2" fmla="val 45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CN" altLang="en-US" sz="1300" kern="1200">
            <a:latin typeface="腾讯体 W3" panose="020C04030202040F0204" pitchFamily="34" charset="-122"/>
            <a:ea typeface="腾讯体 W3" panose="020C04030202040F0204" pitchFamily="34" charset="-122"/>
          </a:endParaRPr>
        </a:p>
      </dsp:txBody>
      <dsp:txXfrm>
        <a:off x="4659723" y="2192004"/>
        <a:ext cx="250400" cy="342594"/>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radial2#1">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stBulletLvl" val="1"/>
                <dgm:param type="txAnchorVertCh" val="mid"/>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srcNode" val="connSite"/>
              <dgm:param type="dstNode" val="parentNode"/>
              <dgm:param type="dim" val="1D"/>
              <dgm:param type="endSty" val="noArr"/>
              <dgm:param type="begPts" val="auto"/>
              <dgm:param type="endPts" val="auto"/>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orgChart1#9">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orgChart1#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8/layout/RadialCluster#1">
  <dgm:title val=""/>
  <dgm:desc val=""/>
  <dgm:catLst>
    <dgm:cat type="relationship" pri="19500"/>
    <dgm:cat type="cycle" pri="15000"/>
  </dgm:catLst>
  <dgm:sampData>
    <dgm:dataModel>
      <dgm:ptLst>
        <dgm:pt modelId="0" type="doc">
          <dgm:prSet qsTypeId="urn:microsoft.com/office/officeart/2005/8/quickstyle/simple5"/>
        </dgm:pt>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stAng" val="90"/>
                              <dgm:param type="ctrShpMap" val="fNode"/>
                            </dgm:alg>
                          </dgm:if>
                          <dgm:if name="Name67" axis="ch ch" ptType="node node" st="1 1" cnt="1 0" func="cnt" op="equ" val="2">
                            <dgm:alg type="cycle">
                              <dgm:param type="stAng" val="45"/>
                              <dgm:param type="spanAng" val="90"/>
                              <dgm:param type="ctrShpMap" val="fNode"/>
                            </dgm:alg>
                          </dgm:if>
                          <dgm:else name="Name68">
                            <dgm:alg type="cycle">
                              <dgm:param type="stAng" val="0"/>
                              <dgm:param type="spanAng" val="180"/>
                              <dgm:param type="ctrShpMap" val="fNode"/>
                            </dgm:alg>
                          </dgm:else>
                        </dgm:choose>
                      </dgm:if>
                      <dgm:if name="Name69" axis="ch" ptType="node" func="cnt" op="equ" val="2">
                        <dgm:choose name="Name70">
                          <dgm:if name="Name71" axis="ch ch" ptType="node node" st="1 1" cnt="1 0" func="cnt" op="equ" val="1">
                            <dgm:alg type="cycle">
                              <dgm:param type="stAng" val="0"/>
                              <dgm:param type="ctrShpMap" val="fNode"/>
                            </dgm:alg>
                          </dgm:if>
                          <dgm:if name="Name72" axis="ch ch" ptType="node node" st="1 1" cnt="1 0" func="cnt" op="equ" val="2">
                            <dgm:alg type="cycle">
                              <dgm:param type="stAng" val="315"/>
                              <dgm:param type="spanAng" val="90"/>
                              <dgm:param type="ctrShpMap" val="fNode"/>
                            </dgm:alg>
                          </dgm:if>
                          <dgm:else name="Name73">
                            <dgm:alg type="cycle">
                              <dgm:param type="stAng" val="270"/>
                              <dgm:param type="spanAng" val="180"/>
                              <dgm:param type="ctrShpMap" val="fNode"/>
                            </dgm:alg>
                          </dgm:else>
                        </dgm:choose>
                      </dgm:if>
                      <dgm:if name="Name74" axis="ch" ptType="node" func="cnt" op="equ" val="3">
                        <dgm:choose name="Name75">
                          <dgm:if name="Name76" axis="ch ch" ptType="node node" st="1 1" cnt="1 0" func="cnt" op="equ" val="1">
                            <dgm:alg type="cycle">
                              <dgm:param type="stAng" val="0"/>
                              <dgm:param type="ctrShpMap" val="fNode"/>
                            </dgm:alg>
                          </dgm:if>
                          <dgm:if name="Name77" axis="ch ch" ptType="node node" st="1 1" cnt="1 0" func="cnt" op="equ" val="2">
                            <dgm:alg type="cycle">
                              <dgm:param type="stAng" val="315"/>
                              <dgm:param type="spanAng" val="90"/>
                              <dgm:param type="ctrShpMap" val="fNode"/>
                            </dgm:alg>
                          </dgm:if>
                          <dgm:else name="Name78">
                            <dgm:alg type="cycle">
                              <dgm:param type="stAng" val="270"/>
                              <dgm:param type="spanAng" val="180"/>
                              <dgm:param type="ctrShpMap" val="fNode"/>
                            </dgm:alg>
                          </dgm:else>
                        </dgm:choose>
                      </dgm:if>
                      <dgm:if name="Name79" axis="ch" ptType="node" func="cnt" op="equ" val="4">
                        <dgm:choose name="Name80">
                          <dgm:if name="Name81" axis="ch ch" ptType="node node" st="1 1" cnt="1 0" func="cnt" op="equ" val="1">
                            <dgm:alg type="cycle">
                              <dgm:param type="stAng" val="0"/>
                              <dgm:param type="ctrShpMap" val="fNode"/>
                            </dgm:alg>
                          </dgm:if>
                          <dgm:if name="Name82" axis="ch ch" ptType="node node" st="1 1" cnt="1 0" func="cnt" op="equ" val="2">
                            <dgm:alg type="cycle">
                              <dgm:param type="stAng" val="315"/>
                              <dgm:param type="spanAng" val="90"/>
                              <dgm:param type="ctrShpMap" val="fNode"/>
                            </dgm:alg>
                          </dgm:if>
                          <dgm:else name="Name83">
                            <dgm:alg type="cycle">
                              <dgm:param type="stAng" val="292.5"/>
                              <dgm:param type="spanAng" val="135"/>
                              <dgm:param type="ctrShpMap" val="fNode"/>
                            </dgm:alg>
                          </dgm:else>
                        </dgm:choose>
                      </dgm:if>
                      <dgm:if name="Name84" axis="ch" ptType="node" func="cnt" op="equ" val="5">
                        <dgm:choose name="Name85">
                          <dgm:if name="Name86" axis="ch ch" ptType="node node" st="1 1" cnt="1 0" func="cnt" op="equ" val="1">
                            <dgm:alg type="cycle">
                              <dgm:param type="stAng" val="0"/>
                              <dgm:param type="ctrShpMap" val="fNode"/>
                            </dgm:alg>
                          </dgm:if>
                          <dgm:if name="Name87" axis="ch ch" ptType="node node" st="1 1" cnt="1 0" func="cnt" op="equ" val="2">
                            <dgm:alg type="cycle">
                              <dgm:param type="stAng" val="315"/>
                              <dgm:param type="spanAng" val="90"/>
                              <dgm:param type="ctrShpMap" val="fNode"/>
                            </dgm:alg>
                          </dgm:if>
                          <dgm:else name="Name88">
                            <dgm:alg type="cycle">
                              <dgm:param type="stAng" val="0"/>
                              <dgm:param type="spanAng" val="360"/>
                              <dgm:param type="ctrShpMap" val="fNode"/>
                            </dgm:alg>
                          </dgm:else>
                        </dgm:choose>
                      </dgm:if>
                      <dgm:if name="Name89" axis="ch" ptType="node" func="cnt" op="equ" val="6">
                        <dgm:choose name="Name90">
                          <dgm:if name="Name91" axis="ch ch" ptType="node node" st="1 1" cnt="1 0" func="cnt" op="equ" val="1">
                            <dgm:alg type="cycle">
                              <dgm:param type="stAng" val="0"/>
                              <dgm:param type="ctrShpMap" val="fNode"/>
                            </dgm:alg>
                          </dgm:if>
                          <dgm:if name="Name92" axis="ch ch" ptType="node node" st="1 1" cnt="1 0" func="cnt" op="equ" val="2">
                            <dgm:alg type="cycle">
                              <dgm:param type="stAng" val="315"/>
                              <dgm:param type="spanAng" val="90"/>
                              <dgm:param type="ctrShpMap" val="fNode"/>
                            </dgm:alg>
                          </dgm:if>
                          <dgm:else name="Name93">
                            <dgm:alg type="cycle">
                              <dgm:param type="stAng" val="0"/>
                              <dgm:param type="spanAng" val="360"/>
                              <dgm:param type="ctrShpMap" val="fNode"/>
                            </dgm:alg>
                          </dgm:else>
                        </dgm:choose>
                      </dgm:if>
                      <dgm:if name="Name94" axis="ch" ptType="node" func="cnt" op="gte" val="7">
                        <dgm:choose name="Name95">
                          <dgm:if name="Name96" axis="ch ch" ptType="node node" st="1 1" cnt="1 0" func="cnt" op="equ" val="1">
                            <dgm:alg type="cycle">
                              <dgm:param type="stAng" val="0"/>
                              <dgm:param type="ctrShpMap" val="fNode"/>
                            </dgm:alg>
                          </dgm:if>
                          <dgm:if name="Name97" axis="ch ch" ptType="node node" st="1 1" cnt="1 0" func="cnt" op="equ" val="2">
                            <dgm:alg type="cycle">
                              <dgm:param type="stAng" val="315"/>
                              <dgm:param type="spanAng" val="90"/>
                              <dgm:param type="ctrShpMap" val="fNode"/>
                            </dgm:alg>
                          </dgm:if>
                          <dgm:else name="Name98">
                            <dgm:alg type="cycle">
                              <dgm:param type="stAng" val="0"/>
                              <dgm:param type="spanAng" val="360"/>
                              <dgm:param type="ctrShpMap" val="fNode"/>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stAng" val="270"/>
                              <dgm:param type="ctrShpMap" val="fNode"/>
                            </dgm:alg>
                          </dgm:if>
                          <dgm:if name="Name105" axis="ch ch" ptType="node node" st="1 1" cnt="1 0" func="cnt" op="equ" val="2">
                            <dgm:alg type="cycle">
                              <dgm:param type="stAng" val="315"/>
                              <dgm:param type="spanAng" val="-90"/>
                              <dgm:param type="ctrShpMap" val="fNode"/>
                            </dgm:alg>
                          </dgm:if>
                          <dgm:else name="Name106">
                            <dgm:alg type="cycle">
                              <dgm:param type="stAng" val="0"/>
                              <dgm:param type="spanAng" val="-180"/>
                              <dgm:param type="ctrShpMap" val="fNode"/>
                            </dgm:alg>
                          </dgm:else>
                        </dgm:choose>
                      </dgm:if>
                      <dgm:if name="Name107" axis="ch" ptType="node" func="cnt" op="equ" val="2">
                        <dgm:choose name="Name108">
                          <dgm:if name="Name109" axis="ch ch" ptType="node node" st="1 1" cnt="1 0" func="cnt" op="equ" val="1">
                            <dgm:alg type="cycle">
                              <dgm:param type="stAng" val="0"/>
                              <dgm:param type="ctrShpMap" val="fNode"/>
                            </dgm:alg>
                          </dgm:if>
                          <dgm:if name="Name110" axis="ch ch" ptType="node node" st="1 1" cnt="1 0" func="cnt" op="equ" val="2">
                            <dgm:alg type="cycle">
                              <dgm:param type="stAng" val="45"/>
                              <dgm:param type="spanAng" val="-90"/>
                              <dgm:param type="ctrShpMap" val="fNode"/>
                            </dgm:alg>
                          </dgm:if>
                          <dgm:else name="Name111">
                            <dgm:alg type="cycle">
                              <dgm:param type="stAng" val="90"/>
                              <dgm:param type="spanAng" val="-180"/>
                              <dgm:param type="ctrShpMap" val="fNode"/>
                            </dgm:alg>
                          </dgm:else>
                        </dgm:choose>
                      </dgm:if>
                      <dgm:if name="Name112" axis="ch" ptType="node" func="cnt" op="equ" val="3">
                        <dgm:choose name="Name113">
                          <dgm:if name="Name114" axis="ch ch" ptType="node node" st="1 1" cnt="1 0" func="cnt" op="equ" val="1">
                            <dgm:alg type="cycle">
                              <dgm:param type="stAng" val="0"/>
                              <dgm:param type="ctrShpMap" val="fNode"/>
                            </dgm:alg>
                          </dgm:if>
                          <dgm:if name="Name115" axis="ch ch" ptType="node node" st="1 1" cnt="1 0" func="cnt" op="equ" val="2">
                            <dgm:alg type="cycle">
                              <dgm:param type="stAng" val="45"/>
                              <dgm:param type="spanAng" val="-90"/>
                              <dgm:param type="ctrShpMap" val="fNode"/>
                            </dgm:alg>
                          </dgm:if>
                          <dgm:else name="Name116">
                            <dgm:alg type="cycle">
                              <dgm:param type="stAng" val="90"/>
                              <dgm:param type="spanAng" val="-180"/>
                              <dgm:param type="ctrShpMap" val="fNode"/>
                            </dgm:alg>
                          </dgm:else>
                        </dgm:choose>
                      </dgm:if>
                      <dgm:if name="Name117" axis="ch" ptType="node" func="cnt" op="equ" val="4">
                        <dgm:choose name="Name118">
                          <dgm:if name="Name119" axis="ch ch" ptType="node node" st="1 1" cnt="1 0" func="cnt" op="equ" val="1">
                            <dgm:alg type="cycle">
                              <dgm:param type="stAng" val="0"/>
                              <dgm:param type="ctrShpMap" val="fNode"/>
                            </dgm:alg>
                          </dgm:if>
                          <dgm:if name="Name120" axis="ch ch" ptType="node node" st="1 1" cnt="1 0" func="cnt" op="equ" val="2">
                            <dgm:alg type="cycle">
                              <dgm:param type="stAng" val="45"/>
                              <dgm:param type="spanAng" val="-90"/>
                              <dgm:param type="ctrShpMap" val="fNode"/>
                            </dgm:alg>
                          </dgm:if>
                          <dgm:else name="Name121">
                            <dgm:alg type="cycle">
                              <dgm:param type="stAng" val="67.5"/>
                              <dgm:param type="spanAng" val="-135"/>
                              <dgm:param type="ctrShpMap" val="fNode"/>
                            </dgm:alg>
                          </dgm:else>
                        </dgm:choose>
                      </dgm:if>
                      <dgm:if name="Name122" axis="ch" ptType="node" func="cnt" op="equ" val="5">
                        <dgm:choose name="Name123">
                          <dgm:if name="Name124" axis="ch ch" ptType="node node" st="1 1" cnt="1 0" func="cnt" op="equ" val="1">
                            <dgm:alg type="cycle">
                              <dgm:param type="stAng" val="0"/>
                              <dgm:param type="ctrShpMap" val="fNode"/>
                            </dgm:alg>
                          </dgm:if>
                          <dgm:if name="Name125" axis="ch ch" ptType="node node" st="1 1" cnt="1 0" func="cnt" op="equ" val="2">
                            <dgm:alg type="cycle">
                              <dgm:param type="stAng" val="45"/>
                              <dgm:param type="spanAng" val="-90"/>
                              <dgm:param type="ctrShpMap" val="fNode"/>
                            </dgm:alg>
                          </dgm:if>
                          <dgm:else name="Name126">
                            <dgm:alg type="cycle">
                              <dgm:param type="stAng" val="0"/>
                              <dgm:param type="spanAng" val="-360"/>
                              <dgm:param type="ctrShpMap" val="fNode"/>
                            </dgm:alg>
                          </dgm:else>
                        </dgm:choose>
                      </dgm:if>
                      <dgm:if name="Name127" axis="ch" ptType="node" func="cnt" op="equ" val="6">
                        <dgm:choose name="Name128">
                          <dgm:if name="Name129" axis="ch ch" ptType="node node" st="1 1" cnt="1 0" func="cnt" op="equ" val="1">
                            <dgm:alg type="cycle">
                              <dgm:param type="stAng" val="0"/>
                              <dgm:param type="ctrShpMap" val="fNode"/>
                            </dgm:alg>
                          </dgm:if>
                          <dgm:if name="Name130" axis="ch ch" ptType="node node" st="1 1" cnt="1 0" func="cnt" op="equ" val="2">
                            <dgm:alg type="cycle">
                              <dgm:param type="stAng" val="45"/>
                              <dgm:param type="spanAng" val="-90"/>
                              <dgm:param type="ctrShpMap" val="fNode"/>
                            </dgm:alg>
                          </dgm:if>
                          <dgm:else name="Name131">
                            <dgm:alg type="cycle">
                              <dgm:param type="stAng" val="0"/>
                              <dgm:param type="spanAng" val="-360"/>
                              <dgm:param type="ctrShpMap" val="fNode"/>
                            </dgm:alg>
                          </dgm:else>
                        </dgm:choose>
                      </dgm:if>
                      <dgm:if name="Name132" axis="ch" ptType="node" func="cnt" op="gte" val="7">
                        <dgm:choose name="Name133">
                          <dgm:if name="Name134" axis="ch ch" ptType="node node" st="1 1" cnt="1 0" func="cnt" op="equ" val="1">
                            <dgm:alg type="cycle">
                              <dgm:param type="stAng" val="0"/>
                              <dgm:param type="ctrShpMap" val="fNode"/>
                            </dgm:alg>
                          </dgm:if>
                          <dgm:if name="Name135" axis="ch ch" ptType="node node" st="1 1" cnt="1 0" func="cnt" op="equ" val="2">
                            <dgm:alg type="cycle">
                              <dgm:param type="stAng" val="45"/>
                              <dgm:param type="spanAng" val="-90"/>
                              <dgm:param type="ctrShpMap" val="fNode"/>
                            </dgm:alg>
                          </dgm:if>
                          <dgm:else name="Name136">
                            <dgm:alg type="cycle">
                              <dgm:param type="stAng" val="0"/>
                              <dgm:param type="spanAng" val="-360"/>
                              <dgm:param type="ctrShpMap" val="fNode"/>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srcNode" val="textCenter"/>
                    <dgm:param type="dstNode" val="childCenter1"/>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stAng" val="180"/>
                              <dgm:param type="ctrShpMap" val="fNode"/>
                            </dgm:alg>
                          </dgm:if>
                          <dgm:if name="Name154" axis="ch ch" ptType="node node" st="2 1" cnt="1 0" func="cnt" op="equ" val="2">
                            <dgm:alg type="cycle">
                              <dgm:param type="stAng" val="135"/>
                              <dgm:param type="spanAng" val="90"/>
                              <dgm:param type="ctrShpMap" val="fNode"/>
                            </dgm:alg>
                          </dgm:if>
                          <dgm:else name="Name155">
                            <dgm:alg type="cycle">
                              <dgm:param type="stAng" val="90"/>
                              <dgm:param type="spanAng" val="180"/>
                              <dgm:param type="ctrShpMap" val="fNode"/>
                            </dgm:alg>
                          </dgm:else>
                        </dgm:choose>
                      </dgm:if>
                      <dgm:if name="Name156" axis="ch" ptType="node" func="cnt" op="equ" val="3">
                        <dgm:choose name="Name157">
                          <dgm:if name="Name158" axis="ch ch" ptType="node node" st="2 1" cnt="1 0" func="cnt" op="equ" val="1">
                            <dgm:alg type="cycle">
                              <dgm:param type="stAng" val="120"/>
                              <dgm:param type="ctrShpMap" val="fNode"/>
                              <dgm:param type="horzAlign" val="r"/>
                              <dgm:param type="vertAlign" val="b"/>
                            </dgm:alg>
                          </dgm:if>
                          <dgm:if name="Name159" axis="ch ch" ptType="node node" st="2 1" cnt="1 0" func="cnt" op="equ" val="2">
                            <dgm:alg type="cycle">
                              <dgm:param type="stAng" val="75"/>
                              <dgm:param type="spanAng" val="90"/>
                              <dgm:param type="ctrShpMap" val="fNode"/>
                              <dgm:param type="horzAlign" val="r"/>
                              <dgm:param type="vertAlign" val="b"/>
                            </dgm:alg>
                          </dgm:if>
                          <dgm:else name="Name160">
                            <dgm:alg type="cycle">
                              <dgm:param type="stAng" val="30"/>
                              <dgm:param type="spanAng" val="180"/>
                              <dgm:param type="ctrShpMap" val="fNode"/>
                            </dgm:alg>
                          </dgm:else>
                        </dgm:choose>
                      </dgm:if>
                      <dgm:if name="Name161" axis="ch" ptType="node" func="cnt" op="equ" val="4">
                        <dgm:choose name="Name162">
                          <dgm:if name="Name163" axis="ch ch" ptType="node node" st="2 1" cnt="1 0" func="cnt" op="equ" val="1">
                            <dgm:alg type="cycle">
                              <dgm:param type="stAng" val="90"/>
                              <dgm:param type="ctrShpMap" val="fNode"/>
                            </dgm:alg>
                          </dgm:if>
                          <dgm:if name="Name164" axis="ch ch" ptType="node node" st="2 1" cnt="1 0" func="cnt" op="equ" val="2">
                            <dgm:alg type="cycle">
                              <dgm:param type="stAng" val="45"/>
                              <dgm:param type="spanAng" val="90"/>
                              <dgm:param type="ctrShpMap" val="fNode"/>
                            </dgm:alg>
                          </dgm:if>
                          <dgm:else name="Name165">
                            <dgm:alg type="cycle">
                              <dgm:param type="stAng" val="22.5"/>
                              <dgm:param type="spanAng" val="135"/>
                              <dgm:param type="ctrShpMap" val="fNode"/>
                            </dgm:alg>
                          </dgm:else>
                        </dgm:choose>
                      </dgm:if>
                      <dgm:if name="Name166" axis="ch" ptType="node" func="cnt" op="equ" val="5">
                        <dgm:choose name="Name167">
                          <dgm:if name="Name168" axis="ch ch" ptType="node node" st="2 1" cnt="1 0" func="cnt" op="equ" val="1">
                            <dgm:alg type="cycle">
                              <dgm:param type="stAng" val="72"/>
                              <dgm:param type="ctrShpMap" val="fNode"/>
                            </dgm:alg>
                          </dgm:if>
                          <dgm:if name="Name169" axis="ch ch" ptType="node node" st="2 1" cnt="1 0" func="cnt" op="equ" val="2">
                            <dgm:alg type="cycle">
                              <dgm:param type="stAng" val="27"/>
                              <dgm:param type="spanAng" val="90"/>
                              <dgm:param type="ctrShpMap" val="fNode"/>
                            </dgm:alg>
                          </dgm:if>
                          <dgm:else name="Name170">
                            <dgm:alg type="cycle">
                              <dgm:param type="stAng" val="0"/>
                              <dgm:param type="spanAng" val="360"/>
                              <dgm:param type="ctrShpMap" val="fNode"/>
                            </dgm:alg>
                          </dgm:else>
                        </dgm:choose>
                      </dgm:if>
                      <dgm:if name="Name171" axis="ch" ptType="node" func="cnt" op="equ" val="6">
                        <dgm:choose name="Name172">
                          <dgm:if name="Name173" axis="ch ch" ptType="node node" st="2 1" cnt="1 0" func="cnt" op="equ" val="1">
                            <dgm:alg type="cycle">
                              <dgm:param type="stAng" val="60"/>
                              <dgm:param type="ctrShpMap" val="fNode"/>
                            </dgm:alg>
                          </dgm:if>
                          <dgm:if name="Name174" axis="ch ch" ptType="node node" st="2 1" cnt="1 0" func="cnt" op="equ" val="2">
                            <dgm:alg type="cycle">
                              <dgm:param type="stAng" val="15"/>
                              <dgm:param type="spanAng" val="90"/>
                              <dgm:param type="ctrShpMap" val="fNode"/>
                            </dgm:alg>
                          </dgm:if>
                          <dgm:else name="Name175">
                            <dgm:alg type="cycle">
                              <dgm:param type="stAng" val="0"/>
                              <dgm:param type="spanAng" val="360"/>
                              <dgm:param type="ctrShpMap" val="fNode"/>
                            </dgm:alg>
                          </dgm:else>
                        </dgm:choose>
                      </dgm:if>
                      <dgm:if name="Name176" axis="ch" ptType="node" func="cnt" op="gte" val="7">
                        <dgm:choose name="Name177">
                          <dgm:if name="Name178" axis="ch ch" ptType="node node" st="2 1" cnt="1 0" func="cnt" op="equ" val="1">
                            <dgm:alg type="cycle">
                              <dgm:param type="stAng" val="51"/>
                              <dgm:param type="ctrShpMap" val="fNode"/>
                            </dgm:alg>
                          </dgm:if>
                          <dgm:if name="Name179" axis="ch ch" ptType="node node" st="2 1" cnt="1 0" func="cnt" op="equ" val="2">
                            <dgm:alg type="cycle">
                              <dgm:param type="stAng" val="6"/>
                              <dgm:param type="spanAng" val="90"/>
                              <dgm:param type="ctrShpMap" val="fNode"/>
                            </dgm:alg>
                          </dgm:if>
                          <dgm:else name="Name180">
                            <dgm:alg type="cycle">
                              <dgm:param type="stAng" val="0"/>
                              <dgm:param type="spanAng" val="360"/>
                              <dgm:param type="ctrShpMap" val="fNode"/>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stAng" val="180"/>
                              <dgm:param type="ctrShpMap" val="fNode"/>
                            </dgm:alg>
                          </dgm:if>
                          <dgm:if name="Name187" axis="ch ch" ptType="node node" st="2 1" cnt="1 0" func="cnt" op="equ" val="2">
                            <dgm:alg type="cycle">
                              <dgm:param type="stAng" val="225"/>
                              <dgm:param type="spanAng" val="-90"/>
                              <dgm:param type="ctrShpMap" val="fNode"/>
                            </dgm:alg>
                          </dgm:if>
                          <dgm:else name="Name188">
                            <dgm:alg type="cycle">
                              <dgm:param type="stAng" val="270"/>
                              <dgm:param type="spanAng" val="-180"/>
                              <dgm:param type="ctrShpMap" val="fNode"/>
                            </dgm:alg>
                          </dgm:else>
                        </dgm:choose>
                      </dgm:if>
                      <dgm:if name="Name189" axis="ch" ptType="node" func="cnt" op="equ" val="3">
                        <dgm:choose name="Name190">
                          <dgm:if name="Name191" axis="ch ch" ptType="node node" st="2 1" cnt="1 0" func="cnt" op="equ" val="1">
                            <dgm:alg type="cycle">
                              <dgm:param type="stAng" val="240"/>
                              <dgm:param type="ctrShpMap" val="fNode"/>
                              <dgm:param type="horzAlign" val="l"/>
                              <dgm:param type="vertAlign" val="b"/>
                            </dgm:alg>
                          </dgm:if>
                          <dgm:if name="Name192" axis="ch ch" ptType="node node" st="2 1" cnt="1 0" func="cnt" op="equ" val="2">
                            <dgm:alg type="cycle">
                              <dgm:param type="stAng" val="285"/>
                              <dgm:param type="spanAng" val="-90"/>
                              <dgm:param type="ctrShpMap" val="fNode"/>
                              <dgm:param type="horzAlign" val="l"/>
                              <dgm:param type="vertAlign" val="b"/>
                            </dgm:alg>
                          </dgm:if>
                          <dgm:else name="Name193">
                            <dgm:alg type="cycle">
                              <dgm:param type="stAng" val="330"/>
                              <dgm:param type="spanAng" val="-180"/>
                              <dgm:param type="ctrShpMap" val="fNode"/>
                            </dgm:alg>
                          </dgm:else>
                        </dgm:choose>
                      </dgm:if>
                      <dgm:if name="Name194" axis="ch" ptType="node" func="cnt" op="equ" val="4">
                        <dgm:choose name="Name195">
                          <dgm:if name="Name196" axis="ch ch" ptType="node node" st="2 1" cnt="1 0" func="cnt" op="equ" val="1">
                            <dgm:alg type="cycle">
                              <dgm:param type="stAng" val="270"/>
                              <dgm:param type="ctrShpMap" val="fNode"/>
                            </dgm:alg>
                          </dgm:if>
                          <dgm:if name="Name197" axis="ch ch" ptType="node node" st="2 1" cnt="1 0" func="cnt" op="equ" val="2">
                            <dgm:alg type="cycle">
                              <dgm:param type="stAng" val="315"/>
                              <dgm:param type="spanAng" val="-90"/>
                              <dgm:param type="ctrShpMap" val="fNode"/>
                            </dgm:alg>
                          </dgm:if>
                          <dgm:else name="Name198">
                            <dgm:alg type="cycle">
                              <dgm:param type="stAng" val="337.5"/>
                              <dgm:param type="spanAng" val="-135"/>
                              <dgm:param type="ctrShpMap" val="fNode"/>
                            </dgm:alg>
                          </dgm:else>
                        </dgm:choose>
                      </dgm:if>
                      <dgm:if name="Name199" axis="ch" ptType="node" func="cnt" op="equ" val="5">
                        <dgm:choose name="Name200">
                          <dgm:if name="Name201" axis="ch ch" ptType="node node" st="2 1" cnt="1 0" func="cnt" op="equ" val="1">
                            <dgm:alg type="cycle">
                              <dgm:param type="stAng" val="288"/>
                              <dgm:param type="ctrShpMap" val="fNode"/>
                            </dgm:alg>
                          </dgm:if>
                          <dgm:if name="Name202" axis="ch ch" ptType="node node" st="2 1" cnt="1 0" func="cnt" op="equ" val="2">
                            <dgm:alg type="cycle">
                              <dgm:param type="stAng" val="333"/>
                              <dgm:param type="spanAng" val="-90"/>
                              <dgm:param type="ctrShpMap" val="fNode"/>
                            </dgm:alg>
                          </dgm:if>
                          <dgm:else name="Name203">
                            <dgm:alg type="cycle">
                              <dgm:param type="stAng" val="0"/>
                              <dgm:param type="spanAng" val="-360"/>
                              <dgm:param type="ctrShpMap" val="fNode"/>
                            </dgm:alg>
                          </dgm:else>
                        </dgm:choose>
                      </dgm:if>
                      <dgm:if name="Name204" axis="ch" ptType="node" func="cnt" op="equ" val="6">
                        <dgm:choose name="Name205">
                          <dgm:if name="Name206" axis="ch ch" ptType="node node" st="2 1" cnt="1 0" func="cnt" op="equ" val="1">
                            <dgm:alg type="cycle">
                              <dgm:param type="stAng" val="300"/>
                              <dgm:param type="ctrShpMap" val="fNode"/>
                            </dgm:alg>
                          </dgm:if>
                          <dgm:if name="Name207" axis="ch ch" ptType="node node" st="2 1" cnt="1 0" func="cnt" op="equ" val="2">
                            <dgm:alg type="cycle">
                              <dgm:param type="stAng" val="345"/>
                              <dgm:param type="spanAng" val="-90"/>
                              <dgm:param type="ctrShpMap" val="fNode"/>
                            </dgm:alg>
                          </dgm:if>
                          <dgm:else name="Name208">
                            <dgm:alg type="cycle">
                              <dgm:param type="stAng" val="0"/>
                              <dgm:param type="spanAng" val="-360"/>
                              <dgm:param type="ctrShpMap" val="fNode"/>
                            </dgm:alg>
                          </dgm:else>
                        </dgm:choose>
                      </dgm:if>
                      <dgm:if name="Name209" axis="ch" ptType="node" func="cnt" op="gte" val="7">
                        <dgm:choose name="Name210">
                          <dgm:if name="Name211" axis="ch ch" ptType="node node" st="2 1" cnt="1 0" func="cnt" op="equ" val="1">
                            <dgm:alg type="cycle">
                              <dgm:param type="stAng" val="308"/>
                              <dgm:param type="ctrShpMap" val="fNode"/>
                            </dgm:alg>
                          </dgm:if>
                          <dgm:if name="Name212" axis="ch ch" ptType="node node" st="2 1" cnt="1 0" func="cnt" op="equ" val="2">
                            <dgm:alg type="cycle">
                              <dgm:param type="stAng" val="353"/>
                              <dgm:param type="spanAng" val="-90"/>
                              <dgm:param type="ctrShpMap" val="fNode"/>
                            </dgm:alg>
                          </dgm:if>
                          <dgm:else name="Name213">
                            <dgm:alg type="cycle">
                              <dgm:param type="stAng" val="0"/>
                              <dgm:param type="spanAng" val="-360"/>
                              <dgm:param type="ctrShpMap" val="fNode"/>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srcNode" val="textCenter"/>
                    <dgm:param type="dstNode" val="childCenter2"/>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stAng" val="240"/>
                              <dgm:param type="ctrShpMap" val="fNode"/>
                              <dgm:param type="horzAlign" val="l"/>
                              <dgm:param type="vertAlign" val="b"/>
                            </dgm:alg>
                          </dgm:if>
                          <dgm:if name="Name231" axis="ch ch" ptType="node node" st="3 1" cnt="1 0" func="cnt" op="equ" val="2">
                            <dgm:alg type="cycle">
                              <dgm:param type="stAng" val="195"/>
                              <dgm:param type="spanAng" val="90"/>
                              <dgm:param type="ctrShpMap" val="fNode"/>
                              <dgm:param type="horzAlign" val="l"/>
                              <dgm:param type="vertAlign" val="b"/>
                            </dgm:alg>
                          </dgm:if>
                          <dgm:else name="Name232">
                            <dgm:alg type="cycle">
                              <dgm:param type="stAng" val="150"/>
                              <dgm:param type="spanAng" val="180"/>
                              <dgm:param type="ctrShpMap" val="fNode"/>
                            </dgm:alg>
                          </dgm:else>
                        </dgm:choose>
                      </dgm:if>
                      <dgm:if name="Name233" axis="ch" ptType="node" func="cnt" op="equ" val="4">
                        <dgm:choose name="Name234">
                          <dgm:if name="Name235" axis="ch ch" ptType="node node" st="3 1" cnt="1 0" func="cnt" op="equ" val="1">
                            <dgm:alg type="cycle">
                              <dgm:param type="stAng" val="180"/>
                              <dgm:param type="ctrShpMap" val="fNode"/>
                            </dgm:alg>
                          </dgm:if>
                          <dgm:if name="Name236" axis="ch ch" ptType="node node" st="3 1" cnt="1 0" func="cnt" op="equ" val="2">
                            <dgm:alg type="cycle">
                              <dgm:param type="stAng" val="135"/>
                              <dgm:param type="spanAng" val="90"/>
                              <dgm:param type="ctrShpMap" val="fNode"/>
                            </dgm:alg>
                          </dgm:if>
                          <dgm:else name="Name237">
                            <dgm:alg type="cycle">
                              <dgm:param type="stAng" val="112.5"/>
                              <dgm:param type="spanAng" val="135"/>
                              <dgm:param type="ctrShpMap" val="fNode"/>
                            </dgm:alg>
                          </dgm:else>
                        </dgm:choose>
                      </dgm:if>
                      <dgm:if name="Name238" axis="ch" ptType="node" func="cnt" op="equ" val="5">
                        <dgm:choose name="Name239">
                          <dgm:if name="Name240" axis="ch ch" ptType="node node" st="3 1" cnt="1 0" func="cnt" op="equ" val="1">
                            <dgm:alg type="cycle">
                              <dgm:param type="stAng" val="144"/>
                              <dgm:param type="ctrShpMap" val="fNode"/>
                            </dgm:alg>
                          </dgm:if>
                          <dgm:if name="Name241" axis="ch ch" ptType="node node" st="3 1" cnt="1 0" func="cnt" op="equ" val="2">
                            <dgm:alg type="cycle">
                              <dgm:param type="stAng" val="99"/>
                              <dgm:param type="spanAng" val="90"/>
                              <dgm:param type="ctrShpMap" val="fNode"/>
                            </dgm:alg>
                          </dgm:if>
                          <dgm:else name="Name242">
                            <dgm:alg type="cycle">
                              <dgm:param type="stAng" val="0"/>
                              <dgm:param type="spanAng" val="360"/>
                              <dgm:param type="ctrShpMap" val="fNode"/>
                            </dgm:alg>
                          </dgm:else>
                        </dgm:choose>
                      </dgm:if>
                      <dgm:if name="Name243" axis="ch" ptType="node" func="cnt" op="equ" val="6">
                        <dgm:choose name="Name244">
                          <dgm:if name="Name245" axis="ch ch" ptType="node node" st="3 1" cnt="1 0" func="cnt" op="equ" val="1">
                            <dgm:alg type="cycle">
                              <dgm:param type="stAng" val="120"/>
                              <dgm:param type="ctrShpMap" val="fNode"/>
                            </dgm:alg>
                          </dgm:if>
                          <dgm:if name="Name246" axis="ch ch" ptType="node node" st="3 1" cnt="1 0" func="cnt" op="equ" val="2">
                            <dgm:alg type="cycle">
                              <dgm:param type="stAng" val="75"/>
                              <dgm:param type="spanAng" val="90"/>
                              <dgm:param type="ctrShpMap" val="fNode"/>
                            </dgm:alg>
                          </dgm:if>
                          <dgm:else name="Name247">
                            <dgm:alg type="cycle">
                              <dgm:param type="stAng" val="0"/>
                              <dgm:param type="spanAng" val="360"/>
                              <dgm:param type="ctrShpMap" val="fNode"/>
                            </dgm:alg>
                          </dgm:else>
                        </dgm:choose>
                      </dgm:if>
                      <dgm:if name="Name248" axis="ch" ptType="node" func="cnt" op="gte" val="7">
                        <dgm:choose name="Name249">
                          <dgm:if name="Name250" axis="ch ch" ptType="node node" st="3 1" cnt="1 0" func="cnt" op="equ" val="1">
                            <dgm:alg type="cycle">
                              <dgm:param type="stAng" val="102"/>
                              <dgm:param type="ctrShpMap" val="fNode"/>
                            </dgm:alg>
                          </dgm:if>
                          <dgm:if name="Name251" axis="ch ch" ptType="node node" st="3 1" cnt="1 0" func="cnt" op="equ" val="2">
                            <dgm:alg type="cycle">
                              <dgm:param type="stAng" val="57"/>
                              <dgm:param type="spanAng" val="90"/>
                              <dgm:param type="ctrShpMap" val="fNode"/>
                            </dgm:alg>
                          </dgm:if>
                          <dgm:else name="Name252">
                            <dgm:alg type="cycle">
                              <dgm:param type="stAng" val="0"/>
                              <dgm:param type="spanAng" val="360"/>
                              <dgm:param type="ctrShpMap" val="fNode"/>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stAng" val="120"/>
                              <dgm:param type="ctrShpMap" val="fNode"/>
                              <dgm:param type="horzAlign" val="r"/>
                              <dgm:param type="vertAlign" val="b"/>
                            </dgm:alg>
                          </dgm:if>
                          <dgm:if name="Name259" axis="ch ch" ptType="node node" st="3 1" cnt="1 0" func="cnt" op="equ" val="2">
                            <dgm:alg type="cycle">
                              <dgm:param type="stAng" val="165"/>
                              <dgm:param type="spanAng" val="-90"/>
                              <dgm:param type="ctrShpMap" val="fNode"/>
                              <dgm:param type="horzAlign" val="r"/>
                              <dgm:param type="vertAlign" val="b"/>
                            </dgm:alg>
                          </dgm:if>
                          <dgm:else name="Name260">
                            <dgm:alg type="cycle">
                              <dgm:param type="stAng" val="210"/>
                              <dgm:param type="spanAng" val="-180"/>
                              <dgm:param type="ctrShpMap" val="fNode"/>
                            </dgm:alg>
                          </dgm:else>
                        </dgm:choose>
                      </dgm:if>
                      <dgm:if name="Name261" axis="ch" ptType="node" func="cnt" op="equ" val="4">
                        <dgm:choose name="Name262">
                          <dgm:if name="Name263" axis="ch ch" ptType="node node" st="3 1" cnt="1 0" func="cnt" op="equ" val="1">
                            <dgm:alg type="cycle">
                              <dgm:param type="stAng" val="180"/>
                              <dgm:param type="ctrShpMap" val="fNode"/>
                            </dgm:alg>
                          </dgm:if>
                          <dgm:if name="Name264" axis="ch ch" ptType="node node" st="3 1" cnt="1 0" func="cnt" op="equ" val="2">
                            <dgm:alg type="cycle">
                              <dgm:param type="stAng" val="225"/>
                              <dgm:param type="spanAng" val="-90"/>
                              <dgm:param type="ctrShpMap" val="fNode"/>
                            </dgm:alg>
                          </dgm:if>
                          <dgm:else name="Name265">
                            <dgm:alg type="cycle">
                              <dgm:param type="stAng" val="247.5"/>
                              <dgm:param type="spanAng" val="-135"/>
                              <dgm:param type="ctrShpMap" val="fNode"/>
                            </dgm:alg>
                          </dgm:else>
                        </dgm:choose>
                      </dgm:if>
                      <dgm:if name="Name266" axis="ch" ptType="node" func="cnt" op="equ" val="5">
                        <dgm:choose name="Name267">
                          <dgm:if name="Name268" axis="ch ch" ptType="node node" st="3 1" cnt="1 0" func="cnt" op="equ" val="1">
                            <dgm:alg type="cycle">
                              <dgm:param type="stAng" val="216"/>
                              <dgm:param type="ctrShpMap" val="fNode"/>
                            </dgm:alg>
                          </dgm:if>
                          <dgm:if name="Name269" axis="ch ch" ptType="node node" st="3 1" cnt="1 0" func="cnt" op="equ" val="2">
                            <dgm:alg type="cycle">
                              <dgm:param type="stAng" val="261"/>
                              <dgm:param type="spanAng" val="-90"/>
                              <dgm:param type="ctrShpMap" val="fNode"/>
                            </dgm:alg>
                          </dgm:if>
                          <dgm:else name="Name270">
                            <dgm:alg type="cycle">
                              <dgm:param type="stAng" val="0"/>
                              <dgm:param type="spanAng" val="-360"/>
                              <dgm:param type="ctrShpMap" val="fNode"/>
                            </dgm:alg>
                          </dgm:else>
                        </dgm:choose>
                      </dgm:if>
                      <dgm:if name="Name271" axis="ch" ptType="node" func="cnt" op="equ" val="6">
                        <dgm:choose name="Name272">
                          <dgm:if name="Name273" axis="ch ch" ptType="node node" st="3 1" cnt="1 0" func="cnt" op="equ" val="1">
                            <dgm:alg type="cycle">
                              <dgm:param type="stAng" val="240"/>
                              <dgm:param type="ctrShpMap" val="fNode"/>
                            </dgm:alg>
                          </dgm:if>
                          <dgm:if name="Name274" axis="ch ch" ptType="node node" st="3 1" cnt="1 0" func="cnt" op="equ" val="2">
                            <dgm:alg type="cycle">
                              <dgm:param type="stAng" val="285"/>
                              <dgm:param type="spanAng" val="-90"/>
                              <dgm:param type="ctrShpMap" val="fNode"/>
                            </dgm:alg>
                          </dgm:if>
                          <dgm:else name="Name275">
                            <dgm:alg type="cycle">
                              <dgm:param type="stAng" val="0"/>
                              <dgm:param type="spanAng" val="-360"/>
                              <dgm:param type="ctrShpMap" val="fNode"/>
                            </dgm:alg>
                          </dgm:else>
                        </dgm:choose>
                      </dgm:if>
                      <dgm:if name="Name276" axis="ch" ptType="node" func="cnt" op="gte" val="7">
                        <dgm:choose name="Name277">
                          <dgm:if name="Name278" axis="ch ch" ptType="node node" st="3 1" cnt="1 0" func="cnt" op="equ" val="1">
                            <dgm:alg type="cycle">
                              <dgm:param type="stAng" val="257"/>
                              <dgm:param type="ctrShpMap" val="fNode"/>
                            </dgm:alg>
                          </dgm:if>
                          <dgm:if name="Name279" axis="ch ch" ptType="node node" st="3 1" cnt="1 0" func="cnt" op="equ" val="2">
                            <dgm:alg type="cycle">
                              <dgm:param type="stAng" val="302"/>
                              <dgm:param type="spanAng" val="-90"/>
                              <dgm:param type="ctrShpMap" val="fNode"/>
                            </dgm:alg>
                          </dgm:if>
                          <dgm:else name="Name280">
                            <dgm:alg type="cycle">
                              <dgm:param type="stAng" val="0"/>
                              <dgm:param type="spanAng" val="-360"/>
                              <dgm:param type="ctrShpMap" val="fNode"/>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srcNode" val="textCenter"/>
                    <dgm:param type="dstNode" val="childCenter3"/>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stAng" val="270"/>
                              <dgm:param type="ctrShpMap" val="fNode"/>
                            </dgm:alg>
                          </dgm:if>
                          <dgm:if name="Name298" axis="ch ch" ptType="node node" st="4 1" cnt="1 0" func="cnt" op="equ" val="2">
                            <dgm:alg type="cycle">
                              <dgm:param type="stAng" val="225"/>
                              <dgm:param type="spanAng" val="90"/>
                              <dgm:param type="ctrShpMap" val="fNode"/>
                            </dgm:alg>
                          </dgm:if>
                          <dgm:else name="Name299">
                            <dgm:alg type="cycle">
                              <dgm:param type="stAng" val="202.5"/>
                              <dgm:param type="spanAng" val="135"/>
                              <dgm:param type="ctrShpMap" val="fNode"/>
                            </dgm:alg>
                          </dgm:else>
                        </dgm:choose>
                      </dgm:if>
                      <dgm:if name="Name300" axis="ch" ptType="node" func="cnt" op="equ" val="5">
                        <dgm:choose name="Name301">
                          <dgm:if name="Name302" axis="ch ch" ptType="node node" st="4 1" cnt="1 0" func="cnt" op="equ" val="1">
                            <dgm:alg type="cycle">
                              <dgm:param type="stAng" val="216"/>
                              <dgm:param type="ctrShpMap" val="fNode"/>
                            </dgm:alg>
                          </dgm:if>
                          <dgm:if name="Name303" axis="ch ch" ptType="node node" st="4 1" cnt="1 0" func="cnt" op="equ" val="2">
                            <dgm:alg type="cycle">
                              <dgm:param type="stAng" val="171"/>
                              <dgm:param type="spanAng" val="90"/>
                              <dgm:param type="ctrShpMap" val="fNode"/>
                            </dgm:alg>
                          </dgm:if>
                          <dgm:else name="Name304">
                            <dgm:alg type="cycle">
                              <dgm:param type="stAng" val="0"/>
                              <dgm:param type="spanAng" val="360"/>
                              <dgm:param type="ctrShpMap" val="fNode"/>
                            </dgm:alg>
                          </dgm:else>
                        </dgm:choose>
                      </dgm:if>
                      <dgm:if name="Name305" axis="ch" ptType="node" func="cnt" op="equ" val="6">
                        <dgm:choose name="Name306">
                          <dgm:if name="Name307" axis="ch ch" ptType="node node" st="4 1" cnt="1 0" func="cnt" op="equ" val="1">
                            <dgm:alg type="cycle">
                              <dgm:param type="stAng" val="180"/>
                              <dgm:param type="ctrShpMap" val="fNode"/>
                            </dgm:alg>
                          </dgm:if>
                          <dgm:if name="Name308" axis="ch ch" ptType="node node" st="4 1" cnt="1 0" func="cnt" op="equ" val="2">
                            <dgm:alg type="cycle">
                              <dgm:param type="stAng" val="135"/>
                              <dgm:param type="spanAng" val="90"/>
                              <dgm:param type="ctrShpMap" val="fNode"/>
                            </dgm:alg>
                          </dgm:if>
                          <dgm:else name="Name309">
                            <dgm:alg type="cycle">
                              <dgm:param type="stAng" val="0"/>
                              <dgm:param type="spanAng" val="360"/>
                              <dgm:param type="ctrShpMap" val="fNode"/>
                            </dgm:alg>
                          </dgm:else>
                        </dgm:choose>
                      </dgm:if>
                      <dgm:if name="Name310" axis="ch" ptType="node" func="cnt" op="gte" val="7">
                        <dgm:choose name="Name311">
                          <dgm:if name="Name312" axis="ch ch" ptType="node node" st="4 1" cnt="1 0" func="cnt" op="equ" val="1">
                            <dgm:alg type="cycle">
                              <dgm:param type="stAng" val="154"/>
                              <dgm:param type="ctrShpMap" val="fNode"/>
                            </dgm:alg>
                          </dgm:if>
                          <dgm:if name="Name313" axis="ch ch" ptType="node node" st="4 1" cnt="1 0" func="cnt" op="equ" val="2">
                            <dgm:alg type="cycle">
                              <dgm:param type="stAng" val="109"/>
                              <dgm:param type="spanAng" val="90"/>
                              <dgm:param type="ctrShpMap" val="fNode"/>
                            </dgm:alg>
                          </dgm:if>
                          <dgm:else name="Name314">
                            <dgm:alg type="cycle">
                              <dgm:param type="stAng" val="0"/>
                              <dgm:param type="spanAng" val="360"/>
                              <dgm:param type="ctrShpMap" val="fNode"/>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stAng" val="90"/>
                              <dgm:param type="ctrShpMap" val="fNode"/>
                            </dgm:alg>
                          </dgm:if>
                          <dgm:if name="Name321" axis="ch ch" ptType="node node" st="4 1" cnt="1 0" func="cnt" op="equ" val="2">
                            <dgm:alg type="cycle">
                              <dgm:param type="stAng" val="135"/>
                              <dgm:param type="spanAng" val="-90"/>
                              <dgm:param type="ctrShpMap" val="fNode"/>
                            </dgm:alg>
                          </dgm:if>
                          <dgm:else name="Name322">
                            <dgm:alg type="cycle">
                              <dgm:param type="stAng" val="157.5"/>
                              <dgm:param type="spanAng" val="-135"/>
                              <dgm:param type="ctrShpMap" val="fNode"/>
                            </dgm:alg>
                          </dgm:else>
                        </dgm:choose>
                      </dgm:if>
                      <dgm:if name="Name323" axis="ch" ptType="node" func="cnt" op="equ" val="5">
                        <dgm:choose name="Name324">
                          <dgm:if name="Name325" axis="ch ch" ptType="node node" st="4 1" cnt="1 0" func="cnt" op="equ" val="1">
                            <dgm:alg type="cycle">
                              <dgm:param type="stAng" val="144"/>
                              <dgm:param type="ctrShpMap" val="fNode"/>
                            </dgm:alg>
                          </dgm:if>
                          <dgm:if name="Name326" axis="ch ch" ptType="node node" st="4 1" cnt="1 0" func="cnt" op="equ" val="2">
                            <dgm:alg type="cycle">
                              <dgm:param type="stAng" val="189"/>
                              <dgm:param type="spanAng" val="-90"/>
                              <dgm:param type="ctrShpMap" val="fNode"/>
                            </dgm:alg>
                          </dgm:if>
                          <dgm:else name="Name327">
                            <dgm:alg type="cycle">
                              <dgm:param type="stAng" val="0"/>
                              <dgm:param type="spanAng" val="-360"/>
                              <dgm:param type="ctrShpMap" val="fNode"/>
                            </dgm:alg>
                          </dgm:else>
                        </dgm:choose>
                      </dgm:if>
                      <dgm:if name="Name328" axis="ch" ptType="node" func="cnt" op="equ" val="6">
                        <dgm:choose name="Name329">
                          <dgm:if name="Name330" axis="ch ch" ptType="node node" st="4 1" cnt="1 0" func="cnt" op="equ" val="1">
                            <dgm:alg type="cycle">
                              <dgm:param type="stAng" val="180"/>
                              <dgm:param type="ctrShpMap" val="fNode"/>
                            </dgm:alg>
                          </dgm:if>
                          <dgm:if name="Name331" axis="ch ch" ptType="node node" st="4 1" cnt="1 0" func="cnt" op="equ" val="2">
                            <dgm:alg type="cycle">
                              <dgm:param type="stAng" val="225"/>
                              <dgm:param type="spanAng" val="-90"/>
                              <dgm:param type="ctrShpMap" val="fNode"/>
                            </dgm:alg>
                          </dgm:if>
                          <dgm:else name="Name332">
                            <dgm:alg type="cycle">
                              <dgm:param type="stAng" val="0"/>
                              <dgm:param type="spanAng" val="-360"/>
                              <dgm:param type="ctrShpMap" val="fNode"/>
                            </dgm:alg>
                          </dgm:else>
                        </dgm:choose>
                      </dgm:if>
                      <dgm:if name="Name333" axis="ch" ptType="node" func="cnt" op="gte" val="7">
                        <dgm:choose name="Name334">
                          <dgm:if name="Name335" axis="ch ch" ptType="node node" st="4 1" cnt="1 0" func="cnt" op="equ" val="1">
                            <dgm:alg type="cycle">
                              <dgm:param type="stAng" val="205"/>
                              <dgm:param type="ctrShpMap" val="fNode"/>
                            </dgm:alg>
                          </dgm:if>
                          <dgm:if name="Name336" axis="ch ch" ptType="node node" st="4 1" cnt="1 0" func="cnt" op="equ" val="2">
                            <dgm:alg type="cycle">
                              <dgm:param type="stAng" val="250"/>
                              <dgm:param type="spanAng" val="-90"/>
                              <dgm:param type="ctrShpMap" val="fNode"/>
                            </dgm:alg>
                          </dgm:if>
                          <dgm:else name="Name337">
                            <dgm:alg type="cycle">
                              <dgm:param type="stAng" val="0"/>
                              <dgm:param type="spanAng" val="-360"/>
                              <dgm:param type="ctrShpMap" val="fNode"/>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srcNode" val="textCenter"/>
                    <dgm:param type="dstNode" val="childCenter4"/>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stAng" val="288"/>
                              <dgm:param type="ctrShpMap" val="fNode"/>
                            </dgm:alg>
                          </dgm:if>
                          <dgm:if name="Name355" axis="ch ch" ptType="node node" st="5 1" cnt="1 0" func="cnt" op="equ" val="2">
                            <dgm:alg type="cycle">
                              <dgm:param type="stAng" val="243"/>
                              <dgm:param type="spanAng" val="90"/>
                              <dgm:param type="ctrShpMap" val="fNode"/>
                            </dgm:alg>
                          </dgm:if>
                          <dgm:else name="Name356">
                            <dgm:alg type="cycle">
                              <dgm:param type="stAng" val="0"/>
                              <dgm:param type="spanAng" val="360"/>
                              <dgm:param type="ctrShpMap" val="fNode"/>
                            </dgm:alg>
                          </dgm:else>
                        </dgm:choose>
                      </dgm:if>
                      <dgm:if name="Name357" axis="ch" ptType="node" func="cnt" op="equ" val="6">
                        <dgm:choose name="Name358">
                          <dgm:if name="Name359" axis="ch ch" ptType="node node" st="5 1" cnt="1 0" func="cnt" op="equ" val="1">
                            <dgm:alg type="cycle">
                              <dgm:param type="stAng" val="240"/>
                              <dgm:param type="ctrShpMap" val="fNode"/>
                            </dgm:alg>
                          </dgm:if>
                          <dgm:if name="Name360" axis="ch ch" ptType="node node" st="5 1" cnt="1 0" func="cnt" op="equ" val="2">
                            <dgm:alg type="cycle">
                              <dgm:param type="stAng" val="195"/>
                              <dgm:param type="spanAng" val="90"/>
                              <dgm:param type="ctrShpMap" val="fNode"/>
                            </dgm:alg>
                          </dgm:if>
                          <dgm:else name="Name361">
                            <dgm:alg type="cycle">
                              <dgm:param type="stAng" val="0"/>
                              <dgm:param type="spanAng" val="360"/>
                              <dgm:param type="ctrShpMap" val="fNode"/>
                            </dgm:alg>
                          </dgm:else>
                        </dgm:choose>
                      </dgm:if>
                      <dgm:if name="Name362" axis="ch" ptType="node" func="cnt" op="gte" val="7">
                        <dgm:choose name="Name363">
                          <dgm:if name="Name364" axis="ch ch" ptType="node node" st="5 1" cnt="1 0" func="cnt" op="equ" val="1">
                            <dgm:alg type="cycle">
                              <dgm:param type="stAng" val="205"/>
                              <dgm:param type="ctrShpMap" val="fNode"/>
                            </dgm:alg>
                          </dgm:if>
                          <dgm:if name="Name365" axis="ch ch" ptType="node node" st="5 1" cnt="1 0" func="cnt" op="equ" val="2">
                            <dgm:alg type="cycle">
                              <dgm:param type="stAng" val="160"/>
                              <dgm:param type="spanAng" val="90"/>
                              <dgm:param type="ctrShpMap" val="fNode"/>
                            </dgm:alg>
                          </dgm:if>
                          <dgm:else name="Name366">
                            <dgm:alg type="cycle">
                              <dgm:param type="stAng" val="0"/>
                              <dgm:param type="spanAng" val="360"/>
                              <dgm:param type="ctrShpMap" val="fNode"/>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stAng" val="72"/>
                              <dgm:param type="ctrShpMap" val="fNode"/>
                            </dgm:alg>
                          </dgm:if>
                          <dgm:if name="Name373" axis="ch ch" ptType="node node" st="5 1" cnt="1 0" func="cnt" op="equ" val="2">
                            <dgm:alg type="cycle">
                              <dgm:param type="stAng" val="117"/>
                              <dgm:param type="spanAng" val="-90"/>
                              <dgm:param type="ctrShpMap" val="fNode"/>
                            </dgm:alg>
                          </dgm:if>
                          <dgm:else name="Name374">
                            <dgm:alg type="cycle">
                              <dgm:param type="stAng" val="0"/>
                              <dgm:param type="spanAng" val="-360"/>
                              <dgm:param type="ctrShpMap" val="fNode"/>
                            </dgm:alg>
                          </dgm:else>
                        </dgm:choose>
                      </dgm:if>
                      <dgm:if name="Name375" axis="ch" ptType="node" func="cnt" op="equ" val="6">
                        <dgm:choose name="Name376">
                          <dgm:if name="Name377" axis="ch ch" ptType="node node" st="5 1" cnt="1 0" func="cnt" op="equ" val="1">
                            <dgm:alg type="cycle">
                              <dgm:param type="stAng" val="120"/>
                              <dgm:param type="ctrShpMap" val="fNode"/>
                            </dgm:alg>
                          </dgm:if>
                          <dgm:if name="Name378" axis="ch ch" ptType="node node" st="5 1" cnt="1 0" func="cnt" op="equ" val="2">
                            <dgm:alg type="cycle">
                              <dgm:param type="stAng" val="165"/>
                              <dgm:param type="spanAng" val="-90"/>
                              <dgm:param type="ctrShpMap" val="fNode"/>
                            </dgm:alg>
                          </dgm:if>
                          <dgm:else name="Name379">
                            <dgm:alg type="cycle">
                              <dgm:param type="stAng" val="0"/>
                              <dgm:param type="spanAng" val="-360"/>
                              <dgm:param type="ctrShpMap" val="fNode"/>
                            </dgm:alg>
                          </dgm:else>
                        </dgm:choose>
                      </dgm:if>
                      <dgm:if name="Name380" axis="ch" ptType="node" func="cnt" op="gte" val="7">
                        <dgm:choose name="Name381">
                          <dgm:if name="Name382" axis="ch ch" ptType="node node" st="5 1" cnt="1 0" func="cnt" op="equ" val="1">
                            <dgm:alg type="cycle">
                              <dgm:param type="stAng" val="154"/>
                              <dgm:param type="ctrShpMap" val="fNode"/>
                            </dgm:alg>
                          </dgm:if>
                          <dgm:if name="Name383" axis="ch ch" ptType="node node" st="5 1" cnt="1 0" func="cnt" op="equ" val="2">
                            <dgm:alg type="cycle">
                              <dgm:param type="stAng" val="199"/>
                              <dgm:param type="spanAng" val="-90"/>
                              <dgm:param type="ctrShpMap" val="fNode"/>
                            </dgm:alg>
                          </dgm:if>
                          <dgm:else name="Name384">
                            <dgm:alg type="cycle">
                              <dgm:param type="stAng" val="0"/>
                              <dgm:param type="spanAng" val="-360"/>
                              <dgm:param type="ctrShpMap" val="fNode"/>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srcNode" val="textCenter"/>
                    <dgm:param type="dstNode" val="childCenter5"/>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stAng" val="300"/>
                              <dgm:param type="ctrShpMap" val="fNode"/>
                            </dgm:alg>
                          </dgm:if>
                          <dgm:if name="Name402" axis="ch ch" ptType="node node" st="6 1" cnt="1 0" func="cnt" op="equ" val="2">
                            <dgm:alg type="cycle">
                              <dgm:param type="stAng" val="255"/>
                              <dgm:param type="spanAng" val="90"/>
                              <dgm:param type="ctrShpMap" val="fNode"/>
                            </dgm:alg>
                          </dgm:if>
                          <dgm:else name="Name403">
                            <dgm:alg type="cycle">
                              <dgm:param type="stAng" val="0"/>
                              <dgm:param type="spanAng" val="360"/>
                              <dgm:param type="ctrShpMap" val="fNode"/>
                            </dgm:alg>
                          </dgm:else>
                        </dgm:choose>
                      </dgm:if>
                      <dgm:if name="Name404" axis="ch" ptType="node" func="cnt" op="gte" val="7">
                        <dgm:choose name="Name405">
                          <dgm:if name="Name406" axis="ch ch" ptType="node node" st="6 1" cnt="1 0" func="cnt" op="equ" val="1">
                            <dgm:alg type="cycle">
                              <dgm:param type="stAng" val="257"/>
                              <dgm:param type="ctrShpMap" val="fNode"/>
                            </dgm:alg>
                          </dgm:if>
                          <dgm:if name="Name407" axis="ch ch" ptType="node node" st="6 1" cnt="1 0" func="cnt" op="equ" val="2">
                            <dgm:alg type="cycle">
                              <dgm:param type="stAng" val="212"/>
                              <dgm:param type="spanAng" val="90"/>
                              <dgm:param type="ctrShpMap" val="fNode"/>
                            </dgm:alg>
                          </dgm:if>
                          <dgm:else name="Name408">
                            <dgm:alg type="cycle">
                              <dgm:param type="stAng" val="0"/>
                              <dgm:param type="spanAng" val="360"/>
                              <dgm:param type="ctrShpMap" val="fNode"/>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stAng" val="60"/>
                              <dgm:param type="ctrShpMap" val="fNode"/>
                            </dgm:alg>
                          </dgm:if>
                          <dgm:if name="Name415" axis="ch ch" ptType="node node" st="6 1" cnt="1 0" func="cnt" op="equ" val="2">
                            <dgm:alg type="cycle">
                              <dgm:param type="stAng" val="105"/>
                              <dgm:param type="spanAng" val="-90"/>
                              <dgm:param type="ctrShpMap" val="fNode"/>
                            </dgm:alg>
                          </dgm:if>
                          <dgm:else name="Name416">
                            <dgm:alg type="cycle">
                              <dgm:param type="stAng" val="0"/>
                              <dgm:param type="spanAng" val="-360"/>
                              <dgm:param type="ctrShpMap" val="fNode"/>
                            </dgm:alg>
                          </dgm:else>
                        </dgm:choose>
                      </dgm:if>
                      <dgm:if name="Name417" axis="ch" ptType="node" func="cnt" op="gte" val="7">
                        <dgm:choose name="Name418">
                          <dgm:if name="Name419" axis="ch ch" ptType="node node" st="6 1" cnt="1 0" func="cnt" op="equ" val="1">
                            <dgm:alg type="cycle">
                              <dgm:param type="stAng" val="102"/>
                              <dgm:param type="ctrShpMap" val="fNode"/>
                            </dgm:alg>
                          </dgm:if>
                          <dgm:if name="Name420" axis="ch ch" ptType="node node" st="6 1" cnt="1 0" func="cnt" op="equ" val="2">
                            <dgm:alg type="cycle">
                              <dgm:param type="stAng" val="147"/>
                              <dgm:param type="spanAng" val="-90"/>
                              <dgm:param type="ctrShpMap" val="fNode"/>
                            </dgm:alg>
                          </dgm:if>
                          <dgm:else name="Name421">
                            <dgm:alg type="cycle">
                              <dgm:param type="stAng" val="0"/>
                              <dgm:param type="spanAng" val="-360"/>
                              <dgm:param type="ctrShpMap" val="fNode"/>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srcNode" val="textCenter"/>
                    <dgm:param type="dstNode" val="childCenter6"/>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stAng" val="308"/>
                              <dgm:param type="ctrShpMap" val="fNode"/>
                            </dgm:alg>
                          </dgm:if>
                          <dgm:if name="Name439" axis="ch ch" ptType="node node" st="7 1" cnt="1 0" func="cnt" op="equ" val="2">
                            <dgm:alg type="cycle">
                              <dgm:param type="stAng" val="263"/>
                              <dgm:param type="spanAng" val="90"/>
                              <dgm:param type="ctrShpMap" val="fNode"/>
                            </dgm:alg>
                          </dgm:if>
                          <dgm:else name="Name440">
                            <dgm:alg type="cycle">
                              <dgm:param type="stAng" val="0"/>
                              <dgm:param type="spanAng" val="360"/>
                              <dgm:param type="ctrShpMap" val="fNode"/>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stAng" val="51"/>
                              <dgm:param type="ctrShpMap" val="fNode"/>
                            </dgm:alg>
                          </dgm:if>
                          <dgm:if name="Name447" axis="ch ch" ptType="node node" st="7 1" cnt="1 0" func="cnt" op="equ" val="2">
                            <dgm:alg type="cycle">
                              <dgm:param type="stAng" val="96"/>
                              <dgm:param type="spanAng" val="-90"/>
                              <dgm:param type="ctrShpMap" val="fNode"/>
                            </dgm:alg>
                          </dgm:if>
                          <dgm:else name="Name448">
                            <dgm:alg type="cycle">
                              <dgm:param type="stAng" val="0"/>
                              <dgm:param type="spanAng" val="-360"/>
                              <dgm:param type="ctrShpMap" val="fNode"/>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srcNode" val="textCenter"/>
                    <dgm:param type="dstNode" val="childCenter7"/>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orgChart1#18">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orgChart1#19">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2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3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3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3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4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4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3/9/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B6492B-CC8A-4042-A7C4-7CA378A14FF5}" type="slidenum">
              <a:rPr lang="zh-CN" altLang="en-US" smtClean="0"/>
              <a:t>2</a:t>
            </a:fld>
            <a:endParaRPr lang="zh-CN" altLang="en-US"/>
          </a:p>
        </p:txBody>
      </p:sp>
    </p:spTree>
    <p:extLst>
      <p:ext uri="{BB962C8B-B14F-4D97-AF65-F5344CB8AC3E}">
        <p14:creationId xmlns:p14="http://schemas.microsoft.com/office/powerpoint/2010/main" val="39006335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F6234207-D8FD-4C07-9E0A-D1B0F01598D2}"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C22FC6AC-98D0-4EA3-952A-5B53E4FE2F35}"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6B64AB28-6EB9-4087-AC02-37F4BC983F1D}"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EDD1ADBC-2931-4C51-9F9E-46E1BB6D6A4E}"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52C54629-FE72-4DE5-A619-189A630EC885}"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ED869AF-AC5A-4BFA-B077-777046E133E5}"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0B1EF9C7-8A36-4D8B-8E8A-90D8CE9F422E}" type="datetime1">
              <a:rPr lang="zh-CN" altLang="en-US" smtClean="0"/>
              <a:t>2023/9/17</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A54DFEC-111E-48CB-A594-C2FBE125F21E}" type="datetime1">
              <a:rPr lang="zh-CN" altLang="en-US" smtClean="0"/>
              <a:t>2023/9/17</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BF4F2E2-5167-439B-B218-F2EA7EDA861C}" type="datetime1">
              <a:rPr lang="zh-CN" altLang="en-US" smtClean="0"/>
              <a:t>2023/9/17</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A4A7E132-869E-493E-B9A7-5C3FC66A896F}" type="datetime1">
              <a:rPr lang="zh-CN" altLang="en-US" smtClean="0"/>
              <a:t>2023/9/17</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9ABC28F5-0C5D-4161-B226-7F1E3A4898CD}" type="datetime1">
              <a:rPr lang="zh-CN" altLang="en-US" smtClean="0"/>
              <a:t>2023/9/17</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0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0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package" Target="../embeddings/Microsoft_Visio_Drawing7.vsdx"/><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2.png"/><Relationship Id="rId7" Type="http://schemas.openxmlformats.org/officeDocument/2006/relationships/image" Target="../media/image25.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microsoft.com/office/2007/relationships/hdphoto" Target="../media/hdphoto3.wdp"/><Relationship Id="rId9" Type="http://schemas.openxmlformats.org/officeDocument/2006/relationships/image" Target="../media/image2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31.jpeg"/><Relationship Id="rId5" Type="http://schemas.microsoft.com/office/2007/relationships/hdphoto" Target="../media/hdphoto4.wdp"/><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84.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9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9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2</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生命周期</a:t>
            </a: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3年9月17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经济可行性</a:t>
            </a:r>
            <a:r>
              <a:rPr lang="en-US" altLang="zh-CN" sz="2800" dirty="0">
                <a:latin typeface="腾讯体 W3" panose="020C04030202040F0204" pitchFamily="34" charset="-122"/>
                <a:ea typeface="腾讯体 W3" panose="020C04030202040F0204" pitchFamily="34" charset="-122"/>
                <a:sym typeface="+mn-ea"/>
              </a:rPr>
              <a:t>—</a:t>
            </a:r>
            <a:r>
              <a:rPr lang="zh-CN" altLang="en-US" sz="2800" dirty="0">
                <a:latin typeface="腾讯体 W3" panose="020C04030202040F0204" pitchFamily="34" charset="-122"/>
                <a:ea typeface="腾讯体 W3" panose="020C04030202040F0204" pitchFamily="34" charset="-122"/>
                <a:sym typeface="+mn-ea"/>
              </a:rPr>
              <a:t>成本估计</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sym typeface="+mn-ea"/>
              </a:rPr>
              <a:t>        一般而言，软件的成本主要包括硬件成本、开发费用、施工费用、系统运行费用、维护费用和人员培训费用等。</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sym typeface="+mn-ea"/>
              </a:rPr>
              <a:t>        运营成本则是指软件项目的运行、管理和维护所花费的费用。</a:t>
            </a:r>
            <a:endParaRPr lang="en-US" altLang="zh-CN" sz="2800" dirty="0">
              <a:sym typeface="+mn-ea"/>
            </a:endParaRPr>
          </a:p>
          <a:p>
            <a:endParaRPr lang="en-US" altLang="zh-CN" sz="2800" dirty="0">
              <a:sym typeface="+mn-ea"/>
            </a:endParaRPr>
          </a:p>
          <a:p>
            <a:r>
              <a:rPr lang="zh-CN" altLang="en-US" sz="2800" dirty="0">
                <a:latin typeface="腾讯体 W3" panose="020C04030202040F0204" pitchFamily="34" charset="-122"/>
                <a:ea typeface="腾讯体 W3" panose="020C04030202040F0204" pitchFamily="34" charset="-122"/>
              </a:rPr>
              <a:t>经典的</a:t>
            </a:r>
            <a:r>
              <a:rPr lang="zh-CN" altLang="zh-CN" sz="2800" dirty="0">
                <a:latin typeface="腾讯体 W3" panose="020C04030202040F0204" pitchFamily="34" charset="-122"/>
                <a:ea typeface="腾讯体 W3" panose="020C04030202040F0204" pitchFamily="34" charset="-122"/>
              </a:rPr>
              <a:t>软件开发的工作量</a:t>
            </a:r>
            <a:r>
              <a:rPr lang="zh-CN" altLang="en-US" sz="2800" dirty="0">
                <a:latin typeface="腾讯体 W3" panose="020C04030202040F0204" pitchFamily="34" charset="-122"/>
                <a:ea typeface="腾讯体 W3" panose="020C04030202040F0204" pitchFamily="34" charset="-122"/>
              </a:rPr>
              <a:t>估算方法：</a:t>
            </a:r>
            <a:endParaRPr lang="en-US" altLang="zh-CN" sz="28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代码行估计</a:t>
            </a:r>
            <a:endParaRPr lang="en-US" altLang="zh-CN" sz="24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功能点技术度量</a:t>
            </a:r>
            <a:endParaRPr lang="zh-CN" altLang="en-US"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spTree>
    <p:extLst>
      <p:ext uri="{BB962C8B-B14F-4D97-AF65-F5344CB8AC3E}">
        <p14:creationId xmlns:p14="http://schemas.microsoft.com/office/powerpoint/2010/main" val="341750198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 </a:t>
            </a:r>
            <a:r>
              <a:rPr lang="zh-CN" altLang="en-US" dirty="0"/>
              <a:t>软件维护</a:t>
            </a:r>
          </a:p>
        </p:txBody>
      </p:sp>
      <p:sp>
        <p:nvSpPr>
          <p:cNvPr id="3" name="内容占位符 2"/>
          <p:cNvSpPr>
            <a:spLocks noGrp="1"/>
          </p:cNvSpPr>
          <p:nvPr>
            <p:ph idx="1"/>
          </p:nvPr>
        </p:nvSpPr>
        <p:spPr/>
        <p:txBody>
          <a:bodyPr>
            <a:normAutofit/>
          </a:bodyPr>
          <a:lstStyle/>
          <a:p>
            <a:r>
              <a:rPr lang="zh-CN" altLang="zh-CN" sz="2800" b="1" dirty="0">
                <a:latin typeface="腾讯体 W3" panose="020C04030202040F0204" pitchFamily="34" charset="-122"/>
                <a:ea typeface="腾讯体 W3" panose="020C04030202040F0204" pitchFamily="34" charset="-122"/>
                <a:sym typeface="+mn-ea"/>
              </a:rPr>
              <a:t>软件维护</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在软件产品交付使用后，软件维护人员对软件进行修改，纠正软件错误、改进软件性能和属性，使产品能够适应环境的过程。</a:t>
            </a:r>
            <a:endParaRPr lang="zh-CN" altLang="en-US" sz="2800" dirty="0">
              <a:latin typeface="腾讯体 W3" panose="020C04030202040F0204" pitchFamily="34" charset="-122"/>
              <a:ea typeface="腾讯体 W3" panose="020C04030202040F0204" pitchFamily="34" charset="-122"/>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0</a:t>
            </a:fld>
            <a:endParaRPr lang="zh-CN" altLang="en-US"/>
          </a:p>
        </p:txBody>
      </p:sp>
      <p:graphicFrame>
        <p:nvGraphicFramePr>
          <p:cNvPr id="7" name="图示 6">
            <a:extLst>
              <a:ext uri="{FF2B5EF4-FFF2-40B4-BE49-F238E27FC236}">
                <a16:creationId xmlns:a16="http://schemas.microsoft.com/office/drawing/2014/main" id="{1C1D001F-0997-791C-DEB6-7FC1750CA65A}"/>
              </a:ext>
            </a:extLst>
          </p:cNvPr>
          <p:cNvGraphicFramePr/>
          <p:nvPr>
            <p:extLst>
              <p:ext uri="{D42A27DB-BD31-4B8C-83A1-F6EECF244321}">
                <p14:modId xmlns:p14="http://schemas.microsoft.com/office/powerpoint/2010/main" val="3817998097"/>
              </p:ext>
            </p:extLst>
          </p:nvPr>
        </p:nvGraphicFramePr>
        <p:xfrm>
          <a:off x="1409873" y="2549085"/>
          <a:ext cx="8490585" cy="2006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198517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 </a:t>
            </a:r>
            <a:r>
              <a:rPr lang="zh-CN" altLang="en-US" dirty="0"/>
              <a:t>软件维护</a:t>
            </a:r>
          </a:p>
        </p:txBody>
      </p:sp>
      <p:sp>
        <p:nvSpPr>
          <p:cNvPr id="3" name="内容占位符 2"/>
          <p:cNvSpPr>
            <a:spLocks noGrp="1"/>
          </p:cNvSpPr>
          <p:nvPr>
            <p:ph idx="1"/>
          </p:nvPr>
        </p:nvSpPr>
        <p:spPr/>
        <p:txBody>
          <a:bodyPr>
            <a:normAutofit/>
          </a:bodyPr>
          <a:lstStyle/>
          <a:p>
            <a:r>
              <a:rPr lang="zh-CN" altLang="en-US" sz="2800" dirty="0"/>
              <a:t>软件维护活动组成：</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1</a:t>
            </a:fld>
            <a:endParaRPr lang="zh-CN" altLang="en-US"/>
          </a:p>
        </p:txBody>
      </p:sp>
      <p:graphicFrame>
        <p:nvGraphicFramePr>
          <p:cNvPr id="7" name="对象 6">
            <a:extLst>
              <a:ext uri="{FF2B5EF4-FFF2-40B4-BE49-F238E27FC236}">
                <a16:creationId xmlns:a16="http://schemas.microsoft.com/office/drawing/2014/main" id="{76E4ABD3-1C09-BFA9-C633-4AF9A47B510D}"/>
              </a:ext>
            </a:extLst>
          </p:cNvPr>
          <p:cNvGraphicFramePr>
            <a:graphicFrameLocks noChangeAspect="1"/>
          </p:cNvGraphicFramePr>
          <p:nvPr>
            <p:extLst>
              <p:ext uri="{D42A27DB-BD31-4B8C-83A1-F6EECF244321}">
                <p14:modId xmlns:p14="http://schemas.microsoft.com/office/powerpoint/2010/main" val="927401564"/>
              </p:ext>
            </p:extLst>
          </p:nvPr>
        </p:nvGraphicFramePr>
        <p:xfrm>
          <a:off x="1205041" y="2380792"/>
          <a:ext cx="9536430" cy="2343186"/>
        </p:xfrm>
        <a:graphic>
          <a:graphicData uri="http://schemas.openxmlformats.org/presentationml/2006/ole">
            <mc:AlternateContent xmlns:mc="http://schemas.openxmlformats.org/markup-compatibility/2006">
              <mc:Choice xmlns:v="urn:schemas-microsoft-com:vml" Requires="v">
                <p:oleObj name="Visio" r:id="rId2" imgW="6176784" imgH="1342733" progId="Visio.Drawing.15">
                  <p:embed/>
                </p:oleObj>
              </mc:Choice>
              <mc:Fallback>
                <p:oleObj name="Visio" r:id="rId2" imgW="6176784" imgH="1342733" progId="Visio.Drawing.15">
                  <p:embed/>
                  <p:pic>
                    <p:nvPicPr>
                      <p:cNvPr id="3" name="对象 2"/>
                      <p:cNvPicPr>
                        <a:picLocks noChangeAspect="1" noChangeArrowheads="1"/>
                      </p:cNvPicPr>
                      <p:nvPr/>
                    </p:nvPicPr>
                    <p:blipFill>
                      <a:blip r:embed="rId3"/>
                      <a:srcRect/>
                      <a:stretch>
                        <a:fillRect/>
                      </a:stretch>
                    </p:blipFill>
                    <p:spPr bwMode="auto">
                      <a:xfrm>
                        <a:off x="1205041" y="2380792"/>
                        <a:ext cx="9536430" cy="2343186"/>
                      </a:xfrm>
                      <a:prstGeom prst="rect">
                        <a:avLst/>
                      </a:prstGeom>
                      <a:noFill/>
                    </p:spPr>
                  </p:pic>
                </p:oleObj>
              </mc:Fallback>
            </mc:AlternateContent>
          </a:graphicData>
        </a:graphic>
      </p:graphicFrame>
    </p:spTree>
    <p:extLst>
      <p:ext uri="{BB962C8B-B14F-4D97-AF65-F5344CB8AC3E}">
        <p14:creationId xmlns:p14="http://schemas.microsoft.com/office/powerpoint/2010/main" val="13167012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 </a:t>
            </a:r>
            <a:r>
              <a:rPr lang="zh-CN" altLang="en-US" dirty="0"/>
              <a:t>软件维护</a:t>
            </a:r>
          </a:p>
        </p:txBody>
      </p:sp>
      <p:sp>
        <p:nvSpPr>
          <p:cNvPr id="3" name="内容占位符 2"/>
          <p:cNvSpPr>
            <a:spLocks noGrp="1"/>
          </p:cNvSpPr>
          <p:nvPr>
            <p:ph idx="1"/>
          </p:nvPr>
        </p:nvSpPr>
        <p:spPr/>
        <p:txBody>
          <a:bodyPr>
            <a:normAutofit/>
          </a:bodyPr>
          <a:lstStyle/>
          <a:p>
            <a:r>
              <a:rPr lang="zh-CN" altLang="en-US" sz="2800" dirty="0"/>
              <a:t>软件维护实施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2</a:t>
            </a:fld>
            <a:endParaRPr lang="zh-CN" altLang="en-US"/>
          </a:p>
        </p:txBody>
      </p:sp>
      <p:graphicFrame>
        <p:nvGraphicFramePr>
          <p:cNvPr id="7" name="图示 6">
            <a:extLst>
              <a:ext uri="{FF2B5EF4-FFF2-40B4-BE49-F238E27FC236}">
                <a16:creationId xmlns:a16="http://schemas.microsoft.com/office/drawing/2014/main" id="{92B446F2-433C-2B09-C739-89E501B9E5CE}"/>
              </a:ext>
            </a:extLst>
          </p:cNvPr>
          <p:cNvGraphicFramePr/>
          <p:nvPr>
            <p:extLst>
              <p:ext uri="{D42A27DB-BD31-4B8C-83A1-F6EECF244321}">
                <p14:modId xmlns:p14="http://schemas.microsoft.com/office/powerpoint/2010/main" val="1280257747"/>
              </p:ext>
            </p:extLst>
          </p:nvPr>
        </p:nvGraphicFramePr>
        <p:xfrm>
          <a:off x="457200" y="1549399"/>
          <a:ext cx="11098839" cy="24447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563287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 </a:t>
            </a:r>
            <a:r>
              <a:rPr lang="zh-CN" altLang="en-US" dirty="0"/>
              <a:t>软件维护</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3</a:t>
            </a:fld>
            <a:endParaRPr lang="zh-CN" altLang="en-US"/>
          </a:p>
        </p:txBody>
      </p:sp>
      <p:sp>
        <p:nvSpPr>
          <p:cNvPr id="7" name="Rectangle 2">
            <a:extLst>
              <a:ext uri="{FF2B5EF4-FFF2-40B4-BE49-F238E27FC236}">
                <a16:creationId xmlns:a16="http://schemas.microsoft.com/office/drawing/2014/main" id="{C98DD9FC-D279-1012-84E1-1387F7605F8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92D9445E-1143-9290-5F78-A59B643F79A1}"/>
              </a:ext>
            </a:extLst>
          </p:cNvPr>
          <p:cNvGraphicFramePr>
            <a:graphicFrameLocks noChangeAspect="1"/>
          </p:cNvGraphicFramePr>
          <p:nvPr>
            <p:extLst>
              <p:ext uri="{D42A27DB-BD31-4B8C-83A1-F6EECF244321}">
                <p14:modId xmlns:p14="http://schemas.microsoft.com/office/powerpoint/2010/main" val="2250098028"/>
              </p:ext>
            </p:extLst>
          </p:nvPr>
        </p:nvGraphicFramePr>
        <p:xfrm>
          <a:off x="3486149" y="288924"/>
          <a:ext cx="5638661" cy="6022971"/>
        </p:xfrm>
        <a:graphic>
          <a:graphicData uri="http://schemas.openxmlformats.org/presentationml/2006/ole">
            <mc:AlternateContent xmlns:mc="http://schemas.openxmlformats.org/markup-compatibility/2006">
              <mc:Choice xmlns:v="urn:schemas-microsoft-com:vml" Requires="v">
                <p:oleObj name="Visio" r:id="rId2" imgW="6610285" imgH="7057733" progId="Visio.Drawing.15">
                  <p:embed/>
                </p:oleObj>
              </mc:Choice>
              <mc:Fallback>
                <p:oleObj name="Visio" r:id="rId2" imgW="6610285" imgH="7057733" progId="Visio.Drawing.15">
                  <p:embed/>
                  <p:pic>
                    <p:nvPicPr>
                      <p:cNvPr id="0" name="Object 1"/>
                      <p:cNvPicPr>
                        <a:picLocks noChangeAspect="1" noChangeArrowheads="1"/>
                      </p:cNvPicPr>
                      <p:nvPr/>
                    </p:nvPicPr>
                    <p:blipFill>
                      <a:blip r:embed="rId3"/>
                      <a:srcRect/>
                      <a:stretch>
                        <a:fillRect/>
                      </a:stretch>
                    </p:blipFill>
                    <p:spPr bwMode="auto">
                      <a:xfrm>
                        <a:off x="3486149" y="288924"/>
                        <a:ext cx="5638661" cy="6022971"/>
                      </a:xfrm>
                      <a:prstGeom prst="rect">
                        <a:avLst/>
                      </a:prstGeom>
                      <a:noFill/>
                    </p:spPr>
                  </p:pic>
                </p:oleObj>
              </mc:Fallback>
            </mc:AlternateContent>
          </a:graphicData>
        </a:graphic>
      </p:graphicFrame>
    </p:spTree>
    <p:extLst>
      <p:ext uri="{BB962C8B-B14F-4D97-AF65-F5344CB8AC3E}">
        <p14:creationId xmlns:p14="http://schemas.microsoft.com/office/powerpoint/2010/main" val="313987262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 </a:t>
            </a:r>
            <a:r>
              <a:rPr lang="zh-CN" altLang="en-US" dirty="0"/>
              <a:t>小结</a:t>
            </a:r>
          </a:p>
        </p:txBody>
      </p:sp>
      <p:graphicFrame>
        <p:nvGraphicFramePr>
          <p:cNvPr id="7" name="内容占位符 6">
            <a:extLst>
              <a:ext uri="{FF2B5EF4-FFF2-40B4-BE49-F238E27FC236}">
                <a16:creationId xmlns:a16="http://schemas.microsoft.com/office/drawing/2014/main" id="{75FBE6E2-6F6E-A03C-EE90-003F9DB62BC8}"/>
              </a:ext>
            </a:extLst>
          </p:cNvPr>
          <p:cNvGraphicFramePr>
            <a:graphicFrameLocks noGrp="1"/>
          </p:cNvGraphicFramePr>
          <p:nvPr>
            <p:ph idx="1"/>
            <p:extLst>
              <p:ext uri="{D42A27DB-BD31-4B8C-83A1-F6EECF244321}">
                <p14:modId xmlns:p14="http://schemas.microsoft.com/office/powerpoint/2010/main" val="2414140968"/>
              </p:ext>
            </p:extLst>
          </p:nvPr>
        </p:nvGraphicFramePr>
        <p:xfrm>
          <a:off x="357188" y="1023712"/>
          <a:ext cx="11549062" cy="44577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4</a:t>
            </a:fld>
            <a:endParaRPr lang="zh-CN" altLang="en-US"/>
          </a:p>
        </p:txBody>
      </p:sp>
      <p:sp>
        <p:nvSpPr>
          <p:cNvPr id="8" name="文本框 7">
            <a:extLst>
              <a:ext uri="{FF2B5EF4-FFF2-40B4-BE49-F238E27FC236}">
                <a16:creationId xmlns:a16="http://schemas.microsoft.com/office/drawing/2014/main" id="{35F32570-0C9E-115B-6ACC-67FB9EE2AA3C}"/>
              </a:ext>
            </a:extLst>
          </p:cNvPr>
          <p:cNvSpPr txBox="1"/>
          <p:nvPr/>
        </p:nvSpPr>
        <p:spPr>
          <a:xfrm>
            <a:off x="4481006" y="5075748"/>
            <a:ext cx="2895600" cy="584775"/>
          </a:xfrm>
          <a:prstGeom prst="rect">
            <a:avLst/>
          </a:prstGeom>
          <a:noFill/>
        </p:spPr>
        <p:txBody>
          <a:bodyPr wrap="square" rtlCol="0">
            <a:spAutoFit/>
          </a:bodyPr>
          <a:lstStyle/>
          <a:p>
            <a:r>
              <a:rPr lang="zh-CN" altLang="en-US" sz="3200" b="1" dirty="0">
                <a:latin typeface="腾讯体 W3" panose="020C04030202040F0204" pitchFamily="34" charset="-122"/>
                <a:ea typeface="腾讯体 W3" panose="020C04030202040F0204" pitchFamily="34" charset="-122"/>
              </a:rPr>
              <a:t>软件生命周期</a:t>
            </a:r>
          </a:p>
        </p:txBody>
      </p:sp>
    </p:spTree>
    <p:extLst>
      <p:ext uri="{BB962C8B-B14F-4D97-AF65-F5344CB8AC3E}">
        <p14:creationId xmlns:p14="http://schemas.microsoft.com/office/powerpoint/2010/main" val="94203555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 </a:t>
            </a:r>
            <a:r>
              <a:rPr lang="zh-CN" altLang="en-US" dirty="0"/>
              <a:t>小结</a:t>
            </a:r>
          </a:p>
        </p:txBody>
      </p:sp>
      <p:sp>
        <p:nvSpPr>
          <p:cNvPr id="3" name="内容占位符 2"/>
          <p:cNvSpPr>
            <a:spLocks noGrp="1"/>
          </p:cNvSpPr>
          <p:nvPr>
            <p:ph idx="1"/>
          </p:nvPr>
        </p:nvSpPr>
        <p:spPr/>
        <p:txBody>
          <a:bodyPr>
            <a:normAutofit/>
          </a:bodyPr>
          <a:lstStyle/>
          <a:p>
            <a:pPr>
              <a:lnSpc>
                <a:spcPct val="150000"/>
              </a:lnSpc>
            </a:pPr>
            <a:r>
              <a:rPr lang="zh-CN" altLang="en-US" sz="2800" dirty="0"/>
              <a:t>        软件生命周期作为软件开发和维护的一般过程，是所有软件开发方法的最基本原则。</a:t>
            </a:r>
            <a:endParaRPr lang="en-US" altLang="zh-CN" sz="2800" dirty="0"/>
          </a:p>
          <a:p>
            <a:pPr>
              <a:lnSpc>
                <a:spcPct val="150000"/>
              </a:lnSpc>
            </a:pPr>
            <a:r>
              <a:rPr lang="zh-CN" altLang="en-US" sz="2800" dirty="0"/>
              <a:t>       在软件开发之前，软件的立项和可行性分析主要是对软件项目的意义和建设方案进行论证；</a:t>
            </a:r>
            <a:endParaRPr lang="en-US" altLang="zh-CN" sz="2800" dirty="0"/>
          </a:p>
          <a:p>
            <a:pPr>
              <a:lnSpc>
                <a:spcPct val="150000"/>
              </a:lnSpc>
            </a:pPr>
            <a:r>
              <a:rPr lang="en-US" altLang="zh-CN" sz="2800" dirty="0"/>
              <a:t>      </a:t>
            </a:r>
            <a:r>
              <a:rPr lang="zh-CN" altLang="en-US" sz="2800" dirty="0"/>
              <a:t>软件开发计划是结合软件项目的可用资源，对软件开发过程中的各个因素进行合理规划，统筹管理项目的实施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5</a:t>
            </a:fld>
            <a:endParaRPr lang="zh-CN" altLang="en-US"/>
          </a:p>
        </p:txBody>
      </p:sp>
    </p:spTree>
    <p:extLst>
      <p:ext uri="{BB962C8B-B14F-4D97-AF65-F5344CB8AC3E}">
        <p14:creationId xmlns:p14="http://schemas.microsoft.com/office/powerpoint/2010/main" val="36036054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 </a:t>
            </a:r>
            <a:r>
              <a:rPr lang="zh-CN" altLang="en-US" dirty="0"/>
              <a:t>小结</a:t>
            </a:r>
          </a:p>
        </p:txBody>
      </p:sp>
      <p:sp>
        <p:nvSpPr>
          <p:cNvPr id="3" name="内容占位符 2"/>
          <p:cNvSpPr>
            <a:spLocks noGrp="1"/>
          </p:cNvSpPr>
          <p:nvPr>
            <p:ph idx="1"/>
          </p:nvPr>
        </p:nvSpPr>
        <p:spPr/>
        <p:txBody>
          <a:bodyPr>
            <a:norm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2800" dirty="0"/>
              <a:t>        </a:t>
            </a:r>
            <a:r>
              <a:rPr lang="zh-CN" altLang="zh-CN" sz="2800" dirty="0"/>
              <a:t>随着软件开发技术的不断发展，各种软件开发技术层出不穷，并形成了结构化方法和面向对象方法。</a:t>
            </a:r>
            <a:endParaRPr lang="zh-CN" altLang="en-US" sz="2800" dirty="0"/>
          </a:p>
          <a:p>
            <a:pPr>
              <a:lnSpc>
                <a:spcPct val="150000"/>
              </a:lnSpc>
            </a:pPr>
            <a:r>
              <a:rPr lang="en-US" altLang="zh-CN" sz="2800" dirty="0"/>
              <a:t>       </a:t>
            </a:r>
            <a:r>
              <a:rPr lang="zh-CN" altLang="zh-CN" sz="2800" dirty="0"/>
              <a:t>各种</a:t>
            </a:r>
            <a:r>
              <a:rPr lang="zh-CN" altLang="en-US" sz="2800" dirty="0"/>
              <a:t>软件开发</a:t>
            </a:r>
            <a:r>
              <a:rPr lang="zh-CN" altLang="zh-CN" sz="2800" dirty="0"/>
              <a:t>方法均结合自身特点对软件生命周期中的需求分析、软件设计、软件实现和测试进行了补充和优化，使其可以满足相应的软件开发流程。</a:t>
            </a:r>
            <a:endParaRPr lang="en-US" altLang="zh-CN" sz="2800" dirty="0"/>
          </a:p>
          <a:p>
            <a:pPr>
              <a:lnSpc>
                <a:spcPct val="150000"/>
              </a:lnSpc>
            </a:pPr>
            <a:r>
              <a:rPr lang="en-US" altLang="zh-CN" sz="2800" dirty="0"/>
              <a:t>      </a:t>
            </a:r>
            <a:r>
              <a:rPr lang="zh-CN" altLang="zh-CN" sz="2800" dirty="0"/>
              <a:t>软件维护作为软件生命周期中的重要环节，可以持续地优化目标软件，充分发挥软件系统的价值。</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6</a:t>
            </a:fld>
            <a:endParaRPr lang="zh-CN" altLang="en-US"/>
          </a:p>
        </p:txBody>
      </p:sp>
    </p:spTree>
    <p:extLst>
      <p:ext uri="{BB962C8B-B14F-4D97-AF65-F5344CB8AC3E}">
        <p14:creationId xmlns:p14="http://schemas.microsoft.com/office/powerpoint/2010/main" val="368322409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a:latin typeface="腾讯体 W3" panose="020C04030202040F0204" pitchFamily="34" charset="-122"/>
                <a:ea typeface="腾讯体 W3" panose="020C04030202040F0204" pitchFamily="34" charset="-122"/>
              </a:rPr>
              <a:t>深圳大学 计算机与软件学院</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软件工程</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课程组</a:t>
            </a:r>
            <a:endParaRPr lang="zh-CN" altLang="en-US" dirty="0">
              <a:latin typeface="腾讯体 W3" panose="020C04030202040F0204" pitchFamily="34" charset="-122"/>
              <a:ea typeface="腾讯体 W3" panose="020C04030202040F0204" pitchFamily="34" charset="-122"/>
            </a:endParaRP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107</a:t>
            </a:fld>
            <a:endParaRPr lang="zh-CN" altLang="en-US">
              <a:latin typeface="腾讯体 W3" panose="020C04030202040F0204" pitchFamily="34" charset="-122"/>
              <a:ea typeface="腾讯体 W3" panose="020C04030202040F0204" pitchFamily="34" charset="-122"/>
            </a:endParaRPr>
          </a:p>
        </p:txBody>
      </p:sp>
      <p:sp>
        <p:nvSpPr>
          <p:cNvPr id="9" name="文本占位符 7">
            <a:extLst>
              <a:ext uri="{FF2B5EF4-FFF2-40B4-BE49-F238E27FC236}">
                <a16:creationId xmlns:a16="http://schemas.microsoft.com/office/drawing/2014/main" id="{CB33F38C-BB00-A4A0-D7D0-682578EA8582}"/>
              </a:ext>
            </a:extLst>
          </p:cNvPr>
          <p:cNvSpPr txBox="1">
            <a:spLocks/>
          </p:cNvSpPr>
          <p:nvPr/>
        </p:nvSpPr>
        <p:spPr>
          <a:xfrm>
            <a:off x="1249680" y="3564197"/>
            <a:ext cx="10058400" cy="2184331"/>
          </a:xfrm>
          <a:prstGeom prst="rect">
            <a:avLst/>
          </a:prstGeom>
        </p:spPr>
        <p:txBody>
          <a:bodyPr vert="horz" lIns="91440" tIns="45720" rIns="91440" bIns="45720" rtlCol="0" anchor="t" anchorCtr="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2400" kern="1200" cap="all" spc="200" baseline="0">
                <a:solidFill>
                  <a:schemeClr val="tx1"/>
                </a:solidFill>
                <a:latin typeface="+mj-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sz="18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sz="16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1400" kern="1200">
                <a:solidFill>
                  <a:schemeClr val="tx1">
                    <a:tint val="75000"/>
                  </a:schemeClr>
                </a:solidFill>
                <a:latin typeface="+mn-lt"/>
                <a:ea typeface="+mn-ea"/>
                <a:cs typeface="+mn-cs"/>
              </a:defRPr>
            </a:lvl9pPr>
          </a:lstStyle>
          <a:p>
            <a:r>
              <a:rPr lang="zh-CN" altLang="en-US" b="1">
                <a:latin typeface="腾讯体 W7" panose="020C08030202040F0204" pitchFamily="34" charset="-122"/>
                <a:ea typeface="腾讯体 W7" panose="020C08030202040F0204" pitchFamily="34" charset="-122"/>
              </a:rPr>
              <a:t>课后思考</a:t>
            </a:r>
            <a:r>
              <a:rPr lang="zh-CN" altLang="en-US">
                <a:latin typeface="腾讯体 W7" panose="020C08030202040F0204" pitchFamily="34" charset="-122"/>
                <a:ea typeface="腾讯体 W7" panose="020C08030202040F0204" pitchFamily="34" charset="-122"/>
              </a:rPr>
              <a:t>：</a:t>
            </a:r>
            <a:endParaRPr lang="zh-CN" altLang="en-US" dirty="0">
              <a:latin typeface="腾讯体 W7" panose="020C08030202040F0204" pitchFamily="34" charset="-122"/>
              <a:ea typeface="腾讯体 W7" panose="020C08030202040F0204" pitchFamily="34" charset="-122"/>
            </a:endParaRPr>
          </a:p>
          <a:p>
            <a:r>
              <a:rPr lang="en-US" altLang="zh-CN" dirty="0">
                <a:latin typeface="腾讯体 W3" panose="020C04030202040F0204" pitchFamily="34" charset="-122"/>
                <a:ea typeface="腾讯体 W3" panose="020C04030202040F0204" pitchFamily="34" charset="-122"/>
              </a:rPr>
              <a:t>1. </a:t>
            </a:r>
            <a:r>
              <a:rPr lang="zh-CN" altLang="en-US" dirty="0">
                <a:latin typeface="腾讯体 W3" panose="020C04030202040F0204" pitchFamily="34" charset="-122"/>
                <a:ea typeface="腾讯体 W3" panose="020C04030202040F0204" pitchFamily="34" charset="-122"/>
              </a:rPr>
              <a:t>软件生命周期是什么？你经历过软件生命周期的哪些阶段？</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所有软件开发方法在软件生命周期中完成的工作内容是相同的吗？</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软件生命周期里面涉及的内容是就是软件开发的全部吗？</a:t>
            </a:r>
          </a:p>
        </p:txBody>
      </p:sp>
    </p:spTree>
    <p:extLst>
      <p:ext uri="{BB962C8B-B14F-4D97-AF65-F5344CB8AC3E}">
        <p14:creationId xmlns:p14="http://schemas.microsoft.com/office/powerpoint/2010/main" val="60274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a:xfrm>
            <a:off x="635961" y="963827"/>
            <a:ext cx="11074258" cy="5177116"/>
          </a:xfrm>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经济可行性</a:t>
            </a:r>
            <a:r>
              <a:rPr lang="en-US" altLang="zh-CN" sz="2800" dirty="0">
                <a:latin typeface="腾讯体 W3" panose="020C04030202040F0204" pitchFamily="34" charset="-122"/>
                <a:ea typeface="腾讯体 W3" panose="020C04030202040F0204" pitchFamily="34" charset="-122"/>
                <a:sym typeface="+mn-ea"/>
              </a:rPr>
              <a:t>—</a:t>
            </a:r>
            <a:r>
              <a:rPr lang="zh-CN" altLang="en-US" sz="2800" dirty="0">
                <a:latin typeface="腾讯体 W3" panose="020C04030202040F0204" pitchFamily="34" charset="-122"/>
                <a:ea typeface="腾讯体 W3" panose="020C04030202040F0204" pitchFamily="34" charset="-122"/>
                <a:sym typeface="+mn-ea"/>
              </a:rPr>
              <a:t>效益估计</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sym typeface="+mn-ea"/>
              </a:rPr>
              <a:t>软件的效益分为直接效益和间接效益两个方面。</a:t>
            </a:r>
            <a:endParaRPr lang="en-US" altLang="zh-CN" sz="2800" dirty="0">
              <a:latin typeface="腾讯体 W3" panose="020C04030202040F0204" pitchFamily="34" charset="-122"/>
              <a:ea typeface="腾讯体 W3" panose="020C04030202040F0204" pitchFamily="34" charset="-122"/>
              <a:sym typeface="+mn-ea"/>
            </a:endParaRPr>
          </a:p>
          <a:p>
            <a:endParaRPr lang="en-US" altLang="zh-CN" sz="2800" dirty="0">
              <a:sym typeface="+mn-ea"/>
            </a:endParaRPr>
          </a:p>
          <a:p>
            <a:endParaRPr lang="en-US" altLang="zh-CN" sz="2800" dirty="0">
              <a:sym typeface="+mn-ea"/>
            </a:endParaRPr>
          </a:p>
          <a:p>
            <a:endParaRPr lang="en-US" altLang="zh-CN" sz="2800" dirty="0">
              <a:latin typeface="腾讯体 W3" panose="020C04030202040F0204" pitchFamily="34" charset="-122"/>
              <a:ea typeface="腾讯体 W3" panose="020C04030202040F0204" pitchFamily="34" charset="-122"/>
              <a:sym typeface="+mn-ea"/>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sym typeface="+mn-ea"/>
              </a:rPr>
              <a:t>直接效益是软件项目直接获取的效益或者节省的运行费用</a:t>
            </a:r>
            <a:endParaRPr lang="en-US" altLang="zh-CN" sz="2400" dirty="0">
              <a:latin typeface="腾讯体 W3" panose="020C04030202040F0204" pitchFamily="34" charset="-122"/>
              <a:ea typeface="腾讯体 W3" panose="020C04030202040F0204" pitchFamily="34" charset="-122"/>
              <a:sym typeface="+mn-ea"/>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间接效益是指能够提高企业信誉和形象，但不能用资金计算的效益</a:t>
            </a:r>
            <a:endParaRPr lang="zh-CN" altLang="en-US"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sp>
        <p:nvSpPr>
          <p:cNvPr id="10" name="矩形 9">
            <a:extLst>
              <a:ext uri="{FF2B5EF4-FFF2-40B4-BE49-F238E27FC236}">
                <a16:creationId xmlns:a16="http://schemas.microsoft.com/office/drawing/2014/main" id="{5DA1FE05-405B-681D-BB4D-C591A611D5A3}"/>
              </a:ext>
            </a:extLst>
          </p:cNvPr>
          <p:cNvSpPr/>
          <p:nvPr/>
        </p:nvSpPr>
        <p:spPr>
          <a:xfrm>
            <a:off x="2010697" y="2418736"/>
            <a:ext cx="2133600" cy="77429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腾讯体 W3" panose="020C04030202040F0204" pitchFamily="34" charset="-122"/>
                <a:ea typeface="腾讯体 W3" panose="020C04030202040F0204" pitchFamily="34" charset="-122"/>
              </a:rPr>
              <a:t>直接效益</a:t>
            </a:r>
          </a:p>
        </p:txBody>
      </p:sp>
      <p:sp>
        <p:nvSpPr>
          <p:cNvPr id="11" name="矩形 10">
            <a:extLst>
              <a:ext uri="{FF2B5EF4-FFF2-40B4-BE49-F238E27FC236}">
                <a16:creationId xmlns:a16="http://schemas.microsoft.com/office/drawing/2014/main" id="{57C4A33C-4E4C-ED2A-89A3-7A2DCC5BE0D1}"/>
              </a:ext>
            </a:extLst>
          </p:cNvPr>
          <p:cNvSpPr/>
          <p:nvPr/>
        </p:nvSpPr>
        <p:spPr>
          <a:xfrm>
            <a:off x="6686094" y="2418736"/>
            <a:ext cx="2133600" cy="774290"/>
          </a:xfrm>
          <a:prstGeom prst="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腾讯体 W3" panose="020C04030202040F0204" pitchFamily="34" charset="-122"/>
                <a:ea typeface="腾讯体 W3" panose="020C04030202040F0204" pitchFamily="34" charset="-122"/>
              </a:rPr>
              <a:t>间接效益</a:t>
            </a:r>
          </a:p>
        </p:txBody>
      </p:sp>
    </p:spTree>
    <p:extLst>
      <p:ext uri="{BB962C8B-B14F-4D97-AF65-F5344CB8AC3E}">
        <p14:creationId xmlns:p14="http://schemas.microsoft.com/office/powerpoint/2010/main" val="18130177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操作可行性</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sym typeface="+mn-ea"/>
              </a:rPr>
              <a:t>        主要考虑目标软件的使用和操作方式是否符合用户的技术水平和使用习惯。</a:t>
            </a:r>
            <a:endParaRPr lang="zh-CN" altLang="zh-CN" sz="2800" dirty="0">
              <a:latin typeface="腾讯体 W3" panose="020C04030202040F0204" pitchFamily="34" charset="-122"/>
              <a:ea typeface="腾讯体 W3" panose="020C04030202040F0204" pitchFamily="34" charset="-122"/>
              <a:sym typeface="+mn-ea"/>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pic>
        <p:nvPicPr>
          <p:cNvPr id="7" name="Picture 2">
            <a:extLst>
              <a:ext uri="{FF2B5EF4-FFF2-40B4-BE49-F238E27FC236}">
                <a16:creationId xmlns:a16="http://schemas.microsoft.com/office/drawing/2014/main" id="{BEDC1BB4-8CD3-DA61-9F80-7167E1B8D33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7770" b="11357"/>
          <a:stretch>
            <a:fillRect/>
          </a:stretch>
        </p:blipFill>
        <p:spPr bwMode="auto">
          <a:xfrm>
            <a:off x="960266" y="2725584"/>
            <a:ext cx="5135734" cy="289572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3D9C016C-6E52-066C-CED6-3F95AA9374E7}"/>
              </a:ext>
            </a:extLst>
          </p:cNvPr>
          <p:cNvSpPr txBox="1"/>
          <p:nvPr/>
        </p:nvSpPr>
        <p:spPr>
          <a:xfrm>
            <a:off x="2853977" y="5800597"/>
            <a:ext cx="1210588" cy="40011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目标用户</a:t>
            </a:r>
            <a:endParaRPr lang="zh-CN" altLang="en-US" sz="2000" dirty="0">
              <a:latin typeface="腾讯体 W3" panose="020C04030202040F0204" pitchFamily="34" charset="-122"/>
              <a:ea typeface="腾讯体 W3" panose="020C04030202040F0204" pitchFamily="34" charset="-122"/>
            </a:endParaRPr>
          </a:p>
        </p:txBody>
      </p:sp>
      <p:cxnSp>
        <p:nvCxnSpPr>
          <p:cNvPr id="9" name="直接箭头连接符 8">
            <a:extLst>
              <a:ext uri="{FF2B5EF4-FFF2-40B4-BE49-F238E27FC236}">
                <a16:creationId xmlns:a16="http://schemas.microsoft.com/office/drawing/2014/main" id="{AAED5CB0-95A5-A852-BA38-80AD757CC127}"/>
              </a:ext>
            </a:extLst>
          </p:cNvPr>
          <p:cNvCxnSpPr/>
          <p:nvPr/>
        </p:nvCxnSpPr>
        <p:spPr>
          <a:xfrm>
            <a:off x="6560075" y="4188809"/>
            <a:ext cx="2270235"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50AE082D-E509-FE37-BEA5-96B5599F6398}"/>
              </a:ext>
            </a:extLst>
          </p:cNvPr>
          <p:cNvPicPr>
            <a:picLocks noChangeAspect="1"/>
          </p:cNvPicPr>
          <p:nvPr/>
        </p:nvPicPr>
        <p:blipFill>
          <a:blip r:embed="rId3"/>
          <a:stretch>
            <a:fillRect/>
          </a:stretch>
        </p:blipFill>
        <p:spPr>
          <a:xfrm>
            <a:off x="9181734" y="3135805"/>
            <a:ext cx="1653869" cy="1845574"/>
          </a:xfrm>
          <a:prstGeom prst="rect">
            <a:avLst/>
          </a:prstGeom>
        </p:spPr>
      </p:pic>
      <p:sp>
        <p:nvSpPr>
          <p:cNvPr id="11" name="文本框 10">
            <a:extLst>
              <a:ext uri="{FF2B5EF4-FFF2-40B4-BE49-F238E27FC236}">
                <a16:creationId xmlns:a16="http://schemas.microsoft.com/office/drawing/2014/main" id="{6FE110B8-3DD5-2923-1A8B-86EB90227C87}"/>
              </a:ext>
            </a:extLst>
          </p:cNvPr>
          <p:cNvSpPr txBox="1"/>
          <p:nvPr/>
        </p:nvSpPr>
        <p:spPr>
          <a:xfrm>
            <a:off x="8795274" y="5757390"/>
            <a:ext cx="2749471" cy="400110"/>
          </a:xfrm>
          <a:prstGeom prst="rect">
            <a:avLst/>
          </a:prstGeom>
          <a:noFill/>
        </p:spPr>
        <p:txBody>
          <a:bodyPr wrap="none" rtlCol="0" anchor="t">
            <a:spAutoFit/>
          </a:bodyPr>
          <a:lstStyle/>
          <a:p>
            <a:r>
              <a:rPr lang="zh-CN" altLang="zh-CN" sz="2000" dirty="0">
                <a:latin typeface="腾讯体 W3" panose="020C04030202040F0204" pitchFamily="34" charset="-122"/>
                <a:ea typeface="腾讯体 W3" panose="020C04030202040F0204" pitchFamily="34" charset="-122"/>
                <a:sym typeface="+mn-ea"/>
              </a:rPr>
              <a:t>软件的运行和使用方式</a:t>
            </a:r>
            <a:endParaRPr lang="zh-CN" altLang="en-US"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91953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1" grpId="0"/>
      <p:bldP spid="11"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社会可行性</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sym typeface="+mn-ea"/>
              </a:rPr>
              <a:t>        分析和论证目标软件系统在当前的法律和道德情况下，其运行方式、操作规程在用户组织或者环境内是否合理、合法，以及是否存在违规、侵权等一系列问题。</a:t>
            </a:r>
            <a:endParaRPr lang="en-US" altLang="zh-CN" sz="2800" dirty="0">
              <a:latin typeface="腾讯体 W3" panose="020C04030202040F0204" pitchFamily="34" charset="-122"/>
              <a:ea typeface="腾讯体 W3" panose="020C04030202040F0204" pitchFamily="34" charset="-122"/>
              <a:sym typeface="+mn-ea"/>
            </a:endParaRPr>
          </a:p>
          <a:p>
            <a:endParaRPr lang="en-US" altLang="zh-CN" sz="2800" dirty="0">
              <a:sym typeface="+mn-ea"/>
            </a:endParaRPr>
          </a:p>
          <a:p>
            <a:r>
              <a:rPr lang="zh-CN" altLang="en-US" sz="2800" dirty="0">
                <a:latin typeface="腾讯体 W3" panose="020C04030202040F0204" pitchFamily="34" charset="-122"/>
                <a:ea typeface="腾讯体 W3" panose="020C04030202040F0204" pitchFamily="34" charset="-122"/>
                <a:sym typeface="+mn-ea"/>
              </a:rPr>
              <a:t>社会可行性分析至少需要包括：</a:t>
            </a:r>
            <a:endParaRPr lang="en-US" altLang="zh-CN" sz="28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en-US" sz="2800" dirty="0">
                <a:latin typeface="腾讯体 W3" panose="020C04030202040F0204" pitchFamily="34" charset="-122"/>
                <a:ea typeface="腾讯体 W3" panose="020C04030202040F0204" pitchFamily="34" charset="-122"/>
                <a:sym typeface="+mn-ea"/>
              </a:rPr>
              <a:t>市场政策</a:t>
            </a:r>
            <a:endParaRPr lang="en-US" altLang="zh-CN" sz="28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en-US" sz="2800" dirty="0">
                <a:latin typeface="腾讯体 W3" panose="020C04030202040F0204" pitchFamily="34" charset="-122"/>
                <a:ea typeface="腾讯体 W3" panose="020C04030202040F0204" pitchFamily="34" charset="-122"/>
                <a:sym typeface="+mn-ea"/>
              </a:rPr>
              <a:t>法律问题</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3</a:t>
            </a:fld>
            <a:endParaRPr lang="zh-CN" altLang="en-US"/>
          </a:p>
        </p:txBody>
      </p:sp>
    </p:spTree>
    <p:extLst>
      <p:ext uri="{BB962C8B-B14F-4D97-AF65-F5344CB8AC3E}">
        <p14:creationId xmlns:p14="http://schemas.microsoft.com/office/powerpoint/2010/main" val="37926583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400" dirty="0"/>
              <a:t>        对参与项目的人员、组织、进度、资金、设备、时间、资源等因素进行合理的规划，统筹管理整个项目的实施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7" name="矩形 6">
            <a:extLst>
              <a:ext uri="{FF2B5EF4-FFF2-40B4-BE49-F238E27FC236}">
                <a16:creationId xmlns:a16="http://schemas.microsoft.com/office/drawing/2014/main" id="{C2D5A88A-DE46-4ECA-46CD-D0F26FD7F5B3}"/>
              </a:ext>
            </a:extLst>
          </p:cNvPr>
          <p:cNvSpPr/>
          <p:nvPr/>
        </p:nvSpPr>
        <p:spPr>
          <a:xfrm>
            <a:off x="1103020" y="4718824"/>
            <a:ext cx="1505621" cy="46166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负责人员</a:t>
            </a:r>
            <a:endParaRPr lang="zh-CN" altLang="en-US" sz="2400" dirty="0">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CD4B87DD-4EB6-34CB-E87A-30C837A9AD24}"/>
              </a:ext>
            </a:extLst>
          </p:cNvPr>
          <p:cNvSpPr/>
          <p:nvPr/>
        </p:nvSpPr>
        <p:spPr>
          <a:xfrm>
            <a:off x="4084717" y="4718824"/>
            <a:ext cx="828937" cy="46166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成本</a:t>
            </a:r>
            <a:endParaRPr lang="zh-CN" altLang="en-US" sz="2400"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022557A8-8FDA-65B7-8005-47FB4832B113}"/>
              </a:ext>
            </a:extLst>
          </p:cNvPr>
          <p:cNvSpPr/>
          <p:nvPr/>
        </p:nvSpPr>
        <p:spPr>
          <a:xfrm>
            <a:off x="6389730" y="4718824"/>
            <a:ext cx="828937" cy="46166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进度</a:t>
            </a:r>
            <a:endParaRPr lang="zh-CN" altLang="en-US" sz="2400"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B2F38F5D-68FD-78BB-5DBB-166234DAABCE}"/>
              </a:ext>
            </a:extLst>
          </p:cNvPr>
          <p:cNvSpPr/>
          <p:nvPr/>
        </p:nvSpPr>
        <p:spPr>
          <a:xfrm>
            <a:off x="9217549" y="4718824"/>
            <a:ext cx="2182304" cy="46166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需要的软硬件</a:t>
            </a:r>
            <a:endParaRPr lang="zh-CN" altLang="en-US" sz="2400"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FB319FEC-D770-BE06-C3EF-810A6064CCCB}"/>
              </a:ext>
            </a:extLst>
          </p:cNvPr>
          <p:cNvPicPr>
            <a:picLocks noChangeAspect="1"/>
          </p:cNvPicPr>
          <p:nvPr/>
        </p:nvPicPr>
        <p:blipFill>
          <a:blip r:embed="rId2"/>
          <a:stretch>
            <a:fillRect/>
          </a:stretch>
        </p:blipFill>
        <p:spPr>
          <a:xfrm>
            <a:off x="896263" y="2342944"/>
            <a:ext cx="2008685" cy="2131845"/>
          </a:xfrm>
          <a:prstGeom prst="rect">
            <a:avLst/>
          </a:prstGeom>
        </p:spPr>
      </p:pic>
      <p:sp>
        <p:nvSpPr>
          <p:cNvPr id="12" name="AutoShape 2">
            <a:extLst>
              <a:ext uri="{FF2B5EF4-FFF2-40B4-BE49-F238E27FC236}">
                <a16:creationId xmlns:a16="http://schemas.microsoft.com/office/drawing/2014/main" id="{8F71FE99-F644-D007-36CC-56D94810BE1F}"/>
              </a:ext>
            </a:extLst>
          </p:cNvPr>
          <p:cNvSpPr>
            <a:spLocks noChangeAspect="1" noChangeArrowheads="1"/>
          </p:cNvSpPr>
          <p:nvPr/>
        </p:nvSpPr>
        <p:spPr bwMode="auto">
          <a:xfrm>
            <a:off x="6306743" y="3483383"/>
            <a:ext cx="251302" cy="25130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3" name="Picture 4">
            <a:extLst>
              <a:ext uri="{FF2B5EF4-FFF2-40B4-BE49-F238E27FC236}">
                <a16:creationId xmlns:a16="http://schemas.microsoft.com/office/drawing/2014/main" id="{C9D73509-5F71-980A-1816-F694F31D093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3247471" y="2117599"/>
            <a:ext cx="2503431" cy="2503431"/>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64AC9B3F-B58A-2060-B622-69E3BB3BBE44}"/>
              </a:ext>
            </a:extLst>
          </p:cNvPr>
          <p:cNvPicPr>
            <a:picLocks noChangeAspect="1"/>
          </p:cNvPicPr>
          <p:nvPr/>
        </p:nvPicPr>
        <p:blipFill>
          <a:blip r:embed="rId5"/>
          <a:stretch>
            <a:fillRect/>
          </a:stretch>
        </p:blipFill>
        <p:spPr>
          <a:xfrm>
            <a:off x="6134043" y="3221211"/>
            <a:ext cx="2084316" cy="934918"/>
          </a:xfrm>
          <a:prstGeom prst="rect">
            <a:avLst/>
          </a:prstGeom>
        </p:spPr>
      </p:pic>
      <p:pic>
        <p:nvPicPr>
          <p:cNvPr id="15" name="图片 14">
            <a:extLst>
              <a:ext uri="{FF2B5EF4-FFF2-40B4-BE49-F238E27FC236}">
                <a16:creationId xmlns:a16="http://schemas.microsoft.com/office/drawing/2014/main" id="{B9116A41-EF7C-ED45-46DE-B0FCEE0450CA}"/>
              </a:ext>
            </a:extLst>
          </p:cNvPr>
          <p:cNvPicPr>
            <a:picLocks noChangeAspect="1"/>
          </p:cNvPicPr>
          <p:nvPr/>
        </p:nvPicPr>
        <p:blipFill>
          <a:blip r:embed="rId6"/>
          <a:stretch>
            <a:fillRect/>
          </a:stretch>
        </p:blipFill>
        <p:spPr>
          <a:xfrm>
            <a:off x="8962323" y="2869087"/>
            <a:ext cx="2387812" cy="1784417"/>
          </a:xfrm>
          <a:prstGeom prst="rect">
            <a:avLst/>
          </a:prstGeom>
        </p:spPr>
      </p:pic>
    </p:spTree>
    <p:extLst>
      <p:ext uri="{BB962C8B-B14F-4D97-AF65-F5344CB8AC3E}">
        <p14:creationId xmlns:p14="http://schemas.microsoft.com/office/powerpoint/2010/main" val="26796783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阶段划分</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sp>
        <p:nvSpPr>
          <p:cNvPr id="7" name="矩形 6">
            <a:extLst>
              <a:ext uri="{FF2B5EF4-FFF2-40B4-BE49-F238E27FC236}">
                <a16:creationId xmlns:a16="http://schemas.microsoft.com/office/drawing/2014/main" id="{7EFBCB51-D2BE-70B6-E4A2-A5C0A24F5AF8}"/>
              </a:ext>
            </a:extLst>
          </p:cNvPr>
          <p:cNvSpPr/>
          <p:nvPr/>
        </p:nvSpPr>
        <p:spPr>
          <a:xfrm>
            <a:off x="635961" y="1686086"/>
            <a:ext cx="10976395"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软件项目</a:t>
            </a:r>
          </a:p>
        </p:txBody>
      </p:sp>
      <p:sp>
        <p:nvSpPr>
          <p:cNvPr id="8" name="矩形 7">
            <a:extLst>
              <a:ext uri="{FF2B5EF4-FFF2-40B4-BE49-F238E27FC236}">
                <a16:creationId xmlns:a16="http://schemas.microsoft.com/office/drawing/2014/main" id="{A9EACD12-20B0-DBEB-C13A-718FC10A828C}"/>
              </a:ext>
            </a:extLst>
          </p:cNvPr>
          <p:cNvSpPr/>
          <p:nvPr/>
        </p:nvSpPr>
        <p:spPr>
          <a:xfrm>
            <a:off x="635961" y="2560703"/>
            <a:ext cx="363123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227D93BF-FE91-9760-DA59-552426FD79C8}"/>
              </a:ext>
            </a:extLst>
          </p:cNvPr>
          <p:cNvSpPr/>
          <p:nvPr/>
        </p:nvSpPr>
        <p:spPr>
          <a:xfrm>
            <a:off x="4371302" y="2560702"/>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CD80D3A0-3AE7-F18E-AEB8-4AB0C87CCE35}"/>
              </a:ext>
            </a:extLst>
          </p:cNvPr>
          <p:cNvSpPr/>
          <p:nvPr/>
        </p:nvSpPr>
        <p:spPr>
          <a:xfrm>
            <a:off x="8157029" y="2560701"/>
            <a:ext cx="3455327"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66E6141B-FAD2-7723-4D18-29FC63BD30A0}"/>
              </a:ext>
            </a:extLst>
          </p:cNvPr>
          <p:cNvSpPr/>
          <p:nvPr/>
        </p:nvSpPr>
        <p:spPr>
          <a:xfrm>
            <a:off x="7081720" y="2560701"/>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474476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内容划分</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pic>
        <p:nvPicPr>
          <p:cNvPr id="12" name="图片 11">
            <a:extLst>
              <a:ext uri="{FF2B5EF4-FFF2-40B4-BE49-F238E27FC236}">
                <a16:creationId xmlns:a16="http://schemas.microsoft.com/office/drawing/2014/main" id="{2F0D88FF-0483-7848-3BBB-0546009F422A}"/>
              </a:ext>
            </a:extLst>
          </p:cNvPr>
          <p:cNvPicPr>
            <a:picLocks noChangeAspect="1"/>
          </p:cNvPicPr>
          <p:nvPr/>
        </p:nvPicPr>
        <p:blipFill>
          <a:blip r:embed="rId2"/>
          <a:stretch>
            <a:fillRect/>
          </a:stretch>
        </p:blipFill>
        <p:spPr>
          <a:xfrm>
            <a:off x="635961" y="3293157"/>
            <a:ext cx="966837" cy="1161547"/>
          </a:xfrm>
          <a:prstGeom prst="rect">
            <a:avLst/>
          </a:prstGeom>
        </p:spPr>
      </p:pic>
      <p:pic>
        <p:nvPicPr>
          <p:cNvPr id="13" name="图片 12">
            <a:extLst>
              <a:ext uri="{FF2B5EF4-FFF2-40B4-BE49-F238E27FC236}">
                <a16:creationId xmlns:a16="http://schemas.microsoft.com/office/drawing/2014/main" id="{3026299B-4C4D-86BB-9F85-D0A90BA2179C}"/>
              </a:ext>
            </a:extLst>
          </p:cNvPr>
          <p:cNvPicPr>
            <a:picLocks noChangeAspect="1"/>
          </p:cNvPicPr>
          <p:nvPr/>
        </p:nvPicPr>
        <p:blipFill>
          <a:blip r:embed="rId2"/>
          <a:stretch>
            <a:fillRect/>
          </a:stretch>
        </p:blipFill>
        <p:spPr>
          <a:xfrm>
            <a:off x="2007561" y="3293157"/>
            <a:ext cx="966837" cy="1161547"/>
          </a:xfrm>
          <a:prstGeom prst="rect">
            <a:avLst/>
          </a:prstGeom>
        </p:spPr>
      </p:pic>
      <p:pic>
        <p:nvPicPr>
          <p:cNvPr id="14" name="图片 13">
            <a:extLst>
              <a:ext uri="{FF2B5EF4-FFF2-40B4-BE49-F238E27FC236}">
                <a16:creationId xmlns:a16="http://schemas.microsoft.com/office/drawing/2014/main" id="{420FE5EF-516F-D404-DD0B-B9158CF4BEB3}"/>
              </a:ext>
            </a:extLst>
          </p:cNvPr>
          <p:cNvPicPr>
            <a:picLocks noChangeAspect="1"/>
          </p:cNvPicPr>
          <p:nvPr/>
        </p:nvPicPr>
        <p:blipFill>
          <a:blip r:embed="rId2"/>
          <a:stretch>
            <a:fillRect/>
          </a:stretch>
        </p:blipFill>
        <p:spPr>
          <a:xfrm>
            <a:off x="3335618" y="3293157"/>
            <a:ext cx="966838" cy="1161548"/>
          </a:xfrm>
          <a:prstGeom prst="rect">
            <a:avLst/>
          </a:prstGeom>
        </p:spPr>
      </p:pic>
      <p:pic>
        <p:nvPicPr>
          <p:cNvPr id="15" name="图片 14">
            <a:extLst>
              <a:ext uri="{FF2B5EF4-FFF2-40B4-BE49-F238E27FC236}">
                <a16:creationId xmlns:a16="http://schemas.microsoft.com/office/drawing/2014/main" id="{B29366B9-FD02-2C89-768A-E68E2D587D47}"/>
              </a:ext>
            </a:extLst>
          </p:cNvPr>
          <p:cNvPicPr>
            <a:picLocks noChangeAspect="1"/>
          </p:cNvPicPr>
          <p:nvPr/>
        </p:nvPicPr>
        <p:blipFill>
          <a:blip r:embed="rId2"/>
          <a:stretch>
            <a:fillRect/>
          </a:stretch>
        </p:blipFill>
        <p:spPr>
          <a:xfrm>
            <a:off x="4368184" y="3293156"/>
            <a:ext cx="939246" cy="1128399"/>
          </a:xfrm>
          <a:prstGeom prst="rect">
            <a:avLst/>
          </a:prstGeom>
        </p:spPr>
      </p:pic>
      <p:pic>
        <p:nvPicPr>
          <p:cNvPr id="16" name="图片 15">
            <a:extLst>
              <a:ext uri="{FF2B5EF4-FFF2-40B4-BE49-F238E27FC236}">
                <a16:creationId xmlns:a16="http://schemas.microsoft.com/office/drawing/2014/main" id="{2E7DA493-4398-4E37-D66E-7707334E8E8E}"/>
              </a:ext>
            </a:extLst>
          </p:cNvPr>
          <p:cNvPicPr>
            <a:picLocks noChangeAspect="1"/>
          </p:cNvPicPr>
          <p:nvPr/>
        </p:nvPicPr>
        <p:blipFill>
          <a:blip r:embed="rId2"/>
          <a:stretch>
            <a:fillRect/>
          </a:stretch>
        </p:blipFill>
        <p:spPr>
          <a:xfrm>
            <a:off x="8208676" y="3307886"/>
            <a:ext cx="926986" cy="1113670"/>
          </a:xfrm>
          <a:prstGeom prst="rect">
            <a:avLst/>
          </a:prstGeom>
        </p:spPr>
      </p:pic>
      <p:pic>
        <p:nvPicPr>
          <p:cNvPr id="17" name="图片 16">
            <a:extLst>
              <a:ext uri="{FF2B5EF4-FFF2-40B4-BE49-F238E27FC236}">
                <a16:creationId xmlns:a16="http://schemas.microsoft.com/office/drawing/2014/main" id="{13DCF679-3215-3E14-435D-A553290A4FE0}"/>
              </a:ext>
            </a:extLst>
          </p:cNvPr>
          <p:cNvPicPr>
            <a:picLocks noChangeAspect="1"/>
          </p:cNvPicPr>
          <p:nvPr/>
        </p:nvPicPr>
        <p:blipFill>
          <a:blip r:embed="rId2"/>
          <a:stretch>
            <a:fillRect/>
          </a:stretch>
        </p:blipFill>
        <p:spPr>
          <a:xfrm>
            <a:off x="9457820" y="3326304"/>
            <a:ext cx="966837" cy="1161547"/>
          </a:xfrm>
          <a:prstGeom prst="rect">
            <a:avLst/>
          </a:prstGeom>
        </p:spPr>
      </p:pic>
      <p:pic>
        <p:nvPicPr>
          <p:cNvPr id="18" name="图片 17">
            <a:extLst>
              <a:ext uri="{FF2B5EF4-FFF2-40B4-BE49-F238E27FC236}">
                <a16:creationId xmlns:a16="http://schemas.microsoft.com/office/drawing/2014/main" id="{2DE3154E-83FD-295A-C841-19283B7FEE2F}"/>
              </a:ext>
            </a:extLst>
          </p:cNvPr>
          <p:cNvPicPr>
            <a:picLocks noChangeAspect="1"/>
          </p:cNvPicPr>
          <p:nvPr/>
        </p:nvPicPr>
        <p:blipFill>
          <a:blip r:embed="rId2"/>
          <a:stretch>
            <a:fillRect/>
          </a:stretch>
        </p:blipFill>
        <p:spPr>
          <a:xfrm>
            <a:off x="10753329" y="3326307"/>
            <a:ext cx="939245" cy="1128398"/>
          </a:xfrm>
          <a:prstGeom prst="rect">
            <a:avLst/>
          </a:prstGeom>
        </p:spPr>
      </p:pic>
      <p:sp>
        <p:nvSpPr>
          <p:cNvPr id="19" name="矩形 18">
            <a:extLst>
              <a:ext uri="{FF2B5EF4-FFF2-40B4-BE49-F238E27FC236}">
                <a16:creationId xmlns:a16="http://schemas.microsoft.com/office/drawing/2014/main" id="{4E654332-1068-C957-16B4-13758C7FB6DC}"/>
              </a:ext>
            </a:extLst>
          </p:cNvPr>
          <p:cNvSpPr/>
          <p:nvPr/>
        </p:nvSpPr>
        <p:spPr>
          <a:xfrm>
            <a:off x="711458" y="4449213"/>
            <a:ext cx="951949"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1.1</a:t>
            </a:r>
            <a:endParaRPr lang="zh-CN" altLang="en-US" dirty="0">
              <a:latin typeface="腾讯体 W3" panose="020C04030202040F0204" pitchFamily="34" charset="-122"/>
              <a:ea typeface="腾讯体 W3" panose="020C04030202040F0204" pitchFamily="34" charset="-122"/>
            </a:endParaRPr>
          </a:p>
        </p:txBody>
      </p:sp>
      <p:sp>
        <p:nvSpPr>
          <p:cNvPr id="20" name="矩形 19">
            <a:extLst>
              <a:ext uri="{FF2B5EF4-FFF2-40B4-BE49-F238E27FC236}">
                <a16:creationId xmlns:a16="http://schemas.microsoft.com/office/drawing/2014/main" id="{9D504493-AF86-858F-6224-5257510E9AAE}"/>
              </a:ext>
            </a:extLst>
          </p:cNvPr>
          <p:cNvSpPr/>
          <p:nvPr/>
        </p:nvSpPr>
        <p:spPr>
          <a:xfrm>
            <a:off x="2020614" y="4449213"/>
            <a:ext cx="987136"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1.2</a:t>
            </a:r>
            <a:endParaRPr lang="zh-CN" altLang="en-US" dirty="0">
              <a:latin typeface="腾讯体 W3" panose="020C04030202040F0204" pitchFamily="34" charset="-122"/>
              <a:ea typeface="腾讯体 W3" panose="020C04030202040F0204" pitchFamily="34" charset="-122"/>
            </a:endParaRPr>
          </a:p>
        </p:txBody>
      </p:sp>
      <p:sp>
        <p:nvSpPr>
          <p:cNvPr id="21" name="矩形 20">
            <a:extLst>
              <a:ext uri="{FF2B5EF4-FFF2-40B4-BE49-F238E27FC236}">
                <a16:creationId xmlns:a16="http://schemas.microsoft.com/office/drawing/2014/main" id="{67092762-810A-CF9F-D552-37745D03F55B}"/>
              </a:ext>
            </a:extLst>
          </p:cNvPr>
          <p:cNvSpPr/>
          <p:nvPr/>
        </p:nvSpPr>
        <p:spPr>
          <a:xfrm>
            <a:off x="3378794" y="4449213"/>
            <a:ext cx="987136"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1.3</a:t>
            </a:r>
            <a:endParaRPr lang="zh-CN" altLang="en-US" dirty="0">
              <a:latin typeface="腾讯体 W3" panose="020C04030202040F0204" pitchFamily="34" charset="-122"/>
              <a:ea typeface="腾讯体 W3" panose="020C04030202040F0204" pitchFamily="34" charset="-122"/>
            </a:endParaRPr>
          </a:p>
        </p:txBody>
      </p:sp>
      <p:sp>
        <p:nvSpPr>
          <p:cNvPr id="22" name="矩形 21">
            <a:extLst>
              <a:ext uri="{FF2B5EF4-FFF2-40B4-BE49-F238E27FC236}">
                <a16:creationId xmlns:a16="http://schemas.microsoft.com/office/drawing/2014/main" id="{9A386234-8E55-6C72-F37C-1BFB1F561186}"/>
              </a:ext>
            </a:extLst>
          </p:cNvPr>
          <p:cNvSpPr/>
          <p:nvPr/>
        </p:nvSpPr>
        <p:spPr>
          <a:xfrm>
            <a:off x="4435555" y="4449213"/>
            <a:ext cx="1080652"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2.1</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E3E2D5AA-6029-1BD7-7B3B-79408A8C538C}"/>
              </a:ext>
            </a:extLst>
          </p:cNvPr>
          <p:cNvSpPr/>
          <p:nvPr/>
        </p:nvSpPr>
        <p:spPr>
          <a:xfrm>
            <a:off x="8202905" y="4449213"/>
            <a:ext cx="987136"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n.1</a:t>
            </a:r>
            <a:endParaRPr lang="zh-CN" altLang="en-US" dirty="0">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896B4B9F-599D-1DF4-F722-AD6726BBC73E}"/>
              </a:ext>
            </a:extLst>
          </p:cNvPr>
          <p:cNvSpPr/>
          <p:nvPr/>
        </p:nvSpPr>
        <p:spPr>
          <a:xfrm>
            <a:off x="9547248" y="4449213"/>
            <a:ext cx="1070882"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n.2</a:t>
            </a:r>
            <a:endParaRPr lang="zh-CN" altLang="en-US" dirty="0">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EE1DC431-9E5D-9746-B928-3F66F58BDE03}"/>
              </a:ext>
            </a:extLst>
          </p:cNvPr>
          <p:cNvSpPr/>
          <p:nvPr/>
        </p:nvSpPr>
        <p:spPr>
          <a:xfrm>
            <a:off x="10792311" y="4449213"/>
            <a:ext cx="987136" cy="369332"/>
          </a:xfrm>
          <a:prstGeom prst="rect">
            <a:avLst/>
          </a:prstGeom>
        </p:spPr>
        <p:txBody>
          <a:bodyPr wrap="square">
            <a:spAutoFit/>
          </a:bodyPr>
          <a:lstStyle/>
          <a:p>
            <a:r>
              <a:rPr lang="zh-CN" altLang="zh-CN" dirty="0">
                <a:latin typeface="腾讯体 W3" panose="020C04030202040F0204" pitchFamily="34" charset="-122"/>
                <a:ea typeface="腾讯体 W3" panose="020C04030202040F0204" pitchFamily="34" charset="-122"/>
              </a:rPr>
              <a:t>内容</a:t>
            </a:r>
            <a:r>
              <a:rPr lang="en-US" altLang="zh-CN" dirty="0">
                <a:latin typeface="腾讯体 W3" panose="020C04030202040F0204" pitchFamily="34" charset="-122"/>
                <a:ea typeface="腾讯体 W3" panose="020C04030202040F0204" pitchFamily="34" charset="-122"/>
              </a:rPr>
              <a:t>n.3</a:t>
            </a:r>
            <a:endParaRPr lang="zh-CN" altLang="en-US" dirty="0">
              <a:latin typeface="腾讯体 W3" panose="020C04030202040F0204" pitchFamily="34" charset="-122"/>
              <a:ea typeface="腾讯体 W3" panose="020C04030202040F0204" pitchFamily="34" charset="-122"/>
            </a:endParaRPr>
          </a:p>
        </p:txBody>
      </p:sp>
      <p:sp>
        <p:nvSpPr>
          <p:cNvPr id="26" name="矩形 25">
            <a:extLst>
              <a:ext uri="{FF2B5EF4-FFF2-40B4-BE49-F238E27FC236}">
                <a16:creationId xmlns:a16="http://schemas.microsoft.com/office/drawing/2014/main" id="{9F7F57A5-1599-3530-9613-75304E37E2C4}"/>
              </a:ext>
            </a:extLst>
          </p:cNvPr>
          <p:cNvSpPr/>
          <p:nvPr/>
        </p:nvSpPr>
        <p:spPr>
          <a:xfrm>
            <a:off x="635961" y="1686086"/>
            <a:ext cx="10976395"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软件项目</a:t>
            </a:r>
          </a:p>
        </p:txBody>
      </p:sp>
      <p:sp>
        <p:nvSpPr>
          <p:cNvPr id="27" name="矩形 26">
            <a:extLst>
              <a:ext uri="{FF2B5EF4-FFF2-40B4-BE49-F238E27FC236}">
                <a16:creationId xmlns:a16="http://schemas.microsoft.com/office/drawing/2014/main" id="{AD6D7D7B-47AD-FFAA-5ABD-8792A35A3261}"/>
              </a:ext>
            </a:extLst>
          </p:cNvPr>
          <p:cNvSpPr/>
          <p:nvPr/>
        </p:nvSpPr>
        <p:spPr>
          <a:xfrm>
            <a:off x="635961" y="2560703"/>
            <a:ext cx="363123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28" name="矩形 27">
            <a:extLst>
              <a:ext uri="{FF2B5EF4-FFF2-40B4-BE49-F238E27FC236}">
                <a16:creationId xmlns:a16="http://schemas.microsoft.com/office/drawing/2014/main" id="{FA5BD78F-B426-688F-63CC-488EA8B03FD9}"/>
              </a:ext>
            </a:extLst>
          </p:cNvPr>
          <p:cNvSpPr/>
          <p:nvPr/>
        </p:nvSpPr>
        <p:spPr>
          <a:xfrm>
            <a:off x="4371302" y="2560702"/>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29" name="矩形 28">
            <a:extLst>
              <a:ext uri="{FF2B5EF4-FFF2-40B4-BE49-F238E27FC236}">
                <a16:creationId xmlns:a16="http://schemas.microsoft.com/office/drawing/2014/main" id="{097012FA-D42B-4F40-7E42-4638C360B7A6}"/>
              </a:ext>
            </a:extLst>
          </p:cNvPr>
          <p:cNvSpPr/>
          <p:nvPr/>
        </p:nvSpPr>
        <p:spPr>
          <a:xfrm>
            <a:off x="8157029" y="2560701"/>
            <a:ext cx="3455327"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
        <p:nvSpPr>
          <p:cNvPr id="30" name="矩形 29">
            <a:extLst>
              <a:ext uri="{FF2B5EF4-FFF2-40B4-BE49-F238E27FC236}">
                <a16:creationId xmlns:a16="http://schemas.microsoft.com/office/drawing/2014/main" id="{6A128FB8-5BA1-342B-94E4-9B3F534086FC}"/>
              </a:ext>
            </a:extLst>
          </p:cNvPr>
          <p:cNvSpPr/>
          <p:nvPr/>
        </p:nvSpPr>
        <p:spPr>
          <a:xfrm>
            <a:off x="7081720" y="2560701"/>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1283949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里程碑划分</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pic>
        <p:nvPicPr>
          <p:cNvPr id="12" name="图片 11">
            <a:extLst>
              <a:ext uri="{FF2B5EF4-FFF2-40B4-BE49-F238E27FC236}">
                <a16:creationId xmlns:a16="http://schemas.microsoft.com/office/drawing/2014/main" id="{F9F1B849-767F-C7EE-1F3F-B332DF314445}"/>
              </a:ext>
            </a:extLst>
          </p:cNvPr>
          <p:cNvPicPr>
            <a:picLocks noChangeAspect="1"/>
          </p:cNvPicPr>
          <p:nvPr/>
        </p:nvPicPr>
        <p:blipFill>
          <a:blip r:embed="rId2"/>
          <a:stretch>
            <a:fillRect/>
          </a:stretch>
        </p:blipFill>
        <p:spPr>
          <a:xfrm>
            <a:off x="3910179" y="3311522"/>
            <a:ext cx="357021" cy="484818"/>
          </a:xfrm>
          <a:prstGeom prst="rect">
            <a:avLst/>
          </a:prstGeom>
        </p:spPr>
      </p:pic>
      <p:pic>
        <p:nvPicPr>
          <p:cNvPr id="13" name="图片 12">
            <a:extLst>
              <a:ext uri="{FF2B5EF4-FFF2-40B4-BE49-F238E27FC236}">
                <a16:creationId xmlns:a16="http://schemas.microsoft.com/office/drawing/2014/main" id="{4457D934-162B-55E0-8C6E-4623596F43A4}"/>
              </a:ext>
            </a:extLst>
          </p:cNvPr>
          <p:cNvPicPr>
            <a:picLocks noChangeAspect="1"/>
          </p:cNvPicPr>
          <p:nvPr/>
        </p:nvPicPr>
        <p:blipFill>
          <a:blip r:embed="rId3"/>
          <a:stretch>
            <a:fillRect/>
          </a:stretch>
        </p:blipFill>
        <p:spPr>
          <a:xfrm>
            <a:off x="6630123" y="3209488"/>
            <a:ext cx="423221" cy="566570"/>
          </a:xfrm>
          <a:prstGeom prst="rect">
            <a:avLst/>
          </a:prstGeom>
        </p:spPr>
      </p:pic>
      <p:pic>
        <p:nvPicPr>
          <p:cNvPr id="14" name="图片 13">
            <a:extLst>
              <a:ext uri="{FF2B5EF4-FFF2-40B4-BE49-F238E27FC236}">
                <a16:creationId xmlns:a16="http://schemas.microsoft.com/office/drawing/2014/main" id="{4ECDF01C-86FC-BC72-F8C7-93752E9EAA4A}"/>
              </a:ext>
            </a:extLst>
          </p:cNvPr>
          <p:cNvPicPr>
            <a:picLocks noChangeAspect="1"/>
          </p:cNvPicPr>
          <p:nvPr/>
        </p:nvPicPr>
        <p:blipFill>
          <a:blip r:embed="rId4"/>
          <a:stretch>
            <a:fillRect/>
          </a:stretch>
        </p:blipFill>
        <p:spPr>
          <a:xfrm>
            <a:off x="7717234" y="3250363"/>
            <a:ext cx="344200" cy="484818"/>
          </a:xfrm>
          <a:prstGeom prst="rect">
            <a:avLst/>
          </a:prstGeom>
        </p:spPr>
      </p:pic>
      <p:pic>
        <p:nvPicPr>
          <p:cNvPr id="15" name="图片 14">
            <a:extLst>
              <a:ext uri="{FF2B5EF4-FFF2-40B4-BE49-F238E27FC236}">
                <a16:creationId xmlns:a16="http://schemas.microsoft.com/office/drawing/2014/main" id="{19FE5F77-74B3-3DC8-36FE-4B19878A3037}"/>
              </a:ext>
            </a:extLst>
          </p:cNvPr>
          <p:cNvPicPr>
            <a:picLocks noChangeAspect="1"/>
          </p:cNvPicPr>
          <p:nvPr/>
        </p:nvPicPr>
        <p:blipFill>
          <a:blip r:embed="rId5"/>
          <a:stretch>
            <a:fillRect/>
          </a:stretch>
        </p:blipFill>
        <p:spPr>
          <a:xfrm>
            <a:off x="11211024" y="3261077"/>
            <a:ext cx="436931" cy="566570"/>
          </a:xfrm>
          <a:prstGeom prst="rect">
            <a:avLst/>
          </a:prstGeom>
        </p:spPr>
      </p:pic>
      <p:sp>
        <p:nvSpPr>
          <p:cNvPr id="16" name="矩形 15">
            <a:extLst>
              <a:ext uri="{FF2B5EF4-FFF2-40B4-BE49-F238E27FC236}">
                <a16:creationId xmlns:a16="http://schemas.microsoft.com/office/drawing/2014/main" id="{9BD0E338-4672-BAF0-D525-8E948B199F11}"/>
              </a:ext>
            </a:extLst>
          </p:cNvPr>
          <p:cNvSpPr/>
          <p:nvPr/>
        </p:nvSpPr>
        <p:spPr>
          <a:xfrm>
            <a:off x="635961" y="1686086"/>
            <a:ext cx="10976395"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软件项目</a:t>
            </a:r>
          </a:p>
        </p:txBody>
      </p:sp>
      <p:sp>
        <p:nvSpPr>
          <p:cNvPr id="17" name="矩形 16">
            <a:extLst>
              <a:ext uri="{FF2B5EF4-FFF2-40B4-BE49-F238E27FC236}">
                <a16:creationId xmlns:a16="http://schemas.microsoft.com/office/drawing/2014/main" id="{4C57B91E-D7EA-C413-05B9-20D78BF2147A}"/>
              </a:ext>
            </a:extLst>
          </p:cNvPr>
          <p:cNvSpPr/>
          <p:nvPr/>
        </p:nvSpPr>
        <p:spPr>
          <a:xfrm>
            <a:off x="635961" y="2560703"/>
            <a:ext cx="363123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E945A223-CEBF-1468-33F5-F3640899A71A}"/>
              </a:ext>
            </a:extLst>
          </p:cNvPr>
          <p:cNvSpPr/>
          <p:nvPr/>
        </p:nvSpPr>
        <p:spPr>
          <a:xfrm>
            <a:off x="4371302" y="2560702"/>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9" name="矩形 18">
            <a:extLst>
              <a:ext uri="{FF2B5EF4-FFF2-40B4-BE49-F238E27FC236}">
                <a16:creationId xmlns:a16="http://schemas.microsoft.com/office/drawing/2014/main" id="{BB610C2C-2520-1113-9304-1663D401E74B}"/>
              </a:ext>
            </a:extLst>
          </p:cNvPr>
          <p:cNvSpPr/>
          <p:nvPr/>
        </p:nvSpPr>
        <p:spPr>
          <a:xfrm>
            <a:off x="8157029" y="2560701"/>
            <a:ext cx="3455327"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
        <p:nvSpPr>
          <p:cNvPr id="20" name="矩形 19">
            <a:extLst>
              <a:ext uri="{FF2B5EF4-FFF2-40B4-BE49-F238E27FC236}">
                <a16:creationId xmlns:a16="http://schemas.microsoft.com/office/drawing/2014/main" id="{64E7AFBF-AE96-CC43-BC38-EDEA79F992E5}"/>
              </a:ext>
            </a:extLst>
          </p:cNvPr>
          <p:cNvSpPr/>
          <p:nvPr/>
        </p:nvSpPr>
        <p:spPr>
          <a:xfrm>
            <a:off x="7081720" y="2560701"/>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266736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资源划分</a:t>
            </a:r>
            <a:r>
              <a:rPr lang="en-US" altLang="zh-CN" sz="2800" dirty="0"/>
              <a:t>—</a:t>
            </a:r>
            <a:r>
              <a:rPr lang="zh-CN" altLang="en-US" sz="2800" dirty="0"/>
              <a:t>时间、人员、设备、资金等</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sp>
        <p:nvSpPr>
          <p:cNvPr id="7" name="矩形 6">
            <a:extLst>
              <a:ext uri="{FF2B5EF4-FFF2-40B4-BE49-F238E27FC236}">
                <a16:creationId xmlns:a16="http://schemas.microsoft.com/office/drawing/2014/main" id="{7EFBCB51-D2BE-70B6-E4A2-A5C0A24F5AF8}"/>
              </a:ext>
            </a:extLst>
          </p:cNvPr>
          <p:cNvSpPr/>
          <p:nvPr/>
        </p:nvSpPr>
        <p:spPr>
          <a:xfrm>
            <a:off x="635961" y="1686086"/>
            <a:ext cx="10976395" cy="6132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软件项目</a:t>
            </a:r>
          </a:p>
        </p:txBody>
      </p:sp>
      <p:sp>
        <p:nvSpPr>
          <p:cNvPr id="8" name="矩形 7">
            <a:extLst>
              <a:ext uri="{FF2B5EF4-FFF2-40B4-BE49-F238E27FC236}">
                <a16:creationId xmlns:a16="http://schemas.microsoft.com/office/drawing/2014/main" id="{A9EACD12-20B0-DBEB-C13A-718FC10A828C}"/>
              </a:ext>
            </a:extLst>
          </p:cNvPr>
          <p:cNvSpPr/>
          <p:nvPr/>
        </p:nvSpPr>
        <p:spPr>
          <a:xfrm>
            <a:off x="635961" y="2560703"/>
            <a:ext cx="3631239" cy="61322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227D93BF-FE91-9760-DA59-552426FD79C8}"/>
              </a:ext>
            </a:extLst>
          </p:cNvPr>
          <p:cNvSpPr/>
          <p:nvPr/>
        </p:nvSpPr>
        <p:spPr>
          <a:xfrm>
            <a:off x="4371302" y="2560702"/>
            <a:ext cx="2595555" cy="6132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CD80D3A0-3AE7-F18E-AEB8-4AB0C87CCE35}"/>
              </a:ext>
            </a:extLst>
          </p:cNvPr>
          <p:cNvSpPr/>
          <p:nvPr/>
        </p:nvSpPr>
        <p:spPr>
          <a:xfrm>
            <a:off x="8157029" y="2560701"/>
            <a:ext cx="3455327" cy="6132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阶段</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66E6141B-FAD2-7723-4D18-29FC63BD30A0}"/>
              </a:ext>
            </a:extLst>
          </p:cNvPr>
          <p:cNvSpPr/>
          <p:nvPr/>
        </p:nvSpPr>
        <p:spPr>
          <a:xfrm>
            <a:off x="7081720" y="2560701"/>
            <a:ext cx="979714" cy="613229"/>
          </a:xfrm>
          <a:prstGeom prst="rect">
            <a:avLst/>
          </a:prstGeom>
          <a:noFill/>
          <a:ln>
            <a:prstDash val="dash"/>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49D3B5E9-5D4B-497A-CA3B-2BD2598D3FAA}"/>
              </a:ext>
            </a:extLst>
          </p:cNvPr>
          <p:cNvSpPr/>
          <p:nvPr/>
        </p:nvSpPr>
        <p:spPr>
          <a:xfrm>
            <a:off x="648465" y="3354542"/>
            <a:ext cx="3618735" cy="2123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3B6ECCD-6A63-827D-01CF-1EB1DD4EDB32}"/>
              </a:ext>
            </a:extLst>
          </p:cNvPr>
          <p:cNvSpPr/>
          <p:nvPr/>
        </p:nvSpPr>
        <p:spPr>
          <a:xfrm>
            <a:off x="4375058" y="3348301"/>
            <a:ext cx="2607840" cy="2072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17A08AD-884F-F9A7-C17F-622DF5444388}"/>
              </a:ext>
            </a:extLst>
          </p:cNvPr>
          <p:cNvSpPr/>
          <p:nvPr/>
        </p:nvSpPr>
        <p:spPr>
          <a:xfrm>
            <a:off x="7077096" y="3337574"/>
            <a:ext cx="979713" cy="2180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941295E2-213B-35DB-5912-6716391D6D78}"/>
              </a:ext>
            </a:extLst>
          </p:cNvPr>
          <p:cNvSpPr/>
          <p:nvPr/>
        </p:nvSpPr>
        <p:spPr>
          <a:xfrm>
            <a:off x="8149098" y="3353113"/>
            <a:ext cx="3455326" cy="1911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94635F28-A8C7-86C4-A56F-EC2F97DDA4E6}"/>
              </a:ext>
            </a:extLst>
          </p:cNvPr>
          <p:cNvSpPr/>
          <p:nvPr/>
        </p:nvSpPr>
        <p:spPr>
          <a:xfrm>
            <a:off x="638306" y="3337977"/>
            <a:ext cx="1023346" cy="2288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D15C7B61-1B3A-D861-14B8-EB942760BBC6}"/>
              </a:ext>
            </a:extLst>
          </p:cNvPr>
          <p:cNvPicPr>
            <a:picLocks noChangeAspect="1"/>
          </p:cNvPicPr>
          <p:nvPr/>
        </p:nvPicPr>
        <p:blipFill>
          <a:blip r:embed="rId2"/>
          <a:stretch>
            <a:fillRect/>
          </a:stretch>
        </p:blipFill>
        <p:spPr>
          <a:xfrm>
            <a:off x="1206093" y="3891405"/>
            <a:ext cx="400357" cy="435682"/>
          </a:xfrm>
          <a:prstGeom prst="rect">
            <a:avLst/>
          </a:prstGeom>
        </p:spPr>
      </p:pic>
      <p:pic>
        <p:nvPicPr>
          <p:cNvPr id="18" name="图片 17">
            <a:extLst>
              <a:ext uri="{FF2B5EF4-FFF2-40B4-BE49-F238E27FC236}">
                <a16:creationId xmlns:a16="http://schemas.microsoft.com/office/drawing/2014/main" id="{6619639D-6DE0-E8A1-40FE-0816661A7EF9}"/>
              </a:ext>
            </a:extLst>
          </p:cNvPr>
          <p:cNvPicPr>
            <a:picLocks noChangeAspect="1"/>
          </p:cNvPicPr>
          <p:nvPr/>
        </p:nvPicPr>
        <p:blipFill>
          <a:blip r:embed="rId2"/>
          <a:stretch>
            <a:fillRect/>
          </a:stretch>
        </p:blipFill>
        <p:spPr>
          <a:xfrm>
            <a:off x="2153051" y="3891405"/>
            <a:ext cx="400357" cy="435682"/>
          </a:xfrm>
          <a:prstGeom prst="rect">
            <a:avLst/>
          </a:prstGeom>
        </p:spPr>
      </p:pic>
      <p:pic>
        <p:nvPicPr>
          <p:cNvPr id="19" name="图片 18">
            <a:extLst>
              <a:ext uri="{FF2B5EF4-FFF2-40B4-BE49-F238E27FC236}">
                <a16:creationId xmlns:a16="http://schemas.microsoft.com/office/drawing/2014/main" id="{4D28131D-748E-A165-AC34-BC3DC2DA456F}"/>
              </a:ext>
            </a:extLst>
          </p:cNvPr>
          <p:cNvPicPr>
            <a:picLocks noChangeAspect="1"/>
          </p:cNvPicPr>
          <p:nvPr/>
        </p:nvPicPr>
        <p:blipFill>
          <a:blip r:embed="rId2"/>
          <a:stretch>
            <a:fillRect/>
          </a:stretch>
        </p:blipFill>
        <p:spPr>
          <a:xfrm>
            <a:off x="3063197" y="3891405"/>
            <a:ext cx="400357" cy="435682"/>
          </a:xfrm>
          <a:prstGeom prst="rect">
            <a:avLst/>
          </a:prstGeom>
        </p:spPr>
      </p:pic>
      <p:pic>
        <p:nvPicPr>
          <p:cNvPr id="20" name="图片 19">
            <a:extLst>
              <a:ext uri="{FF2B5EF4-FFF2-40B4-BE49-F238E27FC236}">
                <a16:creationId xmlns:a16="http://schemas.microsoft.com/office/drawing/2014/main" id="{DDACBD8A-1917-C48B-3B15-7DC39109FD1E}"/>
              </a:ext>
            </a:extLst>
          </p:cNvPr>
          <p:cNvPicPr>
            <a:picLocks noChangeAspect="1"/>
          </p:cNvPicPr>
          <p:nvPr/>
        </p:nvPicPr>
        <p:blipFill>
          <a:blip r:embed="rId2"/>
          <a:stretch>
            <a:fillRect/>
          </a:stretch>
        </p:blipFill>
        <p:spPr>
          <a:xfrm>
            <a:off x="8278198" y="3891405"/>
            <a:ext cx="400357" cy="435682"/>
          </a:xfrm>
          <a:prstGeom prst="rect">
            <a:avLst/>
          </a:prstGeom>
        </p:spPr>
      </p:pic>
      <p:pic>
        <p:nvPicPr>
          <p:cNvPr id="21" name="图片 20">
            <a:extLst>
              <a:ext uri="{FF2B5EF4-FFF2-40B4-BE49-F238E27FC236}">
                <a16:creationId xmlns:a16="http://schemas.microsoft.com/office/drawing/2014/main" id="{4F9808AB-5EF8-C94D-7AB4-31DFDEEFB67F}"/>
              </a:ext>
            </a:extLst>
          </p:cNvPr>
          <p:cNvPicPr>
            <a:picLocks noChangeAspect="1"/>
          </p:cNvPicPr>
          <p:nvPr/>
        </p:nvPicPr>
        <p:blipFill>
          <a:blip r:embed="rId2"/>
          <a:stretch>
            <a:fillRect/>
          </a:stretch>
        </p:blipFill>
        <p:spPr>
          <a:xfrm>
            <a:off x="9139117" y="3891405"/>
            <a:ext cx="400357" cy="435682"/>
          </a:xfrm>
          <a:prstGeom prst="rect">
            <a:avLst/>
          </a:prstGeom>
        </p:spPr>
      </p:pic>
      <p:pic>
        <p:nvPicPr>
          <p:cNvPr id="22" name="图片 21">
            <a:extLst>
              <a:ext uri="{FF2B5EF4-FFF2-40B4-BE49-F238E27FC236}">
                <a16:creationId xmlns:a16="http://schemas.microsoft.com/office/drawing/2014/main" id="{4A491A5A-8E1E-0C54-73AE-156D0EC20105}"/>
              </a:ext>
            </a:extLst>
          </p:cNvPr>
          <p:cNvPicPr>
            <a:picLocks noChangeAspect="1"/>
          </p:cNvPicPr>
          <p:nvPr/>
        </p:nvPicPr>
        <p:blipFill>
          <a:blip r:embed="rId2"/>
          <a:stretch>
            <a:fillRect/>
          </a:stretch>
        </p:blipFill>
        <p:spPr>
          <a:xfrm>
            <a:off x="9966732" y="3891405"/>
            <a:ext cx="400357" cy="435682"/>
          </a:xfrm>
          <a:prstGeom prst="rect">
            <a:avLst/>
          </a:prstGeom>
        </p:spPr>
      </p:pic>
      <p:pic>
        <p:nvPicPr>
          <p:cNvPr id="23" name="图片 22">
            <a:extLst>
              <a:ext uri="{FF2B5EF4-FFF2-40B4-BE49-F238E27FC236}">
                <a16:creationId xmlns:a16="http://schemas.microsoft.com/office/drawing/2014/main" id="{A84DADBF-D5A4-421C-1BF9-49E27306F0AF}"/>
              </a:ext>
            </a:extLst>
          </p:cNvPr>
          <p:cNvPicPr>
            <a:picLocks noChangeAspect="1"/>
          </p:cNvPicPr>
          <p:nvPr/>
        </p:nvPicPr>
        <p:blipFill>
          <a:blip r:embed="rId2"/>
          <a:stretch>
            <a:fillRect/>
          </a:stretch>
        </p:blipFill>
        <p:spPr>
          <a:xfrm>
            <a:off x="11228008" y="3891405"/>
            <a:ext cx="400357" cy="435682"/>
          </a:xfrm>
          <a:prstGeom prst="rect">
            <a:avLst/>
          </a:prstGeom>
        </p:spPr>
      </p:pic>
      <p:pic>
        <p:nvPicPr>
          <p:cNvPr id="24" name="图片 23">
            <a:extLst>
              <a:ext uri="{FF2B5EF4-FFF2-40B4-BE49-F238E27FC236}">
                <a16:creationId xmlns:a16="http://schemas.microsoft.com/office/drawing/2014/main" id="{810FE5C8-17E4-C2A5-1A52-278A6DA6920A}"/>
              </a:ext>
            </a:extLst>
          </p:cNvPr>
          <p:cNvPicPr>
            <a:picLocks noChangeAspect="1"/>
          </p:cNvPicPr>
          <p:nvPr/>
        </p:nvPicPr>
        <p:blipFill>
          <a:blip r:embed="rId2"/>
          <a:stretch>
            <a:fillRect/>
          </a:stretch>
        </p:blipFill>
        <p:spPr>
          <a:xfrm>
            <a:off x="4563989" y="3891405"/>
            <a:ext cx="400357" cy="435682"/>
          </a:xfrm>
          <a:prstGeom prst="rect">
            <a:avLst/>
          </a:prstGeom>
        </p:spPr>
      </p:pic>
      <p:pic>
        <p:nvPicPr>
          <p:cNvPr id="25" name="图片 24">
            <a:extLst>
              <a:ext uri="{FF2B5EF4-FFF2-40B4-BE49-F238E27FC236}">
                <a16:creationId xmlns:a16="http://schemas.microsoft.com/office/drawing/2014/main" id="{93EC272F-D922-D631-8D82-7C8004F11455}"/>
              </a:ext>
            </a:extLst>
          </p:cNvPr>
          <p:cNvPicPr>
            <a:picLocks noChangeAspect="1"/>
          </p:cNvPicPr>
          <p:nvPr/>
        </p:nvPicPr>
        <p:blipFill>
          <a:blip r:embed="rId2"/>
          <a:stretch>
            <a:fillRect/>
          </a:stretch>
        </p:blipFill>
        <p:spPr>
          <a:xfrm>
            <a:off x="5550940" y="3891405"/>
            <a:ext cx="400357" cy="435682"/>
          </a:xfrm>
          <a:prstGeom prst="rect">
            <a:avLst/>
          </a:prstGeom>
        </p:spPr>
      </p:pic>
      <p:pic>
        <p:nvPicPr>
          <p:cNvPr id="26" name="Picture 4">
            <a:extLst>
              <a:ext uri="{FF2B5EF4-FFF2-40B4-BE49-F238E27FC236}">
                <a16:creationId xmlns:a16="http://schemas.microsoft.com/office/drawing/2014/main" id="{59FE8547-FB76-E095-DC46-4CBC439BE9C2}"/>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382693"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a:extLst>
              <a:ext uri="{FF2B5EF4-FFF2-40B4-BE49-F238E27FC236}">
                <a16:creationId xmlns:a16="http://schemas.microsoft.com/office/drawing/2014/main" id="{80DE76B9-751C-4432-DAD0-017D224EDC4A}"/>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322959"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
            <a:extLst>
              <a:ext uri="{FF2B5EF4-FFF2-40B4-BE49-F238E27FC236}">
                <a16:creationId xmlns:a16="http://schemas.microsoft.com/office/drawing/2014/main" id="{E4D4161C-3F97-4A53-E10D-170FACB11482}"/>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4578470"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a:extLst>
              <a:ext uri="{FF2B5EF4-FFF2-40B4-BE49-F238E27FC236}">
                <a16:creationId xmlns:a16="http://schemas.microsoft.com/office/drawing/2014/main" id="{E14B14AF-5B8B-B10B-C6B8-982CB5E18C9B}"/>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282271"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4">
            <a:extLst>
              <a:ext uri="{FF2B5EF4-FFF2-40B4-BE49-F238E27FC236}">
                <a16:creationId xmlns:a16="http://schemas.microsoft.com/office/drawing/2014/main" id="{EA8BDF56-C81F-AC9F-389E-797229EDBF42}"/>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6008668"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4">
            <a:extLst>
              <a:ext uri="{FF2B5EF4-FFF2-40B4-BE49-F238E27FC236}">
                <a16:creationId xmlns:a16="http://schemas.microsoft.com/office/drawing/2014/main" id="{E9698E79-DC79-5FEA-43FC-6B53A2130DF5}"/>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9283399"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
            <a:extLst>
              <a:ext uri="{FF2B5EF4-FFF2-40B4-BE49-F238E27FC236}">
                <a16:creationId xmlns:a16="http://schemas.microsoft.com/office/drawing/2014/main" id="{DA009F38-1614-A1BF-7491-C722DE226BE9}"/>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130446" y="5502453"/>
            <a:ext cx="531550" cy="531550"/>
          </a:xfrm>
          <a:prstGeom prst="rect">
            <a:avLst/>
          </a:prstGeom>
          <a:noFill/>
          <a:extLst>
            <a:ext uri="{909E8E84-426E-40DD-AFC4-6F175D3DCCD1}">
              <a14:hiddenFill xmlns:a14="http://schemas.microsoft.com/office/drawing/2010/main">
                <a:solidFill>
                  <a:srgbClr val="FFFFFF"/>
                </a:solidFill>
              </a14:hiddenFill>
            </a:ext>
          </a:extLst>
        </p:spPr>
      </p:pic>
      <p:pic>
        <p:nvPicPr>
          <p:cNvPr id="33" name="图片 32">
            <a:extLst>
              <a:ext uri="{FF2B5EF4-FFF2-40B4-BE49-F238E27FC236}">
                <a16:creationId xmlns:a16="http://schemas.microsoft.com/office/drawing/2014/main" id="{3684AE33-C756-8CDE-53A4-F41E5A336D42}"/>
              </a:ext>
            </a:extLst>
          </p:cNvPr>
          <p:cNvPicPr>
            <a:picLocks noChangeAspect="1"/>
          </p:cNvPicPr>
          <p:nvPr/>
        </p:nvPicPr>
        <p:blipFill>
          <a:blip r:embed="rId5"/>
          <a:stretch>
            <a:fillRect/>
          </a:stretch>
        </p:blipFill>
        <p:spPr>
          <a:xfrm>
            <a:off x="1420821" y="4858368"/>
            <a:ext cx="502526" cy="336437"/>
          </a:xfrm>
          <a:prstGeom prst="rect">
            <a:avLst/>
          </a:prstGeom>
        </p:spPr>
      </p:pic>
      <p:pic>
        <p:nvPicPr>
          <p:cNvPr id="34" name="图片 33">
            <a:extLst>
              <a:ext uri="{FF2B5EF4-FFF2-40B4-BE49-F238E27FC236}">
                <a16:creationId xmlns:a16="http://schemas.microsoft.com/office/drawing/2014/main" id="{AC4821A6-8BF3-0AD6-D539-EF89FFE5BCD5}"/>
              </a:ext>
            </a:extLst>
          </p:cNvPr>
          <p:cNvPicPr>
            <a:picLocks noChangeAspect="1"/>
          </p:cNvPicPr>
          <p:nvPr/>
        </p:nvPicPr>
        <p:blipFill>
          <a:blip r:embed="rId6"/>
          <a:stretch>
            <a:fillRect/>
          </a:stretch>
        </p:blipFill>
        <p:spPr>
          <a:xfrm>
            <a:off x="4602086" y="4858368"/>
            <a:ext cx="561649" cy="542465"/>
          </a:xfrm>
          <a:prstGeom prst="rect">
            <a:avLst/>
          </a:prstGeom>
        </p:spPr>
      </p:pic>
      <p:pic>
        <p:nvPicPr>
          <p:cNvPr id="35" name="图片 34">
            <a:extLst>
              <a:ext uri="{FF2B5EF4-FFF2-40B4-BE49-F238E27FC236}">
                <a16:creationId xmlns:a16="http://schemas.microsoft.com/office/drawing/2014/main" id="{625AF891-8692-820B-4A83-C682A3A16652}"/>
              </a:ext>
            </a:extLst>
          </p:cNvPr>
          <p:cNvPicPr>
            <a:picLocks noChangeAspect="1"/>
          </p:cNvPicPr>
          <p:nvPr/>
        </p:nvPicPr>
        <p:blipFill>
          <a:blip r:embed="rId7"/>
          <a:stretch>
            <a:fillRect/>
          </a:stretch>
        </p:blipFill>
        <p:spPr>
          <a:xfrm>
            <a:off x="5791248" y="4858368"/>
            <a:ext cx="695200" cy="368047"/>
          </a:xfrm>
          <a:prstGeom prst="rect">
            <a:avLst/>
          </a:prstGeom>
        </p:spPr>
      </p:pic>
      <p:pic>
        <p:nvPicPr>
          <p:cNvPr id="36" name="图片 35">
            <a:extLst>
              <a:ext uri="{FF2B5EF4-FFF2-40B4-BE49-F238E27FC236}">
                <a16:creationId xmlns:a16="http://schemas.microsoft.com/office/drawing/2014/main" id="{0F1CFF1A-C1A2-E98D-8864-18EFC9F81C89}"/>
              </a:ext>
            </a:extLst>
          </p:cNvPr>
          <p:cNvPicPr>
            <a:picLocks noChangeAspect="1"/>
          </p:cNvPicPr>
          <p:nvPr/>
        </p:nvPicPr>
        <p:blipFill>
          <a:blip r:embed="rId8"/>
          <a:stretch>
            <a:fillRect/>
          </a:stretch>
        </p:blipFill>
        <p:spPr>
          <a:xfrm>
            <a:off x="2304192" y="4858368"/>
            <a:ext cx="594502" cy="500081"/>
          </a:xfrm>
          <a:prstGeom prst="rect">
            <a:avLst/>
          </a:prstGeom>
        </p:spPr>
      </p:pic>
      <p:pic>
        <p:nvPicPr>
          <p:cNvPr id="37" name="图片 36">
            <a:extLst>
              <a:ext uri="{FF2B5EF4-FFF2-40B4-BE49-F238E27FC236}">
                <a16:creationId xmlns:a16="http://schemas.microsoft.com/office/drawing/2014/main" id="{C1885C30-BCB0-656C-C0B2-5083C1A17DEF}"/>
              </a:ext>
            </a:extLst>
          </p:cNvPr>
          <p:cNvPicPr>
            <a:picLocks noChangeAspect="1"/>
          </p:cNvPicPr>
          <p:nvPr/>
        </p:nvPicPr>
        <p:blipFill>
          <a:blip r:embed="rId9"/>
          <a:stretch>
            <a:fillRect/>
          </a:stretch>
        </p:blipFill>
        <p:spPr>
          <a:xfrm>
            <a:off x="8596515" y="4858368"/>
            <a:ext cx="457795" cy="351299"/>
          </a:xfrm>
          <a:prstGeom prst="rect">
            <a:avLst/>
          </a:prstGeom>
        </p:spPr>
      </p:pic>
      <p:pic>
        <p:nvPicPr>
          <p:cNvPr id="38" name="图片 37">
            <a:extLst>
              <a:ext uri="{FF2B5EF4-FFF2-40B4-BE49-F238E27FC236}">
                <a16:creationId xmlns:a16="http://schemas.microsoft.com/office/drawing/2014/main" id="{4B53C070-9632-FF5B-26CD-5E2B1F0E23FA}"/>
              </a:ext>
            </a:extLst>
          </p:cNvPr>
          <p:cNvPicPr>
            <a:picLocks noChangeAspect="1"/>
          </p:cNvPicPr>
          <p:nvPr/>
        </p:nvPicPr>
        <p:blipFill>
          <a:blip r:embed="rId8"/>
          <a:stretch>
            <a:fillRect/>
          </a:stretch>
        </p:blipFill>
        <p:spPr>
          <a:xfrm>
            <a:off x="9749353" y="4858368"/>
            <a:ext cx="594502" cy="500081"/>
          </a:xfrm>
          <a:prstGeom prst="rect">
            <a:avLst/>
          </a:prstGeom>
        </p:spPr>
      </p:pic>
      <p:pic>
        <p:nvPicPr>
          <p:cNvPr id="39" name="图片 38">
            <a:extLst>
              <a:ext uri="{FF2B5EF4-FFF2-40B4-BE49-F238E27FC236}">
                <a16:creationId xmlns:a16="http://schemas.microsoft.com/office/drawing/2014/main" id="{4208B4DC-FFDC-7401-BE64-C7996B0C62CE}"/>
              </a:ext>
            </a:extLst>
          </p:cNvPr>
          <p:cNvPicPr>
            <a:picLocks noChangeAspect="1"/>
          </p:cNvPicPr>
          <p:nvPr/>
        </p:nvPicPr>
        <p:blipFill>
          <a:blip r:embed="rId6"/>
          <a:stretch>
            <a:fillRect/>
          </a:stretch>
        </p:blipFill>
        <p:spPr>
          <a:xfrm>
            <a:off x="10601784" y="4858368"/>
            <a:ext cx="561649" cy="542465"/>
          </a:xfrm>
          <a:prstGeom prst="rect">
            <a:avLst/>
          </a:prstGeom>
        </p:spPr>
      </p:pic>
    </p:spTree>
    <p:extLst>
      <p:ext uri="{BB962C8B-B14F-4D97-AF65-F5344CB8AC3E}">
        <p14:creationId xmlns:p14="http://schemas.microsoft.com/office/powerpoint/2010/main" val="41677786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        当软件开发计划制定完成后，开发组织还需要对完成的项目开发计划进行评审，对不合理的计划内容进行修改或重新制定。</a:t>
            </a:r>
            <a:endParaRPr lang="en-US" altLang="zh-CN" sz="2800" dirty="0"/>
          </a:p>
          <a:p>
            <a:endParaRPr lang="en-US" altLang="zh-CN" sz="2800" dirty="0"/>
          </a:p>
          <a:p>
            <a:r>
              <a:rPr lang="en-US" altLang="zh-CN" sz="2800" dirty="0"/>
              <a:t>        </a:t>
            </a:r>
            <a:r>
              <a:rPr lang="zh-CN" altLang="en-US" sz="2800" dirty="0"/>
              <a:t>软件开发计划细化，如测试计划、分包商计划、风险管理计划、评审计划和验收计划等。</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spTree>
    <p:extLst>
      <p:ext uri="{BB962C8B-B14F-4D97-AF65-F5344CB8AC3E}">
        <p14:creationId xmlns:p14="http://schemas.microsoft.com/office/powerpoint/2010/main" val="26181787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en-US" dirty="0"/>
              <a:t>主要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pic>
        <p:nvPicPr>
          <p:cNvPr id="3" name="图片 2">
            <a:extLst>
              <a:ext uri="{FF2B5EF4-FFF2-40B4-BE49-F238E27FC236}">
                <a16:creationId xmlns:a16="http://schemas.microsoft.com/office/drawing/2014/main" id="{E640C5A8-D920-2F2D-08B8-EAE493DD2A2E}"/>
              </a:ext>
            </a:extLst>
          </p:cNvPr>
          <p:cNvPicPr>
            <a:picLocks noChangeAspect="1"/>
          </p:cNvPicPr>
          <p:nvPr/>
        </p:nvPicPr>
        <p:blipFill>
          <a:blip r:embed="rId3"/>
          <a:stretch>
            <a:fillRect/>
          </a:stretch>
        </p:blipFill>
        <p:spPr>
          <a:xfrm>
            <a:off x="4729157" y="1914079"/>
            <a:ext cx="6483326" cy="3029842"/>
          </a:xfrm>
          <a:prstGeom prst="rect">
            <a:avLst/>
          </a:prstGeom>
        </p:spPr>
      </p:pic>
      <p:sp>
        <p:nvSpPr>
          <p:cNvPr id="39" name="内容占位符 2">
            <a:extLst>
              <a:ext uri="{FF2B5EF4-FFF2-40B4-BE49-F238E27FC236}">
                <a16:creationId xmlns:a16="http://schemas.microsoft.com/office/drawing/2014/main" id="{94CF6B2E-3E6B-48CE-6129-D3C98A4CE8FB}"/>
              </a:ext>
            </a:extLst>
          </p:cNvPr>
          <p:cNvSpPr txBox="1">
            <a:spLocks/>
          </p:cNvSpPr>
          <p:nvPr/>
        </p:nvSpPr>
        <p:spPr>
          <a:xfrm>
            <a:off x="705811" y="1118934"/>
            <a:ext cx="4403399" cy="5177116"/>
          </a:xfrm>
          <a:prstGeom prst="rect">
            <a:avLst/>
          </a:prstGeom>
        </p:spPr>
        <p:txBody>
          <a:bodyPr>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Font typeface="Calibri" panose="020F0502020204030204" pitchFamily="34" charset="0"/>
              <a:buNone/>
            </a:pPr>
            <a:r>
              <a:rPr lang="en-US" altLang="zh-CN" sz="2800" dirty="0">
                <a:latin typeface="腾讯体 W3" panose="020C04030202040F0204" pitchFamily="34" charset="-122"/>
                <a:ea typeface="腾讯体 W3" panose="020C04030202040F0204" pitchFamily="34" charset="-122"/>
              </a:rPr>
              <a:t> 1. </a:t>
            </a:r>
            <a:r>
              <a:rPr lang="zh-CN" altLang="en-US" sz="2800" dirty="0">
                <a:latin typeface="腾讯体 W3" panose="020C04030202040F0204" pitchFamily="34" charset="-122"/>
                <a:ea typeface="腾讯体 W3" panose="020C04030202040F0204" pitchFamily="34" charset="-122"/>
              </a:rPr>
              <a:t>项目构想和立项</a:t>
            </a:r>
            <a:endParaRPr lang="en-US" altLang="zh-CN" sz="2800" dirty="0">
              <a:latin typeface="腾讯体 W3" panose="020C04030202040F0204" pitchFamily="34" charset="-122"/>
              <a:ea typeface="腾讯体 W3" panose="020C04030202040F0204" pitchFamily="34" charset="-122"/>
            </a:endParaRPr>
          </a:p>
          <a:p>
            <a:r>
              <a:rPr lang="en-US" altLang="zh-CN" sz="2800" dirty="0">
                <a:latin typeface="腾讯体 W3" panose="020C04030202040F0204" pitchFamily="34" charset="-122"/>
                <a:ea typeface="腾讯体 W3" panose="020C04030202040F0204" pitchFamily="34" charset="-122"/>
              </a:rPr>
              <a:t>2.</a:t>
            </a:r>
            <a:r>
              <a:rPr lang="zh-CN" altLang="en-US" sz="2800" dirty="0">
                <a:latin typeface="腾讯体 W3" panose="020C04030202040F0204" pitchFamily="34" charset="-122"/>
                <a:ea typeface="腾讯体 W3" panose="020C04030202040F0204" pitchFamily="34" charset="-122"/>
              </a:rPr>
              <a:t>可行性分析</a:t>
            </a:r>
          </a:p>
          <a:p>
            <a:r>
              <a:rPr lang="en-US" altLang="zh-CN" sz="2800" dirty="0">
                <a:latin typeface="腾讯体 W3" panose="020C04030202040F0204" pitchFamily="34" charset="-122"/>
                <a:ea typeface="腾讯体 W3" panose="020C04030202040F0204" pitchFamily="34" charset="-122"/>
              </a:rPr>
              <a:t>3.</a:t>
            </a:r>
            <a:r>
              <a:rPr lang="zh-CN" altLang="en-US" sz="2800" dirty="0">
                <a:latin typeface="腾讯体 W3" panose="020C04030202040F0204" pitchFamily="34" charset="-122"/>
                <a:ea typeface="腾讯体 W3" panose="020C04030202040F0204" pitchFamily="34" charset="-122"/>
              </a:rPr>
              <a:t>项目开发计划</a:t>
            </a:r>
          </a:p>
          <a:p>
            <a:r>
              <a:rPr lang="en-US" altLang="zh-CN" sz="2800" dirty="0">
                <a:latin typeface="腾讯体 W3" panose="020C04030202040F0204" pitchFamily="34" charset="-122"/>
                <a:ea typeface="腾讯体 W3" panose="020C04030202040F0204" pitchFamily="34" charset="-122"/>
              </a:rPr>
              <a:t>4.</a:t>
            </a:r>
            <a:r>
              <a:rPr lang="zh-CN" altLang="en-US" sz="2800" dirty="0">
                <a:latin typeface="腾讯体 W3" panose="020C04030202040F0204" pitchFamily="34" charset="-122"/>
                <a:ea typeface="腾讯体 W3" panose="020C04030202040F0204" pitchFamily="34" charset="-122"/>
              </a:rPr>
              <a:t>需求分析</a:t>
            </a:r>
          </a:p>
          <a:p>
            <a:r>
              <a:rPr lang="en-US" altLang="zh-CN" sz="2800" dirty="0">
                <a:latin typeface="腾讯体 W3" panose="020C04030202040F0204" pitchFamily="34" charset="-122"/>
                <a:ea typeface="腾讯体 W3" panose="020C04030202040F0204" pitchFamily="34" charset="-122"/>
              </a:rPr>
              <a:t>5.</a:t>
            </a:r>
            <a:r>
              <a:rPr lang="zh-CN" altLang="en-US" sz="2800" dirty="0">
                <a:latin typeface="腾讯体 W3" panose="020C04030202040F0204" pitchFamily="34" charset="-122"/>
                <a:ea typeface="腾讯体 W3" panose="020C04030202040F0204" pitchFamily="34" charset="-122"/>
              </a:rPr>
              <a:t>软件设计</a:t>
            </a:r>
          </a:p>
          <a:p>
            <a:r>
              <a:rPr lang="en-US" altLang="zh-CN" sz="2800" dirty="0">
                <a:latin typeface="腾讯体 W3" panose="020C04030202040F0204" pitchFamily="34" charset="-122"/>
                <a:ea typeface="腾讯体 W3" panose="020C04030202040F0204" pitchFamily="34" charset="-122"/>
              </a:rPr>
              <a:t>6.</a:t>
            </a:r>
            <a:r>
              <a:rPr lang="zh-CN" altLang="en-US" sz="2800" dirty="0">
                <a:latin typeface="腾讯体 W3" panose="020C04030202040F0204" pitchFamily="34" charset="-122"/>
                <a:ea typeface="腾讯体 W3" panose="020C04030202040F0204" pitchFamily="34" charset="-122"/>
              </a:rPr>
              <a:t>软件实现</a:t>
            </a:r>
          </a:p>
          <a:p>
            <a:r>
              <a:rPr lang="en-US" altLang="zh-CN" sz="2800" dirty="0">
                <a:latin typeface="腾讯体 W3" panose="020C04030202040F0204" pitchFamily="34" charset="-122"/>
                <a:ea typeface="腾讯体 W3" panose="020C04030202040F0204" pitchFamily="34" charset="-122"/>
              </a:rPr>
              <a:t>7.</a:t>
            </a:r>
            <a:r>
              <a:rPr lang="zh-CN" altLang="en-US" sz="2800" dirty="0">
                <a:latin typeface="腾讯体 W3" panose="020C04030202040F0204" pitchFamily="34" charset="-122"/>
                <a:ea typeface="腾讯体 W3" panose="020C04030202040F0204" pitchFamily="34" charset="-122"/>
              </a:rPr>
              <a:t>软件测试</a:t>
            </a:r>
          </a:p>
          <a:p>
            <a:r>
              <a:rPr lang="en-US" altLang="zh-CN" sz="2800" dirty="0">
                <a:latin typeface="腾讯体 W3" panose="020C04030202040F0204" pitchFamily="34" charset="-122"/>
                <a:ea typeface="腾讯体 W3" panose="020C04030202040F0204" pitchFamily="34" charset="-122"/>
              </a:rPr>
              <a:t>8.</a:t>
            </a:r>
            <a:r>
              <a:rPr lang="zh-CN" altLang="en-US" sz="2800" dirty="0">
                <a:latin typeface="腾讯体 W3" panose="020C04030202040F0204" pitchFamily="34" charset="-122"/>
                <a:ea typeface="腾讯体 W3" panose="020C04030202040F0204" pitchFamily="34" charset="-122"/>
              </a:rPr>
              <a:t>软件维护</a:t>
            </a:r>
            <a:endParaRPr lang="en-US" altLang="zh-CN" sz="2800" dirty="0">
              <a:latin typeface="腾讯体 W3" panose="020C04030202040F0204" pitchFamily="34" charset="-122"/>
              <a:ea typeface="腾讯体 W3" panose="020C04030202040F0204" pitchFamily="34" charset="-122"/>
            </a:endParaRPr>
          </a:p>
          <a:p>
            <a:r>
              <a:rPr lang="en-US" altLang="zh-CN" sz="2800" dirty="0">
                <a:latin typeface="腾讯体 W3" panose="020C04030202040F0204" pitchFamily="34" charset="-122"/>
                <a:ea typeface="腾讯体 W3" panose="020C04030202040F0204" pitchFamily="34" charset="-122"/>
              </a:rPr>
              <a:t>9.</a:t>
            </a:r>
            <a:r>
              <a:rPr lang="zh-CN" altLang="en-US" sz="2800" dirty="0">
                <a:latin typeface="腾讯体 W3" panose="020C04030202040F0204" pitchFamily="34" charset="-122"/>
                <a:ea typeface="腾讯体 W3" panose="020C04030202040F0204" pitchFamily="34" charset="-122"/>
              </a:rPr>
              <a:t>小结</a:t>
            </a:r>
          </a:p>
        </p:txBody>
      </p:sp>
    </p:spTree>
    <p:extLst>
      <p:ext uri="{BB962C8B-B14F-4D97-AF65-F5344CB8AC3E}">
        <p14:creationId xmlns:p14="http://schemas.microsoft.com/office/powerpoint/2010/main" val="39544267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1</a:t>
            </a:r>
            <a:r>
              <a:rPr lang="zh-CN" altLang="en-US" sz="2800" dirty="0"/>
              <a:t>）制定软件开发计划</a:t>
            </a:r>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在可行性分析报告的基础上，由软件开发人员和用户对项目在不同开发阶段的工作量和所需时间进行估算，通过对各种资源进行规划，争取在交付日期前完成软件项目的开发。</a:t>
            </a:r>
            <a:endParaRPr lang="zh-CN" altLang="zh-CN" sz="2800" dirty="0">
              <a:latin typeface="腾讯体 W3" panose="020C04030202040F0204" pitchFamily="34" charset="-122"/>
              <a:ea typeface="腾讯体 W3" panose="020C04030202040F0204" pitchFamily="34" charset="-122"/>
            </a:endParaRPr>
          </a:p>
          <a:p>
            <a:endParaRPr lang="en-US" altLang="zh-CN" sz="28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800" dirty="0">
                <a:latin typeface="腾讯体 W3" panose="020C04030202040F0204" pitchFamily="34" charset="-122"/>
                <a:ea typeface="腾讯体 W3" panose="020C04030202040F0204" pitchFamily="34" charset="-122"/>
                <a:sym typeface="+mn-ea"/>
              </a:rPr>
              <a:t>     同时，</a:t>
            </a:r>
            <a:r>
              <a:rPr lang="zh-CN" altLang="zh-CN" sz="2800" dirty="0">
                <a:solidFill>
                  <a:schemeClr val="tx1"/>
                </a:solidFill>
                <a:latin typeface="腾讯体 W3" panose="020C04030202040F0204" pitchFamily="34" charset="-122"/>
                <a:ea typeface="腾讯体 W3" panose="020C04030202040F0204" pitchFamily="34" charset="-122"/>
                <a:sym typeface="+mn-ea"/>
              </a:rPr>
              <a:t>考虑目标系统</a:t>
            </a:r>
            <a:r>
              <a:rPr lang="zh-CN" altLang="zh-CN" sz="2800" dirty="0">
                <a:latin typeface="腾讯体 W3" panose="020C04030202040F0204" pitchFamily="34" charset="-122"/>
                <a:ea typeface="腾讯体 W3" panose="020C04030202040F0204" pitchFamily="34" charset="-122"/>
                <a:sym typeface="+mn-ea"/>
              </a:rPr>
              <a:t>软硬件资源的购买、设置及分配等。</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0</a:t>
            </a:fld>
            <a:endParaRPr lang="zh-CN" altLang="en-US"/>
          </a:p>
        </p:txBody>
      </p:sp>
    </p:spTree>
    <p:extLst>
      <p:ext uri="{BB962C8B-B14F-4D97-AF65-F5344CB8AC3E}">
        <p14:creationId xmlns:p14="http://schemas.microsoft.com/office/powerpoint/2010/main" val="30029496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1</a:t>
            </a:r>
            <a:r>
              <a:rPr lang="zh-CN" altLang="en-US" sz="2800" dirty="0"/>
              <a:t>）制定软件开发计划</a:t>
            </a:r>
            <a:endParaRPr lang="en-US" altLang="zh-CN" sz="2800" dirty="0"/>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①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项目的内容范围</a:t>
            </a:r>
            <a:endParaRPr lang="zh-CN" altLang="zh-CN" sz="28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确定项目所涉及的工作内容和范围，对软件的功能、性能、可靠性等形成一个总的说明，作为整个项目开发计划的设定基础。</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1</a:t>
            </a:fld>
            <a:endParaRPr lang="zh-CN" altLang="en-US"/>
          </a:p>
        </p:txBody>
      </p:sp>
      <p:sp>
        <p:nvSpPr>
          <p:cNvPr id="25" name="矩形 24">
            <a:extLst>
              <a:ext uri="{FF2B5EF4-FFF2-40B4-BE49-F238E27FC236}">
                <a16:creationId xmlns:a16="http://schemas.microsoft.com/office/drawing/2014/main" id="{E7290631-5F95-2A4C-A86D-D4FEBD5BD7DB}"/>
              </a:ext>
            </a:extLst>
          </p:cNvPr>
          <p:cNvSpPr/>
          <p:nvPr/>
        </p:nvSpPr>
        <p:spPr>
          <a:xfrm>
            <a:off x="2192347" y="3730776"/>
            <a:ext cx="1233176" cy="2392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项目内容</a:t>
            </a:r>
          </a:p>
        </p:txBody>
      </p:sp>
      <p:sp>
        <p:nvSpPr>
          <p:cNvPr id="26" name="箭头: 右 4">
            <a:extLst>
              <a:ext uri="{FF2B5EF4-FFF2-40B4-BE49-F238E27FC236}">
                <a16:creationId xmlns:a16="http://schemas.microsoft.com/office/drawing/2014/main" id="{7577BE8B-5948-4C87-533C-65132DC9292C}"/>
              </a:ext>
            </a:extLst>
          </p:cNvPr>
          <p:cNvSpPr/>
          <p:nvPr/>
        </p:nvSpPr>
        <p:spPr>
          <a:xfrm>
            <a:off x="4219563" y="4746205"/>
            <a:ext cx="988828" cy="36164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7" name="文本框 26">
            <a:extLst>
              <a:ext uri="{FF2B5EF4-FFF2-40B4-BE49-F238E27FC236}">
                <a16:creationId xmlns:a16="http://schemas.microsoft.com/office/drawing/2014/main" id="{D30BA80B-C701-5B18-2C78-D4E11431AE48}"/>
              </a:ext>
            </a:extLst>
          </p:cNvPr>
          <p:cNvSpPr txBox="1"/>
          <p:nvPr/>
        </p:nvSpPr>
        <p:spPr>
          <a:xfrm>
            <a:off x="4228714" y="4286441"/>
            <a:ext cx="86921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规划</a:t>
            </a:r>
            <a:endParaRPr lang="zh-CN" altLang="en-US" dirty="0">
              <a:latin typeface="腾讯体 W3" panose="020C04030202040F0204" pitchFamily="34" charset="-122"/>
              <a:ea typeface="腾讯体 W3" panose="020C04030202040F0204" pitchFamily="34" charset="-122"/>
            </a:endParaRPr>
          </a:p>
        </p:txBody>
      </p:sp>
      <p:sp>
        <p:nvSpPr>
          <p:cNvPr id="28" name="矩形 27">
            <a:extLst>
              <a:ext uri="{FF2B5EF4-FFF2-40B4-BE49-F238E27FC236}">
                <a16:creationId xmlns:a16="http://schemas.microsoft.com/office/drawing/2014/main" id="{1CB29E48-5CD8-2760-0A0B-30314A0F5522}"/>
              </a:ext>
            </a:extLst>
          </p:cNvPr>
          <p:cNvSpPr/>
          <p:nvPr/>
        </p:nvSpPr>
        <p:spPr>
          <a:xfrm>
            <a:off x="6156257" y="3730776"/>
            <a:ext cx="1383870" cy="36164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任务</a:t>
            </a:r>
          </a:p>
        </p:txBody>
      </p:sp>
      <p:sp>
        <p:nvSpPr>
          <p:cNvPr id="29" name="矩形 28">
            <a:extLst>
              <a:ext uri="{FF2B5EF4-FFF2-40B4-BE49-F238E27FC236}">
                <a16:creationId xmlns:a16="http://schemas.microsoft.com/office/drawing/2014/main" id="{1E7E31DC-450E-E969-C5F0-A12CD5215CC1}"/>
              </a:ext>
            </a:extLst>
          </p:cNvPr>
          <p:cNvSpPr/>
          <p:nvPr/>
        </p:nvSpPr>
        <p:spPr>
          <a:xfrm>
            <a:off x="6363317" y="4696225"/>
            <a:ext cx="1383870" cy="36164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任务</a:t>
            </a:r>
          </a:p>
        </p:txBody>
      </p:sp>
      <p:sp>
        <p:nvSpPr>
          <p:cNvPr id="30" name="矩形 29">
            <a:extLst>
              <a:ext uri="{FF2B5EF4-FFF2-40B4-BE49-F238E27FC236}">
                <a16:creationId xmlns:a16="http://schemas.microsoft.com/office/drawing/2014/main" id="{C8B04476-2D02-DEF8-E527-3E4084F7ABB2}"/>
              </a:ext>
            </a:extLst>
          </p:cNvPr>
          <p:cNvSpPr/>
          <p:nvPr/>
        </p:nvSpPr>
        <p:spPr>
          <a:xfrm>
            <a:off x="6096000" y="5409916"/>
            <a:ext cx="1383870" cy="361642"/>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任务</a:t>
            </a:r>
          </a:p>
        </p:txBody>
      </p:sp>
      <p:sp>
        <p:nvSpPr>
          <p:cNvPr id="31" name="矩形 30">
            <a:extLst>
              <a:ext uri="{FF2B5EF4-FFF2-40B4-BE49-F238E27FC236}">
                <a16:creationId xmlns:a16="http://schemas.microsoft.com/office/drawing/2014/main" id="{B8C5128D-26DF-9CBC-0A57-CC7F02A7D0BB}"/>
              </a:ext>
            </a:extLst>
          </p:cNvPr>
          <p:cNvSpPr/>
          <p:nvPr/>
        </p:nvSpPr>
        <p:spPr>
          <a:xfrm>
            <a:off x="8452461" y="5540387"/>
            <a:ext cx="1383870" cy="36164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活动</a:t>
            </a:r>
          </a:p>
        </p:txBody>
      </p:sp>
      <p:sp>
        <p:nvSpPr>
          <p:cNvPr id="32" name="矩形 31">
            <a:extLst>
              <a:ext uri="{FF2B5EF4-FFF2-40B4-BE49-F238E27FC236}">
                <a16:creationId xmlns:a16="http://schemas.microsoft.com/office/drawing/2014/main" id="{07B4BE3F-CADC-02A0-8FEB-7D0D7E695C81}"/>
              </a:ext>
            </a:extLst>
          </p:cNvPr>
          <p:cNvSpPr/>
          <p:nvPr/>
        </p:nvSpPr>
        <p:spPr>
          <a:xfrm>
            <a:off x="8069361" y="4638494"/>
            <a:ext cx="1383870" cy="361642"/>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任务</a:t>
            </a:r>
          </a:p>
        </p:txBody>
      </p:sp>
      <p:sp>
        <p:nvSpPr>
          <p:cNvPr id="33" name="矩形 32">
            <a:extLst>
              <a:ext uri="{FF2B5EF4-FFF2-40B4-BE49-F238E27FC236}">
                <a16:creationId xmlns:a16="http://schemas.microsoft.com/office/drawing/2014/main" id="{241F9149-1266-8092-7AB2-4EBBC59613BC}"/>
              </a:ext>
            </a:extLst>
          </p:cNvPr>
          <p:cNvSpPr/>
          <p:nvPr/>
        </p:nvSpPr>
        <p:spPr>
          <a:xfrm>
            <a:off x="8344950" y="3773688"/>
            <a:ext cx="1383870" cy="361642"/>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活动</a:t>
            </a:r>
          </a:p>
        </p:txBody>
      </p:sp>
      <p:sp>
        <p:nvSpPr>
          <p:cNvPr id="34" name="矩形 33">
            <a:extLst>
              <a:ext uri="{FF2B5EF4-FFF2-40B4-BE49-F238E27FC236}">
                <a16:creationId xmlns:a16="http://schemas.microsoft.com/office/drawing/2014/main" id="{C8A5C415-4B59-6E68-70F2-0E13913085F9}"/>
              </a:ext>
            </a:extLst>
          </p:cNvPr>
          <p:cNvSpPr/>
          <p:nvPr/>
        </p:nvSpPr>
        <p:spPr>
          <a:xfrm>
            <a:off x="9675816" y="4586563"/>
            <a:ext cx="1383870" cy="3616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活动</a:t>
            </a:r>
          </a:p>
        </p:txBody>
      </p:sp>
      <p:cxnSp>
        <p:nvCxnSpPr>
          <p:cNvPr id="35" name="直接箭头连接符 34">
            <a:extLst>
              <a:ext uri="{FF2B5EF4-FFF2-40B4-BE49-F238E27FC236}">
                <a16:creationId xmlns:a16="http://schemas.microsoft.com/office/drawing/2014/main" id="{66C0B0D3-3C84-D5CA-AD3A-84BCFDC43AED}"/>
              </a:ext>
            </a:extLst>
          </p:cNvPr>
          <p:cNvCxnSpPr>
            <a:stCxn id="28" idx="2"/>
            <a:endCxn id="29" idx="0"/>
          </p:cNvCxnSpPr>
          <p:nvPr/>
        </p:nvCxnSpPr>
        <p:spPr>
          <a:xfrm>
            <a:off x="6848192" y="4092418"/>
            <a:ext cx="207060" cy="60380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5BB15D9-1DD9-B0E6-5A61-8D12597990F4}"/>
              </a:ext>
            </a:extLst>
          </p:cNvPr>
          <p:cNvCxnSpPr>
            <a:endCxn id="30" idx="0"/>
          </p:cNvCxnSpPr>
          <p:nvPr/>
        </p:nvCxnSpPr>
        <p:spPr>
          <a:xfrm flipH="1">
            <a:off x="6787935" y="4984614"/>
            <a:ext cx="267317" cy="4253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9FFBF4E-2DF1-0E60-47BF-78CCC88E2595}"/>
              </a:ext>
            </a:extLst>
          </p:cNvPr>
          <p:cNvCxnSpPr>
            <a:cxnSpLocks/>
            <a:endCxn id="32" idx="0"/>
          </p:cNvCxnSpPr>
          <p:nvPr/>
        </p:nvCxnSpPr>
        <p:spPr>
          <a:xfrm>
            <a:off x="7370676" y="4098243"/>
            <a:ext cx="1390620" cy="54025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E5B38273-C706-5FCF-BAF5-CEC082DEEAFB}"/>
              </a:ext>
            </a:extLst>
          </p:cNvPr>
          <p:cNvCxnSpPr>
            <a:cxnSpLocks/>
            <a:endCxn id="34" idx="0"/>
          </p:cNvCxnSpPr>
          <p:nvPr/>
        </p:nvCxnSpPr>
        <p:spPr>
          <a:xfrm>
            <a:off x="9039715" y="4139403"/>
            <a:ext cx="1328036" cy="44716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F35241E-D796-BD69-0EF9-4020E3208551}"/>
              </a:ext>
            </a:extLst>
          </p:cNvPr>
          <p:cNvCxnSpPr>
            <a:cxnSpLocks/>
            <a:endCxn id="31" idx="0"/>
          </p:cNvCxnSpPr>
          <p:nvPr/>
        </p:nvCxnSpPr>
        <p:spPr>
          <a:xfrm>
            <a:off x="8869907" y="4999723"/>
            <a:ext cx="274489" cy="54066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29822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400" dirty="0"/>
              <a:t>（</a:t>
            </a:r>
            <a:r>
              <a:rPr lang="en-US" altLang="zh-CN" sz="2400" dirty="0"/>
              <a:t>1</a:t>
            </a:r>
            <a:r>
              <a:rPr lang="zh-CN" altLang="en-US" sz="2400" dirty="0"/>
              <a:t>）制定软件开发计划</a:t>
            </a:r>
            <a:endParaRPr lang="en-US" altLang="zh-CN" sz="2400" dirty="0"/>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② </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资源计划</a:t>
            </a:r>
            <a:endParaRPr lang="zh-CN" altLang="zh-CN" sz="24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400" b="1" dirty="0">
                <a:latin typeface="腾讯体 W3" panose="020C04030202040F0204" pitchFamily="34" charset="-122"/>
                <a:ea typeface="腾讯体 W3" panose="020C04030202040F0204" pitchFamily="34" charset="-122"/>
                <a:cs typeface="腾讯体 W3" panose="020C04030202040F0204" pitchFamily="34" charset="-122"/>
                <a:sym typeface="+mn-ea"/>
              </a:rPr>
              <a:t>a.</a:t>
            </a:r>
            <a:r>
              <a:rPr lang="zh-CN" altLang="en-US" sz="2400" b="1" dirty="0">
                <a:latin typeface="腾讯体 W3" panose="020C04030202040F0204" pitchFamily="34" charset="-122"/>
                <a:ea typeface="腾讯体 W3" panose="020C04030202040F0204" pitchFamily="34" charset="-122"/>
                <a:cs typeface="腾讯体 W3" panose="020C04030202040F0204" pitchFamily="34" charset="-122"/>
                <a:sym typeface="+mn-ea"/>
              </a:rPr>
              <a:t>人</a:t>
            </a:r>
            <a:r>
              <a:rPr lang="zh-CN" altLang="zh-CN" sz="2400" b="1" dirty="0">
                <a:latin typeface="腾讯体 W3" panose="020C04030202040F0204" pitchFamily="34" charset="-122"/>
                <a:ea typeface="腾讯体 W3" panose="020C04030202040F0204" pitchFamily="34" charset="-122"/>
                <a:cs typeface="腾讯体 W3" panose="020C04030202040F0204" pitchFamily="34" charset="-122"/>
                <a:sym typeface="+mn-ea"/>
              </a:rPr>
              <a:t>力资源</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结合项目需要对可获得的人员资源进行规划，不同阶段安排不同的人员，以及协调不同人员之间的组织关系。</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400" b="1" dirty="0">
                <a:sym typeface="+mn-ea"/>
              </a:rPr>
              <a:t>b.</a:t>
            </a:r>
            <a:r>
              <a:rPr lang="zh-CN" altLang="en-US" sz="2400" b="1" dirty="0">
                <a:sym typeface="+mn-ea"/>
              </a:rPr>
              <a:t>软、硬件资源</a:t>
            </a:r>
          </a:p>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sym typeface="+mn-ea"/>
              </a:rPr>
              <a:t>对开发项目的不同任务或者活动对软硬件的需求关系进行分析，在规划项目任务和活动时加入软硬件资源的可用性分析。</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400" b="1" dirty="0">
                <a:sym typeface="+mn-ea"/>
              </a:rPr>
              <a:t>c. </a:t>
            </a:r>
            <a:r>
              <a:rPr lang="zh-CN" altLang="zh-CN" sz="2400" b="1" dirty="0">
                <a:sym typeface="+mn-ea"/>
              </a:rPr>
              <a:t>时间资源</a:t>
            </a:r>
            <a:endParaRPr lang="zh-CN" altLang="zh-CN" sz="2400" b="1" dirty="0"/>
          </a:p>
          <a:p>
            <a:r>
              <a:rPr lang="zh-CN" altLang="zh-CN" sz="2400" dirty="0">
                <a:sym typeface="+mn-ea"/>
              </a:rPr>
              <a:t>结合各项任务或者活动的工作量，以及安排的各项资源，为各个任务或者活动规划项目开发时间。</a:t>
            </a:r>
            <a:endParaRPr lang="zh-CN" altLang="en-US"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spTree>
    <p:extLst>
      <p:ext uri="{BB962C8B-B14F-4D97-AF65-F5344CB8AC3E}">
        <p14:creationId xmlns:p14="http://schemas.microsoft.com/office/powerpoint/2010/main" val="38485413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1</a:t>
            </a:r>
            <a:r>
              <a:rPr lang="zh-CN" altLang="en-US" sz="2800" dirty="0"/>
              <a:t>）制定软件开发计划</a:t>
            </a:r>
            <a:endParaRPr lang="en-US" altLang="zh-CN" sz="2800" dirty="0"/>
          </a:p>
          <a:p>
            <a:r>
              <a:rPr lang="zh-CN" altLang="en-US" sz="2400" dirty="0">
                <a:sym typeface="+mn-ea"/>
              </a:rPr>
              <a:t>③ </a:t>
            </a:r>
            <a:r>
              <a:rPr lang="zh-CN" altLang="zh-CN" sz="2400" dirty="0">
                <a:sym typeface="+mn-ea"/>
              </a:rPr>
              <a:t>项目开发进度安排</a:t>
            </a:r>
            <a:endParaRPr lang="en-US" altLang="zh-CN" sz="2400" dirty="0">
              <a:sym typeface="+mn-ea"/>
            </a:endParaRPr>
          </a:p>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项目的开发进度安排需要综合考虑各种情况</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从各种角度将各种资源规划到最佳。</a:t>
            </a:r>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在安排软件开发进度时，需要重点考虑</a:t>
            </a:r>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a:t>
            </a:r>
          </a:p>
          <a:p>
            <a:pPr lvl="1">
              <a:buFont typeface="Wingdings" panose="05000000000000000000" pitchFamily="2" charset="2"/>
              <a:buChar char="ü"/>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开发进度与开发人员的数量关系</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lvl="1">
              <a:buFont typeface="Wingdings" panose="05000000000000000000" pitchFamily="2" charset="2"/>
              <a:buChar char="ü"/>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开发进度与开发人员的合理分配</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pPr lvl="1">
              <a:buFont typeface="Wingdings" panose="05000000000000000000" pitchFamily="2" charset="2"/>
              <a:buChar char="ü"/>
            </a:pPr>
            <a:r>
              <a:rPr lang="zh-CN"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rPr>
              <a:t>工作量和工作之间的衔接关系和要求</a:t>
            </a:r>
            <a:endParaRPr lang="en-US" altLang="zh-CN" sz="20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每项任务完成后，应该以交付的文档和复审通过为完成标准，确定好各个阶段的标志性里程碑。</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spTree>
    <p:extLst>
      <p:ext uri="{BB962C8B-B14F-4D97-AF65-F5344CB8AC3E}">
        <p14:creationId xmlns:p14="http://schemas.microsoft.com/office/powerpoint/2010/main" val="14187183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a:xfrm>
            <a:off x="427703" y="963827"/>
            <a:ext cx="11479162" cy="5177116"/>
          </a:xfrm>
        </p:spPr>
        <p:txBody>
          <a:bodyPr>
            <a:normAutofit/>
          </a:bodyPr>
          <a:lstStyle/>
          <a:p>
            <a:r>
              <a:rPr lang="zh-CN" altLang="en-US" sz="2800" dirty="0"/>
              <a:t>（</a:t>
            </a:r>
            <a:r>
              <a:rPr lang="en-US" altLang="zh-CN" sz="2800" dirty="0"/>
              <a:t>1</a:t>
            </a:r>
            <a:r>
              <a:rPr lang="zh-CN" altLang="en-US" sz="2800" dirty="0"/>
              <a:t>）制定软件开发计划</a:t>
            </a:r>
            <a:endParaRPr lang="en-US" altLang="zh-CN" sz="2800" dirty="0"/>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项目开发计划一般包括项目概述</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项目实施计划</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项目人员配置</a:t>
            </a:r>
            <a:r>
              <a:rPr lang="zh-CN" altLang="en-US" sz="2800" dirty="0">
                <a:latin typeface="腾讯体 W3" panose="020C04030202040F0204" pitchFamily="34" charset="-122"/>
                <a:ea typeface="腾讯体 W3" panose="020C04030202040F0204" pitchFamily="34" charset="-122"/>
                <a:sym typeface="+mn-ea"/>
              </a:rPr>
              <a:t>和</a:t>
            </a:r>
            <a:r>
              <a:rPr lang="zh-CN" altLang="zh-CN" sz="2800" dirty="0">
                <a:latin typeface="腾讯体 W3" panose="020C04030202040F0204" pitchFamily="34" charset="-122"/>
                <a:ea typeface="腾讯体 W3" panose="020C04030202040F0204" pitchFamily="34" charset="-122"/>
                <a:sym typeface="+mn-ea"/>
              </a:rPr>
              <a:t>项目交付日期</a:t>
            </a:r>
            <a:r>
              <a:rPr lang="zh-CN" altLang="en-US" sz="2800" dirty="0">
                <a:latin typeface="腾讯体 W3" panose="020C04030202040F0204" pitchFamily="34" charset="-122"/>
                <a:ea typeface="腾讯体 W3" panose="020C04030202040F0204" pitchFamily="34" charset="-122"/>
                <a:sym typeface="+mn-ea"/>
              </a:rPr>
              <a:t>等内容。</a:t>
            </a:r>
            <a:endParaRPr lang="zh-CN" altLang="zh-CN" sz="28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sym typeface="+mn-ea"/>
              </a:rPr>
              <a:t>项目概述</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说明软件的功能、类型、性能、项目程序所使用的语言、存储形式。</a:t>
            </a:r>
            <a:endParaRPr lang="zh-CN" altLang="zh-CN" sz="24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sym typeface="+mn-ea"/>
              </a:rPr>
              <a:t>项目实施计划</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说明各阶段的任务、进度，各项任务的负责人，项目各阶段的预算。</a:t>
            </a:r>
            <a:endParaRPr lang="zh-CN" altLang="zh-CN" sz="24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sym typeface="+mn-ea"/>
              </a:rPr>
              <a:t>项目人员配置</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说明各阶段项目所需人员的数量和类型。</a:t>
            </a:r>
            <a:endParaRPr lang="zh-CN" altLang="zh-CN" sz="2400" dirty="0">
              <a:latin typeface="腾讯体 W3" panose="020C04030202040F0204" pitchFamily="34" charset="-122"/>
              <a:ea typeface="腾讯体 W3" panose="020C04030202040F0204" pitchFamily="34" charset="-122"/>
            </a:endParaRPr>
          </a:p>
          <a:p>
            <a:pPr lvl="1">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sym typeface="+mn-ea"/>
              </a:rPr>
              <a:t>项目交付日期</a:t>
            </a:r>
            <a:r>
              <a:rPr lang="zh-CN" altLang="en-US" sz="2400" dirty="0">
                <a:latin typeface="腾讯体 W3" panose="020C04030202040F0204" pitchFamily="34" charset="-122"/>
                <a:ea typeface="腾讯体 W3" panose="020C04030202040F0204" pitchFamily="34" charset="-122"/>
                <a:sym typeface="+mn-ea"/>
              </a:rPr>
              <a:t>：</a:t>
            </a:r>
            <a:r>
              <a:rPr lang="zh-CN" altLang="zh-CN" sz="2400" dirty="0">
                <a:latin typeface="腾讯体 W3" panose="020C04030202040F0204" pitchFamily="34" charset="-122"/>
                <a:ea typeface="腾讯体 W3" panose="020C04030202040F0204" pitchFamily="34" charset="-122"/>
                <a:sym typeface="+mn-ea"/>
              </a:rPr>
              <a:t>说明项目的交付日期。</a:t>
            </a:r>
            <a:endParaRPr lang="zh-CN" altLang="en-US" sz="24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spTree>
    <p:extLst>
      <p:ext uri="{BB962C8B-B14F-4D97-AF65-F5344CB8AC3E}">
        <p14:creationId xmlns:p14="http://schemas.microsoft.com/office/powerpoint/2010/main" val="16848856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软件开发计划</a:t>
            </a:r>
          </a:p>
        </p:txBody>
      </p:sp>
      <p:sp>
        <p:nvSpPr>
          <p:cNvPr id="3" name="内容占位符 2"/>
          <p:cNvSpPr>
            <a:spLocks noGrp="1"/>
          </p:cNvSpPr>
          <p:nvPr>
            <p:ph idx="1"/>
          </p:nvPr>
        </p:nvSpPr>
        <p:spPr/>
        <p:txBody>
          <a:bodyPr>
            <a:normAutofit/>
          </a:bodyPr>
          <a:lstStyle/>
          <a:p>
            <a:r>
              <a:rPr lang="zh-CN" altLang="en-US" sz="28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8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sym typeface="+mn-ea"/>
              </a:rPr>
              <a:t>）项目开发计划评审</a:t>
            </a:r>
            <a:endParaRPr lang="zh-CN" altLang="en-US" sz="2800" dirty="0">
              <a:solidFill>
                <a:srgbClr val="595959"/>
              </a:solidFill>
              <a:latin typeface="腾讯体 W3" panose="020C04030202040F0204" pitchFamily="34" charset="-122"/>
              <a:ea typeface="腾讯体 W3" panose="020C04030202040F0204" pitchFamily="34" charset="-122"/>
              <a:cs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dirty="0">
                <a:latin typeface="腾讯体 W3" panose="020C04030202040F0204" pitchFamily="34" charset="-122"/>
                <a:ea typeface="腾讯体 W3" panose="020C04030202040F0204" pitchFamily="34" charset="-122"/>
                <a:sym typeface="+mn-ea"/>
              </a:rPr>
              <a:t>         </a:t>
            </a:r>
            <a:r>
              <a:rPr lang="zh-CN" altLang="zh-CN" sz="2400" dirty="0">
                <a:latin typeface="腾讯体 W3" panose="020C04030202040F0204" pitchFamily="34" charset="-122"/>
                <a:ea typeface="腾讯体 W3" panose="020C04030202040F0204" pitchFamily="34" charset="-122"/>
                <a:sym typeface="+mn-ea"/>
              </a:rPr>
              <a:t>在项目开发计划完成后，需要对完成的计划内容进行多次评审，对项目开发计划中的进度安排，资源分配等进行评判。通过多次评审和修订后，形成最终的项目开发计划文档。</a:t>
            </a:r>
            <a:endParaRPr lang="en-US" altLang="zh-CN" sz="2400" dirty="0">
              <a:latin typeface="腾讯体 W3" panose="020C04030202040F0204" pitchFamily="34" charset="-122"/>
              <a:ea typeface="腾讯体 W3" panose="020C04030202040F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腾讯体 W3" panose="020C04030202040F0204" pitchFamily="34" charset="-122"/>
              <a:ea typeface="腾讯体 W3" panose="020C04030202040F0204" pitchFamily="34" charset="-122"/>
            </a:endParaRPr>
          </a:p>
          <a:p>
            <a:pPr marL="0" indent="0">
              <a:buNone/>
            </a:pPr>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pic>
        <p:nvPicPr>
          <p:cNvPr id="7" name="图片 6">
            <a:extLst>
              <a:ext uri="{FF2B5EF4-FFF2-40B4-BE49-F238E27FC236}">
                <a16:creationId xmlns:a16="http://schemas.microsoft.com/office/drawing/2014/main" id="{92C40CA4-01B6-8B60-65FD-D820F7EE1CE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19975" y="2821592"/>
            <a:ext cx="2612331" cy="2579677"/>
          </a:xfrm>
          <a:prstGeom prst="rect">
            <a:avLst/>
          </a:prstGeom>
        </p:spPr>
      </p:pic>
      <p:sp>
        <p:nvSpPr>
          <p:cNvPr id="8" name="矩形 7">
            <a:extLst>
              <a:ext uri="{FF2B5EF4-FFF2-40B4-BE49-F238E27FC236}">
                <a16:creationId xmlns:a16="http://schemas.microsoft.com/office/drawing/2014/main" id="{EF63F366-E629-8462-B8E7-9FC81FADCD75}"/>
              </a:ext>
            </a:extLst>
          </p:cNvPr>
          <p:cNvSpPr/>
          <p:nvPr/>
        </p:nvSpPr>
        <p:spPr>
          <a:xfrm>
            <a:off x="1189766" y="5401001"/>
            <a:ext cx="2031325"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项目开发计划</a:t>
            </a:r>
            <a:r>
              <a:rPr lang="zh-CN" altLang="en-US" dirty="0">
                <a:latin typeface="腾讯体 W3" panose="020C04030202040F0204" pitchFamily="34" charset="-122"/>
                <a:ea typeface="腾讯体 W3" panose="020C04030202040F0204" pitchFamily="34" charset="-122"/>
              </a:rPr>
              <a:t>初稿</a:t>
            </a:r>
          </a:p>
        </p:txBody>
      </p:sp>
      <p:pic>
        <p:nvPicPr>
          <p:cNvPr id="9" name="图片 8">
            <a:extLst>
              <a:ext uri="{FF2B5EF4-FFF2-40B4-BE49-F238E27FC236}">
                <a16:creationId xmlns:a16="http://schemas.microsoft.com/office/drawing/2014/main" id="{76B6EEFA-B17A-081C-FD63-EFD7F29461E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5606" y="2821461"/>
            <a:ext cx="1477371" cy="1510001"/>
          </a:xfrm>
          <a:prstGeom prst="rect">
            <a:avLst/>
          </a:prstGeom>
        </p:spPr>
      </p:pic>
      <p:sp>
        <p:nvSpPr>
          <p:cNvPr id="10" name="矩形 9">
            <a:extLst>
              <a:ext uri="{FF2B5EF4-FFF2-40B4-BE49-F238E27FC236}">
                <a16:creationId xmlns:a16="http://schemas.microsoft.com/office/drawing/2014/main" id="{A6729D4B-0E85-A657-8ED5-E96610E4B578}"/>
              </a:ext>
            </a:extLst>
          </p:cNvPr>
          <p:cNvSpPr/>
          <p:nvPr/>
        </p:nvSpPr>
        <p:spPr>
          <a:xfrm>
            <a:off x="5650090" y="5524841"/>
            <a:ext cx="646331" cy="369332"/>
          </a:xfrm>
          <a:prstGeom prst="rect">
            <a:avLst/>
          </a:prstGeom>
        </p:spPr>
        <p:txBody>
          <a:bodyPr wrap="none">
            <a:spAutoFit/>
          </a:bodyPr>
          <a:lstStyle/>
          <a:p>
            <a:r>
              <a:rPr lang="zh-CN" altLang="en-US" dirty="0">
                <a:latin typeface="腾讯体 W3" panose="020C04030202040F0204" pitchFamily="34" charset="-122"/>
                <a:ea typeface="腾讯体 W3" panose="020C04030202040F0204" pitchFamily="34" charset="-122"/>
              </a:rPr>
              <a:t>评审</a:t>
            </a:r>
          </a:p>
        </p:txBody>
      </p:sp>
      <p:pic>
        <p:nvPicPr>
          <p:cNvPr id="11" name="图片 10">
            <a:extLst>
              <a:ext uri="{FF2B5EF4-FFF2-40B4-BE49-F238E27FC236}">
                <a16:creationId xmlns:a16="http://schemas.microsoft.com/office/drawing/2014/main" id="{4C23FF94-1341-8A93-FD33-6EF8D1928EA6}"/>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329311" y="2515575"/>
            <a:ext cx="3516829" cy="3516829"/>
          </a:xfrm>
          <a:prstGeom prst="rect">
            <a:avLst/>
          </a:prstGeom>
        </p:spPr>
      </p:pic>
      <p:pic>
        <p:nvPicPr>
          <p:cNvPr id="12" name="图片 11">
            <a:extLst>
              <a:ext uri="{FF2B5EF4-FFF2-40B4-BE49-F238E27FC236}">
                <a16:creationId xmlns:a16="http://schemas.microsoft.com/office/drawing/2014/main" id="{A793AF63-E2EE-095B-5CCF-955723002B5F}"/>
              </a:ext>
            </a:extLst>
          </p:cNvPr>
          <p:cNvPicPr>
            <a:picLocks noChangeAspect="1"/>
          </p:cNvPicPr>
          <p:nvPr/>
        </p:nvPicPr>
        <p:blipFill rotWithShape="1">
          <a:blip r:embed="rId6">
            <a:extLst>
              <a:ext uri="{28A0092B-C50C-407E-A947-70E740481C1C}">
                <a14:useLocalDpi xmlns:a14="http://schemas.microsoft.com/office/drawing/2010/main" val="0"/>
              </a:ext>
            </a:extLst>
          </a:blip>
          <a:srcRect l="28692" t="19521" r="27174" b="26742"/>
          <a:stretch>
            <a:fillRect/>
          </a:stretch>
        </p:blipFill>
        <p:spPr>
          <a:xfrm>
            <a:off x="9925342" y="2921287"/>
            <a:ext cx="1630648" cy="2111100"/>
          </a:xfrm>
          <a:prstGeom prst="rect">
            <a:avLst/>
          </a:prstGeom>
        </p:spPr>
      </p:pic>
      <p:sp>
        <p:nvSpPr>
          <p:cNvPr id="13" name="矩形 12">
            <a:extLst>
              <a:ext uri="{FF2B5EF4-FFF2-40B4-BE49-F238E27FC236}">
                <a16:creationId xmlns:a16="http://schemas.microsoft.com/office/drawing/2014/main" id="{128E20AA-E0D2-28AF-5EEE-8B4A6C1B2E20}"/>
              </a:ext>
            </a:extLst>
          </p:cNvPr>
          <p:cNvSpPr/>
          <p:nvPr/>
        </p:nvSpPr>
        <p:spPr>
          <a:xfrm>
            <a:off x="9986379" y="5401269"/>
            <a:ext cx="1569660" cy="369332"/>
          </a:xfrm>
          <a:prstGeom prst="rect">
            <a:avLst/>
          </a:prstGeom>
        </p:spPr>
        <p:txBody>
          <a:bodyPr wrap="none">
            <a:spAutoFit/>
          </a:bodyPr>
          <a:lstStyle/>
          <a:p>
            <a:r>
              <a:rPr lang="zh-CN" altLang="en-US" dirty="0">
                <a:latin typeface="腾讯体 W3" panose="020C04030202040F0204" pitchFamily="34" charset="-122"/>
                <a:ea typeface="腾讯体 W3" panose="020C04030202040F0204" pitchFamily="34" charset="-122"/>
              </a:rPr>
              <a:t>最终计划文档</a:t>
            </a:r>
          </a:p>
        </p:txBody>
      </p:sp>
      <p:cxnSp>
        <p:nvCxnSpPr>
          <p:cNvPr id="14" name="直接箭头连接符 13">
            <a:extLst>
              <a:ext uri="{FF2B5EF4-FFF2-40B4-BE49-F238E27FC236}">
                <a16:creationId xmlns:a16="http://schemas.microsoft.com/office/drawing/2014/main" id="{C4D2D5F5-B3A1-AE56-DBA1-4E9F0ED6B5F6}"/>
              </a:ext>
            </a:extLst>
          </p:cNvPr>
          <p:cNvCxnSpPr/>
          <p:nvPr/>
        </p:nvCxnSpPr>
        <p:spPr>
          <a:xfrm>
            <a:off x="3149346" y="4178587"/>
            <a:ext cx="139065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BCD4080-ECD3-E747-2E3F-49D2C7FB777D}"/>
              </a:ext>
            </a:extLst>
          </p:cNvPr>
          <p:cNvCxnSpPr/>
          <p:nvPr/>
        </p:nvCxnSpPr>
        <p:spPr>
          <a:xfrm>
            <a:off x="8190927" y="3977146"/>
            <a:ext cx="139065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23289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en-US" altLang="zh-CN" sz="2400" dirty="0"/>
              <a:t>(1) </a:t>
            </a:r>
            <a:r>
              <a:rPr lang="zh-CN" altLang="en-US" sz="2400" dirty="0"/>
              <a:t>需求的定义与和组成</a:t>
            </a:r>
            <a:endParaRPr lang="en-US" altLang="zh-CN" sz="2400" dirty="0"/>
          </a:p>
          <a:p>
            <a:r>
              <a:rPr lang="zh-CN" altLang="en-US" sz="2400" dirty="0"/>
              <a:t>需求分析是发现、求精、建模、规格说明和复审的过程。</a:t>
            </a:r>
          </a:p>
          <a:p>
            <a:endParaRPr lang="zh-CN" altLang="en-US" sz="2400" dirty="0"/>
          </a:p>
          <a:p>
            <a:r>
              <a:rPr lang="zh-CN" altLang="en-US" sz="2400" dirty="0"/>
              <a:t>需求分析也是从宏观角度调查、分析用户面临的问题，然后从微观角度分析并描述用户实际需求的过程。</a:t>
            </a:r>
            <a:endParaRPr lang="en-US" altLang="zh-CN" sz="2400" dirty="0"/>
          </a:p>
          <a:p>
            <a:endParaRPr lang="en-US" altLang="zh-CN" sz="2400" dirty="0"/>
          </a:p>
          <a:p>
            <a:r>
              <a:rPr lang="zh-CN" altLang="en-US" sz="2400" dirty="0"/>
              <a:t>需求分析的定义（</a:t>
            </a:r>
            <a:r>
              <a:rPr lang="en-US" altLang="zh-CN" sz="2400" dirty="0"/>
              <a:t>IEEE 1997</a:t>
            </a:r>
            <a:r>
              <a:rPr lang="zh-CN" altLang="en-US" sz="2400" dirty="0"/>
              <a:t>年发布的</a:t>
            </a:r>
            <a:r>
              <a:rPr lang="en-US" altLang="zh-CN" sz="2400" dirty="0"/>
              <a:t>《</a:t>
            </a:r>
            <a:r>
              <a:rPr lang="zh-CN" altLang="en-US" sz="2400" dirty="0"/>
              <a:t>软件工程结构标准词汇表</a:t>
            </a:r>
            <a:r>
              <a:rPr lang="en-US" altLang="zh-CN" sz="2400" dirty="0"/>
              <a:t>》</a:t>
            </a:r>
            <a:r>
              <a:rPr lang="zh-CN" altLang="en-US" sz="2400" dirty="0"/>
              <a:t>）</a:t>
            </a:r>
            <a:r>
              <a:rPr lang="en-US" altLang="zh-CN" sz="2400" dirty="0"/>
              <a:t> </a:t>
            </a:r>
            <a:r>
              <a:rPr lang="zh-CN" altLang="en-US" sz="2400" dirty="0"/>
              <a:t>：</a:t>
            </a:r>
            <a:endParaRPr lang="en-US" altLang="zh-CN" sz="2400" dirty="0"/>
          </a:p>
          <a:p>
            <a:pPr lvl="1"/>
            <a:r>
              <a:rPr lang="zh-CN" altLang="en-US" sz="2000" dirty="0"/>
              <a:t>需求分析可以理解为用户解决问题或者达到目标所需的条件或能力；</a:t>
            </a:r>
          </a:p>
          <a:p>
            <a:pPr lvl="1"/>
            <a:r>
              <a:rPr lang="zh-CN" altLang="en-US" sz="2000" dirty="0"/>
              <a:t>需求分析可以是系统或者系统部件为满足合同、标准、规范或其他正式文档所需具有的条件或能力；</a:t>
            </a:r>
          </a:p>
          <a:p>
            <a:pPr lvl="1"/>
            <a:r>
              <a:rPr lang="zh-CN" altLang="en-US" sz="2000" dirty="0"/>
              <a:t>需求分析是一种反映上述</a:t>
            </a:r>
            <a:r>
              <a:rPr lang="en-US" altLang="zh-CN" sz="2000" dirty="0"/>
              <a:t>1</a:t>
            </a:r>
            <a:r>
              <a:rPr lang="zh-CN" altLang="en-US" sz="2000" dirty="0"/>
              <a:t>和</a:t>
            </a:r>
            <a:r>
              <a:rPr lang="en-US" altLang="zh-CN" sz="2000" dirty="0"/>
              <a:t>2</a:t>
            </a:r>
            <a:r>
              <a:rPr lang="zh-CN" altLang="en-US" sz="2000" dirty="0"/>
              <a:t>条件或者能力的文档描述。</a:t>
            </a:r>
            <a:endParaRPr lang="zh-CN" altLang="en-US"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spTree>
    <p:extLst>
      <p:ext uri="{BB962C8B-B14F-4D97-AF65-F5344CB8AC3E}">
        <p14:creationId xmlns:p14="http://schemas.microsoft.com/office/powerpoint/2010/main" val="21569740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        一般而言，软件需求包括业务需求、用户需求、功能需求和非功能需求四个层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sp>
        <p:nvSpPr>
          <p:cNvPr id="8" name="Rectangle 2">
            <a:extLst>
              <a:ext uri="{FF2B5EF4-FFF2-40B4-BE49-F238E27FC236}">
                <a16:creationId xmlns:a16="http://schemas.microsoft.com/office/drawing/2014/main" id="{A236EE3D-564B-D45D-BF1A-A52AF2F4BCA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DF33EC5-5144-26C1-19C3-F3E8FD075A62}"/>
              </a:ext>
            </a:extLst>
          </p:cNvPr>
          <p:cNvGraphicFramePr>
            <a:graphicFrameLocks noChangeAspect="1"/>
          </p:cNvGraphicFramePr>
          <p:nvPr>
            <p:extLst>
              <p:ext uri="{D42A27DB-BD31-4B8C-83A1-F6EECF244321}">
                <p14:modId xmlns:p14="http://schemas.microsoft.com/office/powerpoint/2010/main" val="2629827930"/>
              </p:ext>
            </p:extLst>
          </p:nvPr>
        </p:nvGraphicFramePr>
        <p:xfrm>
          <a:off x="2333415" y="2340077"/>
          <a:ext cx="6012241" cy="2812025"/>
        </p:xfrm>
        <a:graphic>
          <a:graphicData uri="http://schemas.openxmlformats.org/presentationml/2006/ole">
            <mc:AlternateContent xmlns:mc="http://schemas.openxmlformats.org/markup-compatibility/2006">
              <mc:Choice xmlns:v="urn:schemas-microsoft-com:vml" Requires="v">
                <p:oleObj name="Visio" r:id="rId2" imgW="4895785" imgH="2290374" progId="Visio.Drawing.15">
                  <p:embed/>
                </p:oleObj>
              </mc:Choice>
              <mc:Fallback>
                <p:oleObj name="Visio" r:id="rId2" imgW="4895785" imgH="2290374" progId="Visio.Drawing.15">
                  <p:embed/>
                  <p:pic>
                    <p:nvPicPr>
                      <p:cNvPr id="0" name="Object 1"/>
                      <p:cNvPicPr>
                        <a:picLocks noChangeAspect="1" noChangeArrowheads="1"/>
                      </p:cNvPicPr>
                      <p:nvPr/>
                    </p:nvPicPr>
                    <p:blipFill>
                      <a:blip r:embed="rId3"/>
                      <a:srcRect/>
                      <a:stretch>
                        <a:fillRect/>
                      </a:stretch>
                    </p:blipFill>
                    <p:spPr bwMode="auto">
                      <a:xfrm>
                        <a:off x="2333415" y="2340077"/>
                        <a:ext cx="6012241" cy="2812025"/>
                      </a:xfrm>
                      <a:prstGeom prst="rect">
                        <a:avLst/>
                      </a:prstGeom>
                      <a:noFill/>
                    </p:spPr>
                  </p:pic>
                </p:oleObj>
              </mc:Fallback>
            </mc:AlternateContent>
          </a:graphicData>
        </a:graphic>
      </p:graphicFrame>
    </p:spTree>
    <p:extLst>
      <p:ext uri="{BB962C8B-B14F-4D97-AF65-F5344CB8AC3E}">
        <p14:creationId xmlns:p14="http://schemas.microsoft.com/office/powerpoint/2010/main" val="32606996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① 业务需求</a:t>
            </a:r>
            <a:endParaRPr lang="en-US" altLang="zh-CN" sz="2800" dirty="0"/>
          </a:p>
          <a:p>
            <a:r>
              <a:rPr lang="en-US" altLang="zh-CN" sz="2800" dirty="0"/>
              <a:t>      </a:t>
            </a:r>
            <a:r>
              <a:rPr lang="zh-CN" altLang="en-US" sz="2800" dirty="0"/>
              <a:t>立项项目的主要研发目的，是开发软件系统的主要目标。</a:t>
            </a:r>
            <a:endParaRPr lang="en-US" altLang="zh-CN" sz="2800" dirty="0"/>
          </a:p>
          <a:p>
            <a:r>
              <a:rPr lang="zh-CN" altLang="en-US" sz="2800" dirty="0">
                <a:latin typeface="腾讯体 W3" panose="020C04030202040F0204" pitchFamily="34" charset="-122"/>
                <a:ea typeface="腾讯体 W3" panose="020C04030202040F0204" pitchFamily="34" charset="-122"/>
                <a:sym typeface="+mn-ea"/>
              </a:rPr>
              <a:t>② </a:t>
            </a:r>
            <a:r>
              <a:rPr lang="zh-CN" altLang="zh-CN" sz="2800" dirty="0">
                <a:latin typeface="腾讯体 W3" panose="020C04030202040F0204" pitchFamily="34" charset="-122"/>
                <a:ea typeface="腾讯体 W3" panose="020C04030202040F0204" pitchFamily="34" charset="-122"/>
                <a:sym typeface="+mn-ea"/>
              </a:rPr>
              <a:t>用户需求</a:t>
            </a:r>
            <a:endParaRPr lang="en-US" altLang="zh-CN" sz="2800" dirty="0">
              <a:latin typeface="腾讯体 W3" panose="020C04030202040F0204" pitchFamily="34" charset="-122"/>
              <a:ea typeface="腾讯体 W3" panose="020C04030202040F0204" pitchFamily="34" charset="-122"/>
              <a:sym typeface="+mn-ea"/>
            </a:endParaRPr>
          </a:p>
          <a:p>
            <a:r>
              <a:rPr lang="en-US" altLang="zh-CN" sz="2800" dirty="0">
                <a:sym typeface="+mn-ea"/>
              </a:rPr>
              <a:t>      </a:t>
            </a:r>
            <a:r>
              <a:rPr lang="zh-CN" altLang="zh-CN" sz="2800" dirty="0">
                <a:latin typeface="腾讯体 W3" panose="020C04030202040F0204" pitchFamily="34" charset="-122"/>
                <a:ea typeface="腾讯体 W3" panose="020C04030202040F0204" pitchFamily="34" charset="-122"/>
                <a:sym typeface="+mn-ea"/>
              </a:rPr>
              <a:t>指除业务需求以外，用户希望立项项目中提供的其他需求。</a:t>
            </a:r>
            <a:endParaRPr lang="zh-CN" altLang="en-US" sz="2800" dirty="0">
              <a:latin typeface="腾讯体 W3" panose="020C04030202040F0204" pitchFamily="34" charset="-122"/>
              <a:ea typeface="腾讯体 W3" panose="020C04030202040F0204" pitchFamily="34" charset="-122"/>
              <a:cs typeface="腾讯体 W3" panose="020C04030202040F0204" pitchFamily="34" charset="-122"/>
            </a:endParaRPr>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③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功能需求</a:t>
            </a:r>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800" dirty="0">
                <a:cs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指在完成项目业务需求和用户功能需求时，软件系统需要提供的其他系统功能。</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spTree>
    <p:extLst>
      <p:ext uri="{BB962C8B-B14F-4D97-AF65-F5344CB8AC3E}">
        <p14:creationId xmlns:p14="http://schemas.microsoft.com/office/powerpoint/2010/main" val="2773699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sym typeface="+mn-ea"/>
              </a:rPr>
              <a:t>④ </a:t>
            </a:r>
            <a:r>
              <a:rPr lang="zh-CN" altLang="zh-CN" sz="2800" dirty="0">
                <a:latin typeface="腾讯体 W3" panose="020C04030202040F0204" pitchFamily="34" charset="-122"/>
                <a:ea typeface="腾讯体 W3" panose="020C04030202040F0204" pitchFamily="34" charset="-122"/>
                <a:sym typeface="+mn-ea"/>
              </a:rPr>
              <a:t>非功能性需求</a:t>
            </a:r>
            <a:endParaRPr lang="en-US" altLang="zh-CN" sz="2800" dirty="0">
              <a:latin typeface="腾讯体 W3" panose="020C04030202040F0204" pitchFamily="34" charset="-122"/>
              <a:ea typeface="腾讯体 W3" panose="020C04030202040F0204" pitchFamily="34" charset="-122"/>
              <a:sym typeface="+mn-ea"/>
            </a:endParaRPr>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从各个角度对系统的约束和限制，反映了用户对软件系统质量和特性的额外要求。</a:t>
            </a:r>
            <a:endParaRPr lang="en-US" altLang="zh-CN" sz="28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zh-CN" sz="2800" dirty="0">
                <a:latin typeface="腾讯体 W3" panose="020C04030202040F0204" pitchFamily="34" charset="-122"/>
                <a:ea typeface="腾讯体 W3" panose="020C04030202040F0204" pitchFamily="34" charset="-122"/>
                <a:sym typeface="+mn-ea"/>
              </a:rPr>
              <a:t>过程需求</a:t>
            </a:r>
            <a:endParaRPr lang="en-US" altLang="zh-CN" sz="2800" dirty="0">
              <a:latin typeface="腾讯体 W3" panose="020C04030202040F0204" pitchFamily="34" charset="-122"/>
              <a:ea typeface="腾讯体 W3" panose="020C04030202040F0204" pitchFamily="34" charset="-122"/>
              <a:sym typeface="+mn-ea"/>
            </a:endParaRPr>
          </a:p>
          <a:p>
            <a:pPr lvl="1"/>
            <a:r>
              <a:rPr lang="zh-CN" altLang="zh-CN" sz="2400" dirty="0">
                <a:latin typeface="腾讯体 W3" panose="020C04030202040F0204" pitchFamily="34" charset="-122"/>
                <a:ea typeface="腾讯体 W3" panose="020C04030202040F0204" pitchFamily="34" charset="-122"/>
                <a:sym typeface="+mn-ea"/>
              </a:rPr>
              <a:t>对系统交付的方式、实现技术细节和实现标准进行要求，如操作系统类型、程序设计语言选择、数据库选择等；</a:t>
            </a:r>
            <a:endParaRPr lang="en-US" altLang="zh-CN" sz="24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zh-CN" sz="2800" dirty="0">
                <a:sym typeface="+mn-ea"/>
              </a:rPr>
              <a:t>产品需求</a:t>
            </a:r>
            <a:endParaRPr lang="en-US" altLang="zh-CN" sz="2800" dirty="0">
              <a:sym typeface="+mn-ea"/>
            </a:endParaRPr>
          </a:p>
          <a:p>
            <a:pPr lvl="1">
              <a:lnSpc>
                <a:spcPct val="100000"/>
              </a:lnSpc>
            </a:pPr>
            <a:r>
              <a:rPr lang="zh-CN" altLang="zh-CN" sz="2400" dirty="0">
                <a:sym typeface="+mn-ea"/>
              </a:rPr>
              <a:t>对目标软件系统的性能、可用性、实用性、可靠性、可移植性、安全保密性、容错性等方面进行约束；</a:t>
            </a:r>
            <a:endParaRPr lang="zh-CN" altLang="en-US" sz="2400" dirty="0"/>
          </a:p>
          <a:p>
            <a:pPr>
              <a:buFont typeface="Wingdings" panose="05000000000000000000" pitchFamily="2" charset="2"/>
              <a:buChar char="ü"/>
            </a:pPr>
            <a:r>
              <a:rPr lang="zh-CN" altLang="zh-CN" sz="2800" dirty="0">
                <a:sym typeface="+mn-ea"/>
              </a:rPr>
              <a:t>外部法规需求</a:t>
            </a:r>
            <a:endParaRPr lang="en-US" altLang="zh-CN" sz="2800" dirty="0">
              <a:sym typeface="+mn-ea"/>
            </a:endParaRPr>
          </a:p>
          <a:p>
            <a:pPr lvl="1">
              <a:lnSpc>
                <a:spcPct val="110000"/>
              </a:lnSpc>
            </a:pPr>
            <a:r>
              <a:rPr lang="zh-CN" altLang="zh-CN" sz="2400" dirty="0">
                <a:sym typeface="+mn-ea"/>
              </a:rPr>
              <a:t>对软件产品需要遵循的法规、成本、操作性、开发时间等进行了约束。</a:t>
            </a:r>
            <a:endParaRPr lang="zh-CN" altLang="en-US" sz="2400"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9</a:t>
            </a:fld>
            <a:endParaRPr lang="zh-CN" altLang="en-US"/>
          </a:p>
        </p:txBody>
      </p:sp>
    </p:spTree>
    <p:extLst>
      <p:ext uri="{BB962C8B-B14F-4D97-AF65-F5344CB8AC3E}">
        <p14:creationId xmlns:p14="http://schemas.microsoft.com/office/powerpoint/2010/main" val="20969156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a:t>
            </a:r>
            <a:r>
              <a:rPr lang="en-US" altLang="zh-CN" dirty="0"/>
              <a:t>1. </a:t>
            </a:r>
            <a:r>
              <a:rPr lang="zh-CN" altLang="en-US" dirty="0"/>
              <a:t>项目构想和立项</a:t>
            </a:r>
          </a:p>
        </p:txBody>
      </p:sp>
      <p:sp>
        <p:nvSpPr>
          <p:cNvPr id="3" name="内容占位符 2"/>
          <p:cNvSpPr>
            <a:spLocks noGrp="1"/>
          </p:cNvSpPr>
          <p:nvPr>
            <p:ph idx="1"/>
          </p:nvPr>
        </p:nvSpPr>
        <p:spPr>
          <a:xfrm>
            <a:off x="635960" y="963827"/>
            <a:ext cx="11111539" cy="5177116"/>
          </a:xfrm>
        </p:spPr>
        <p:txBody>
          <a:bodyPr>
            <a:normAutofit/>
          </a:bodyPr>
          <a:lstStyle/>
          <a:p>
            <a:r>
              <a:rPr lang="zh-CN" altLang="en-US" sz="2800" dirty="0"/>
              <a:t>       对软件的工作范围进行分析，寻找实现软件的可行解决方案，预测软件或应用的发展方向，为后期的软件开发做准备。</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graphicFrame>
        <p:nvGraphicFramePr>
          <p:cNvPr id="9" name="图示 8">
            <a:extLst>
              <a:ext uri="{FF2B5EF4-FFF2-40B4-BE49-F238E27FC236}">
                <a16:creationId xmlns:a16="http://schemas.microsoft.com/office/drawing/2014/main" id="{C1AE093F-61C0-0CA2-F895-ABF7E34AE993}"/>
              </a:ext>
            </a:extLst>
          </p:cNvPr>
          <p:cNvGraphicFramePr/>
          <p:nvPr>
            <p:extLst>
              <p:ext uri="{D42A27DB-BD31-4B8C-83A1-F6EECF244321}">
                <p14:modId xmlns:p14="http://schemas.microsoft.com/office/powerpoint/2010/main" val="3113271203"/>
              </p:ext>
            </p:extLst>
          </p:nvPr>
        </p:nvGraphicFramePr>
        <p:xfrm>
          <a:off x="740794" y="1770159"/>
          <a:ext cx="10901869" cy="30720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91329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2</a:t>
            </a:r>
            <a:r>
              <a:rPr lang="zh-CN" altLang="en-US" sz="2800" dirty="0"/>
              <a:t>）需求管理</a:t>
            </a:r>
            <a:endParaRPr lang="en-US" altLang="zh-CN" sz="2800" dirty="0"/>
          </a:p>
          <a:p>
            <a:r>
              <a:rPr lang="zh-CN" altLang="en-US" sz="2800" dirty="0"/>
              <a:t>       从项目管理角度而言，需求的开发和管理过程是用来获取、导出、确认和维护需求的一系列行为的组合。</a:t>
            </a:r>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graphicFrame>
        <p:nvGraphicFramePr>
          <p:cNvPr id="7" name="图示 6">
            <a:extLst>
              <a:ext uri="{FF2B5EF4-FFF2-40B4-BE49-F238E27FC236}">
                <a16:creationId xmlns:a16="http://schemas.microsoft.com/office/drawing/2014/main" id="{6EB2C019-45F1-BEF1-C966-AFB16548286A}"/>
              </a:ext>
            </a:extLst>
          </p:cNvPr>
          <p:cNvGraphicFramePr/>
          <p:nvPr>
            <p:extLst>
              <p:ext uri="{D42A27DB-BD31-4B8C-83A1-F6EECF244321}">
                <p14:modId xmlns:p14="http://schemas.microsoft.com/office/powerpoint/2010/main" val="1255729827"/>
              </p:ext>
            </p:extLst>
          </p:nvPr>
        </p:nvGraphicFramePr>
        <p:xfrm>
          <a:off x="418455" y="2222357"/>
          <a:ext cx="11241407" cy="25708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2419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① 需求获取</a:t>
            </a:r>
            <a:endParaRPr lang="en-US" altLang="zh-CN" sz="2800" dirty="0"/>
          </a:p>
          <a:p>
            <a:r>
              <a:rPr lang="zh-CN" altLang="en-US" sz="2800" dirty="0"/>
              <a:t>       通过需求调研，获得清晰、准确的用户需求的过程。通过对即将实验的项目需求进行了解，准确表达用户对项目的需求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graphicFrame>
        <p:nvGraphicFramePr>
          <p:cNvPr id="7" name="图示 6">
            <a:extLst>
              <a:ext uri="{FF2B5EF4-FFF2-40B4-BE49-F238E27FC236}">
                <a16:creationId xmlns:a16="http://schemas.microsoft.com/office/drawing/2014/main" id="{1B7A7EB7-2D3B-BA34-666D-051E8801DD59}"/>
              </a:ext>
            </a:extLst>
          </p:cNvPr>
          <p:cNvGraphicFramePr/>
          <p:nvPr>
            <p:extLst>
              <p:ext uri="{D42A27DB-BD31-4B8C-83A1-F6EECF244321}">
                <p14:modId xmlns:p14="http://schemas.microsoft.com/office/powerpoint/2010/main" val="321898732"/>
              </p:ext>
            </p:extLst>
          </p:nvPr>
        </p:nvGraphicFramePr>
        <p:xfrm>
          <a:off x="1333980" y="2733368"/>
          <a:ext cx="9278552" cy="2403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126339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② 需求建模</a:t>
            </a:r>
            <a:endParaRPr lang="en-US" altLang="zh-CN" sz="2800" dirty="0"/>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对用户的需求内容进行建模，保证需求在描述和理解过程中不会失真。</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pic>
        <p:nvPicPr>
          <p:cNvPr id="7" name="Picture 4">
            <a:extLst>
              <a:ext uri="{FF2B5EF4-FFF2-40B4-BE49-F238E27FC236}">
                <a16:creationId xmlns:a16="http://schemas.microsoft.com/office/drawing/2014/main" id="{2347435D-6ABE-E340-BEB6-007FD821B099}"/>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039159" y="2762921"/>
            <a:ext cx="8000000" cy="2761905"/>
          </a:xfrm>
          <a:prstGeom prst="rect">
            <a:avLst/>
          </a:prstGeom>
          <a:noFill/>
          <a:ln>
            <a:noFill/>
          </a:ln>
        </p:spPr>
      </p:pic>
    </p:spTree>
    <p:extLst>
      <p:ext uri="{BB962C8B-B14F-4D97-AF65-F5344CB8AC3E}">
        <p14:creationId xmlns:p14="http://schemas.microsoft.com/office/powerpoint/2010/main" val="36941005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③ 需求规格说明</a:t>
            </a:r>
            <a:endParaRPr lang="en-US" altLang="zh-CN" sz="2800" dirty="0"/>
          </a:p>
          <a:p>
            <a:r>
              <a:rPr lang="zh-CN" altLang="en-US" sz="2800" dirty="0"/>
              <a:t>       描述软件系统必须实现的软件功能和性能，对软件必须实现的功能和性能，以及对系统开发约束进行了描述。</a:t>
            </a:r>
            <a:endParaRPr lang="en-US" altLang="zh-CN" sz="2800" dirty="0"/>
          </a:p>
          <a:p>
            <a:pPr>
              <a:buFont typeface="Wingdings" panose="05000000000000000000" pitchFamily="2" charset="2"/>
              <a:buChar char="ü"/>
            </a:pPr>
            <a:r>
              <a:rPr lang="zh-CN" altLang="en-US" sz="2800" dirty="0"/>
              <a:t>作为用户和开发方之间的约束或者合同内容；</a:t>
            </a:r>
          </a:p>
          <a:p>
            <a:pPr>
              <a:buFont typeface="Wingdings" panose="05000000000000000000" pitchFamily="2" charset="2"/>
              <a:buChar char="ü"/>
            </a:pPr>
            <a:r>
              <a:rPr lang="zh-CN" altLang="en-US" sz="2800" dirty="0"/>
              <a:t>反映问题的结构，作为系统设计和编码的依据；</a:t>
            </a:r>
          </a:p>
          <a:p>
            <a:pPr>
              <a:buFont typeface="Wingdings" panose="05000000000000000000" pitchFamily="2" charset="2"/>
              <a:buChar char="ü"/>
            </a:pPr>
            <a:r>
              <a:rPr lang="zh-CN" altLang="en-US" sz="2800" dirty="0"/>
              <a:t>作为测试和验收目标系统的依据。</a:t>
            </a:r>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spTree>
    <p:extLst>
      <p:ext uri="{BB962C8B-B14F-4D97-AF65-F5344CB8AC3E}">
        <p14:creationId xmlns:p14="http://schemas.microsoft.com/office/powerpoint/2010/main" val="7752707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a:xfrm>
            <a:off x="635961" y="963827"/>
            <a:ext cx="6738233" cy="5177116"/>
          </a:xfrm>
        </p:spPr>
        <p:txBody>
          <a:bodyPr>
            <a:normAutofit/>
          </a:bodyPr>
          <a:lstStyle/>
          <a:p>
            <a:r>
              <a:rPr lang="zh-CN" altLang="en-US" sz="2800" dirty="0"/>
              <a:t>④ 需求评审</a:t>
            </a:r>
            <a:endParaRPr lang="en-US" altLang="zh-CN" sz="2800" dirty="0"/>
          </a:p>
          <a:p>
            <a:r>
              <a:rPr lang="zh-CN" altLang="en-US" sz="2800" dirty="0"/>
              <a:t>        需求评审是对完成需求质量的确认过程。</a:t>
            </a:r>
            <a:endParaRPr lang="en-US" altLang="zh-CN" sz="2800" dirty="0"/>
          </a:p>
          <a:p>
            <a:endParaRPr lang="en-US" altLang="zh-CN" sz="2800" dirty="0"/>
          </a:p>
          <a:p>
            <a:r>
              <a:rPr lang="zh-CN" altLang="en-US" sz="2800" dirty="0"/>
              <a:t>       可以发现需求规格说明书中的错误或者遗漏，并进行修正。</a:t>
            </a:r>
            <a:endParaRPr lang="en-US" altLang="zh-CN" sz="2800" dirty="0"/>
          </a:p>
          <a:p>
            <a:endParaRPr lang="en-US" altLang="zh-CN" sz="2800" dirty="0"/>
          </a:p>
          <a:p>
            <a:r>
              <a:rPr lang="zh-CN" altLang="en-US" sz="2800" dirty="0"/>
              <a:t>        确保需求规格说明书中描述的是用户真实的需求，避免因为需求不准确带来的需求变更，降低项目开发风险。</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sp>
        <p:nvSpPr>
          <p:cNvPr id="8" name="文本框 7">
            <a:extLst>
              <a:ext uri="{FF2B5EF4-FFF2-40B4-BE49-F238E27FC236}">
                <a16:creationId xmlns:a16="http://schemas.microsoft.com/office/drawing/2014/main" id="{E4B28CF8-58B8-2868-9418-7AB50AE9FAE7}"/>
              </a:ext>
            </a:extLst>
          </p:cNvPr>
          <p:cNvSpPr txBox="1"/>
          <p:nvPr/>
        </p:nvSpPr>
        <p:spPr>
          <a:xfrm>
            <a:off x="8414723" y="5191266"/>
            <a:ext cx="2240280" cy="368300"/>
          </a:xfrm>
          <a:prstGeom prst="rect">
            <a:avLst/>
          </a:prstGeom>
          <a:noFill/>
        </p:spPr>
        <p:txBody>
          <a:bodyPr wrap="none" rtlCol="0" anchor="t">
            <a:spAutoFit/>
          </a:bodyPr>
          <a:lstStyle/>
          <a:p>
            <a:r>
              <a:rPr lang="zh-CN" altLang="en-US" dirty="0">
                <a:latin typeface="腾讯体 W3" panose="020C04030202040F0204" pitchFamily="34" charset="-122"/>
                <a:ea typeface="腾讯体 W3" panose="020C04030202040F0204" pitchFamily="34" charset="-122"/>
                <a:sym typeface="+mn-ea"/>
              </a:rPr>
              <a:t>软件需求评审指标点</a:t>
            </a:r>
            <a:endParaRPr lang="zh-CN" altLang="en-US" dirty="0">
              <a:latin typeface="腾讯体 W3" panose="020C04030202040F0204" pitchFamily="34" charset="-122"/>
              <a:ea typeface="腾讯体 W3" panose="020C04030202040F0204" pitchFamily="34" charset="-122"/>
            </a:endParaRPr>
          </a:p>
        </p:txBody>
      </p:sp>
      <p:graphicFrame>
        <p:nvGraphicFramePr>
          <p:cNvPr id="9" name="内容占位符 3">
            <a:extLst>
              <a:ext uri="{FF2B5EF4-FFF2-40B4-BE49-F238E27FC236}">
                <a16:creationId xmlns:a16="http://schemas.microsoft.com/office/drawing/2014/main" id="{AB95445F-BE67-0B8B-1806-531239548173}"/>
              </a:ext>
            </a:extLst>
          </p:cNvPr>
          <p:cNvGraphicFramePr>
            <a:graphicFrameLocks/>
          </p:cNvGraphicFramePr>
          <p:nvPr>
            <p:extLst>
              <p:ext uri="{D42A27DB-BD31-4B8C-83A1-F6EECF244321}">
                <p14:modId xmlns:p14="http://schemas.microsoft.com/office/powerpoint/2010/main" val="3609602326"/>
              </p:ext>
            </p:extLst>
          </p:nvPr>
        </p:nvGraphicFramePr>
        <p:xfrm>
          <a:off x="5842000" y="1155051"/>
          <a:ext cx="7245350" cy="37936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677837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dirty="0"/>
              <a:t>⑤ 需求变更</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latin typeface="腾讯体 W3" panose="020C04030202040F0204" pitchFamily="34" charset="-122"/>
                <a:ea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sym typeface="+mn-ea"/>
              </a:rPr>
              <a:t>需求管理也是对需求的内容进行控制的过程。</a:t>
            </a:r>
            <a:endParaRPr lang="en-US" altLang="zh-CN" dirty="0">
              <a:latin typeface="腾讯体 W3" panose="020C04030202040F0204" pitchFamily="34" charset="-122"/>
              <a:ea typeface="腾讯体 W3" panose="020C04030202040F0204" pitchFamily="34" charset="-122"/>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sym typeface="+mn-ea"/>
              </a:rPr>
              <a:t>     </a:t>
            </a:r>
            <a:r>
              <a:rPr lang="zh-CN" altLang="zh-CN" dirty="0">
                <a:latin typeface="腾讯体 W3" panose="020C04030202040F0204" pitchFamily="34" charset="-122"/>
                <a:ea typeface="腾讯体 W3" panose="020C04030202040F0204" pitchFamily="34" charset="-122"/>
                <a:sym typeface="+mn-ea"/>
              </a:rPr>
              <a:t>由于软件需求是项目开发、测试的基础，软件需求的变更将对项目带来较大的影响。因此，必须有效地管理需求的变更，降低需求变更对项目带来的风险。</a:t>
            </a:r>
            <a:endParaRPr lang="zh-CN" altLang="en-US" dirty="0">
              <a:latin typeface="腾讯体 W3" panose="020C04030202040F0204" pitchFamily="34" charset="-122"/>
              <a:ea typeface="腾讯体 W3" panose="020C04030202040F0204" pitchFamily="34" charset="-122"/>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spTree>
    <p:extLst>
      <p:ext uri="{BB962C8B-B14F-4D97-AF65-F5344CB8AC3E}">
        <p14:creationId xmlns:p14="http://schemas.microsoft.com/office/powerpoint/2010/main" val="40815124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zh-CN" sz="2800" dirty="0">
                <a:latin typeface="腾讯体 W3" panose="020C04030202040F0204" pitchFamily="34" charset="-122"/>
                <a:ea typeface="腾讯体 W3" panose="020C04030202040F0204" pitchFamily="34" charset="-122"/>
                <a:sym typeface="+mn-ea"/>
              </a:rPr>
              <a:t>一般而言，需求变更需要经过</a:t>
            </a:r>
            <a:r>
              <a:rPr lang="zh-CN" altLang="en-US" sz="2800" dirty="0">
                <a:latin typeface="腾讯体 W3" panose="020C04030202040F0204" pitchFamily="34" charset="-122"/>
                <a:ea typeface="腾讯体 W3" panose="020C04030202040F0204" pitchFamily="34" charset="-122"/>
                <a:sym typeface="+mn-ea"/>
              </a:rPr>
              <a:t>评审、裁定和实施</a:t>
            </a:r>
            <a:r>
              <a:rPr lang="zh-CN" altLang="zh-CN" sz="2800" dirty="0">
                <a:latin typeface="腾讯体 W3" panose="020C04030202040F0204" pitchFamily="34" charset="-122"/>
                <a:ea typeface="腾讯体 W3" panose="020C04030202040F0204" pitchFamily="34" charset="-122"/>
                <a:sym typeface="+mn-ea"/>
              </a:rPr>
              <a:t>三个步骤</a:t>
            </a:r>
            <a:r>
              <a:rPr lang="zh-CN" altLang="en-US" sz="2800" dirty="0">
                <a:latin typeface="腾讯体 W3" panose="020C04030202040F0204" pitchFamily="34" charset="-122"/>
                <a:ea typeface="腾讯体 W3" panose="020C04030202040F0204" pitchFamily="34" charset="-122"/>
                <a:sym typeface="+mn-ea"/>
              </a:rPr>
              <a:t>。</a:t>
            </a:r>
            <a:endParaRPr lang="en-US" altLang="zh-CN" sz="2800" dirty="0">
              <a:latin typeface="腾讯体 W3" panose="020C04030202040F0204" pitchFamily="34" charset="-122"/>
              <a:ea typeface="腾讯体 W3" panose="020C04030202040F0204" pitchFamily="34" charset="-122"/>
            </a:endParaRPr>
          </a:p>
          <a:p>
            <a:pPr marL="0" indent="0">
              <a:buNone/>
            </a:pP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sp>
        <p:nvSpPr>
          <p:cNvPr id="9" name="矩形 8">
            <a:extLst>
              <a:ext uri="{FF2B5EF4-FFF2-40B4-BE49-F238E27FC236}">
                <a16:creationId xmlns:a16="http://schemas.microsoft.com/office/drawing/2014/main" id="{8E314529-A333-4FBB-E419-F56AE7C4F8DB}"/>
              </a:ext>
            </a:extLst>
          </p:cNvPr>
          <p:cNvSpPr/>
          <p:nvPr/>
        </p:nvSpPr>
        <p:spPr>
          <a:xfrm>
            <a:off x="2497393" y="2236838"/>
            <a:ext cx="1681316" cy="80132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评审</a:t>
            </a:r>
          </a:p>
        </p:txBody>
      </p:sp>
      <p:sp>
        <p:nvSpPr>
          <p:cNvPr id="10" name="矩形 9">
            <a:extLst>
              <a:ext uri="{FF2B5EF4-FFF2-40B4-BE49-F238E27FC236}">
                <a16:creationId xmlns:a16="http://schemas.microsoft.com/office/drawing/2014/main" id="{898D5B94-6CA3-B119-1C98-8C6C025B1DA7}"/>
              </a:ext>
            </a:extLst>
          </p:cNvPr>
          <p:cNvSpPr/>
          <p:nvPr/>
        </p:nvSpPr>
        <p:spPr>
          <a:xfrm>
            <a:off x="5016494" y="2236838"/>
            <a:ext cx="1681316" cy="801329"/>
          </a:xfrm>
          <a:prstGeom prst="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裁定</a:t>
            </a:r>
          </a:p>
        </p:txBody>
      </p:sp>
      <p:sp>
        <p:nvSpPr>
          <p:cNvPr id="11" name="矩形 10">
            <a:extLst>
              <a:ext uri="{FF2B5EF4-FFF2-40B4-BE49-F238E27FC236}">
                <a16:creationId xmlns:a16="http://schemas.microsoft.com/office/drawing/2014/main" id="{3217C39B-E135-FAFE-440B-DEDC74928327}"/>
              </a:ext>
            </a:extLst>
          </p:cNvPr>
          <p:cNvSpPr/>
          <p:nvPr/>
        </p:nvSpPr>
        <p:spPr>
          <a:xfrm>
            <a:off x="7535595" y="2236838"/>
            <a:ext cx="1681316" cy="801329"/>
          </a:xfrm>
          <a:prstGeom prst="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实施</a:t>
            </a:r>
          </a:p>
        </p:txBody>
      </p:sp>
      <p:cxnSp>
        <p:nvCxnSpPr>
          <p:cNvPr id="13" name="直接箭头连接符 12">
            <a:extLst>
              <a:ext uri="{FF2B5EF4-FFF2-40B4-BE49-F238E27FC236}">
                <a16:creationId xmlns:a16="http://schemas.microsoft.com/office/drawing/2014/main" id="{52A9183E-48AE-437C-B4CE-DC64F1010922}"/>
              </a:ext>
            </a:extLst>
          </p:cNvPr>
          <p:cNvCxnSpPr>
            <a:stCxn id="9" idx="3"/>
            <a:endCxn id="10" idx="1"/>
          </p:cNvCxnSpPr>
          <p:nvPr/>
        </p:nvCxnSpPr>
        <p:spPr>
          <a:xfrm>
            <a:off x="4178709" y="2637503"/>
            <a:ext cx="8377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0F94EA21-773F-71CF-AA5F-808342617273}"/>
              </a:ext>
            </a:extLst>
          </p:cNvPr>
          <p:cNvCxnSpPr>
            <a:stCxn id="10" idx="3"/>
            <a:endCxn id="11" idx="1"/>
          </p:cNvCxnSpPr>
          <p:nvPr/>
        </p:nvCxnSpPr>
        <p:spPr>
          <a:xfrm>
            <a:off x="6697810" y="2637503"/>
            <a:ext cx="8377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71291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pPr marL="0" indent="0">
              <a:buNone/>
            </a:pPr>
            <a:r>
              <a:rPr lang="zh-CN" altLang="en-US" sz="2800" dirty="0"/>
              <a:t>需求管理需要注意的内容：</a:t>
            </a:r>
            <a:endParaRPr lang="en-US" altLang="zh-CN" sz="2800" dirty="0"/>
          </a:p>
          <a:p>
            <a:pPr lvl="0">
              <a:lnSpc>
                <a:spcPct val="100000"/>
              </a:lnSpc>
              <a:spcBef>
                <a:spcPts val="0"/>
              </a:spcBef>
              <a:buFont typeface="Wingdings" panose="05000000000000000000" pitchFamily="2" charset="2"/>
              <a:buChar char="ü"/>
              <a:defRPr/>
            </a:pP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为了保证需求版本管理的有效性，必须为需求建立严格的版本管理制度；</a:t>
            </a:r>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endParaRPr>
          </a:p>
          <a:p>
            <a:pPr>
              <a:buFont typeface="Wingdings" panose="05000000000000000000" pitchFamily="2" charset="2"/>
              <a:buChar char="ü"/>
            </a:pP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建立明确的需求变更控制流程；</a:t>
            </a:r>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endParaRPr>
          </a:p>
          <a:p>
            <a:pPr>
              <a:buFont typeface="Wingdings" panose="05000000000000000000" pitchFamily="2" charset="2"/>
              <a:buChar char="ü"/>
            </a:pP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需求变更需要通知所有涉及的相关人员；</a:t>
            </a:r>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endParaRPr>
          </a:p>
          <a:p>
            <a:pPr>
              <a:buFont typeface="Wingdings" panose="05000000000000000000" pitchFamily="2" charset="2"/>
              <a:buChar char="ü"/>
            </a:pP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及时更新受影响的软件开发计划、相关活动等。</a:t>
            </a:r>
            <a:endParaRPr lang="zh-CN" altLang="en-US" sz="2800" dirty="0">
              <a:latin typeface="腾讯体 W3" panose="020C04030202040F0204" pitchFamily="34" charset="-122"/>
              <a:ea typeface="腾讯体 W3" panose="020C04030202040F0204" pitchFamily="34" charset="-122"/>
              <a:cs typeface="腾讯体 W3" panose="020C04030202040F0204" pitchFamily="34" charset="-122"/>
            </a:endParaRPr>
          </a:p>
          <a:p>
            <a:pPr marL="0" indent="0">
              <a:buNone/>
            </a:pP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7</a:t>
            </a:fld>
            <a:endParaRPr lang="zh-CN" altLang="en-US"/>
          </a:p>
        </p:txBody>
      </p:sp>
    </p:spTree>
    <p:extLst>
      <p:ext uri="{BB962C8B-B14F-4D97-AF65-F5344CB8AC3E}">
        <p14:creationId xmlns:p14="http://schemas.microsoft.com/office/powerpoint/2010/main" val="35268808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t>⑥ 需求跟踪</a:t>
            </a:r>
            <a:endParaRPr lang="en-US" altLang="zh-CN" sz="2800" dirty="0"/>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将软件开发中的各个需求与其他系统元素之间的依赖关系和逻辑联系建立跟踪，有助于开发者全面分析变更带来的影响，并作出正确的变更决策。</a:t>
            </a:r>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8</a:t>
            </a:fld>
            <a:endParaRPr lang="zh-CN" altLang="en-US"/>
          </a:p>
        </p:txBody>
      </p:sp>
      <p:graphicFrame>
        <p:nvGraphicFramePr>
          <p:cNvPr id="7" name="对象 6">
            <a:extLst>
              <a:ext uri="{FF2B5EF4-FFF2-40B4-BE49-F238E27FC236}">
                <a16:creationId xmlns:a16="http://schemas.microsoft.com/office/drawing/2014/main" id="{4A7A8035-1F9A-181D-BA68-A5675A2C156C}"/>
              </a:ext>
            </a:extLst>
          </p:cNvPr>
          <p:cNvGraphicFramePr>
            <a:graphicFrameLocks noChangeAspect="1"/>
          </p:cNvGraphicFramePr>
          <p:nvPr>
            <p:extLst>
              <p:ext uri="{D42A27DB-BD31-4B8C-83A1-F6EECF244321}">
                <p14:modId xmlns:p14="http://schemas.microsoft.com/office/powerpoint/2010/main" val="2519081068"/>
              </p:ext>
            </p:extLst>
          </p:nvPr>
        </p:nvGraphicFramePr>
        <p:xfrm>
          <a:off x="2747393" y="2680114"/>
          <a:ext cx="6583531" cy="3460829"/>
        </p:xfrm>
        <a:graphic>
          <a:graphicData uri="http://schemas.openxmlformats.org/presentationml/2006/ole">
            <mc:AlternateContent xmlns:mc="http://schemas.openxmlformats.org/markup-compatibility/2006">
              <mc:Choice xmlns:v="urn:schemas-microsoft-com:vml" Requires="v">
                <p:oleObj name="Visio" r:id="rId2" imgW="3638192" imgH="1909374" progId="Visio.Drawing.15">
                  <p:embed/>
                </p:oleObj>
              </mc:Choice>
              <mc:Fallback>
                <p:oleObj name="Visio" r:id="rId2" imgW="3638192" imgH="1909374" progId="Visio.Drawing.15">
                  <p:embed/>
                  <p:pic>
                    <p:nvPicPr>
                      <p:cNvPr id="7" name="对象 6">
                        <a:extLst>
                          <a:ext uri="{FF2B5EF4-FFF2-40B4-BE49-F238E27FC236}">
                            <a16:creationId xmlns:a16="http://schemas.microsoft.com/office/drawing/2014/main" id="{0D6F06E2-555D-E6D9-5FF4-06AF5888B9D3}"/>
                          </a:ext>
                        </a:extLst>
                      </p:cNvPr>
                      <p:cNvPicPr>
                        <a:picLocks noChangeAspect="1" noChangeArrowheads="1"/>
                      </p:cNvPicPr>
                      <p:nvPr/>
                    </p:nvPicPr>
                    <p:blipFill>
                      <a:blip r:embed="rId3"/>
                      <a:srcRect/>
                      <a:stretch>
                        <a:fillRect/>
                      </a:stretch>
                    </p:blipFill>
                    <p:spPr bwMode="auto">
                      <a:xfrm>
                        <a:off x="2747393" y="2680114"/>
                        <a:ext cx="6583531" cy="3460829"/>
                      </a:xfrm>
                      <a:prstGeom prst="rect">
                        <a:avLst/>
                      </a:prstGeom>
                      <a:noFill/>
                    </p:spPr>
                  </p:pic>
                </p:oleObj>
              </mc:Fallback>
            </mc:AlternateContent>
          </a:graphicData>
        </a:graphic>
      </p:graphicFrame>
    </p:spTree>
    <p:extLst>
      <p:ext uri="{BB962C8B-B14F-4D97-AF65-F5344CB8AC3E}">
        <p14:creationId xmlns:p14="http://schemas.microsoft.com/office/powerpoint/2010/main" val="3380855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sym typeface="+mn-ea"/>
              </a:rPr>
              <a:t>        通过需求矩阵将</a:t>
            </a:r>
            <a:r>
              <a:rPr lang="zh-CN" altLang="zh-CN" sz="2800" dirty="0">
                <a:latin typeface="腾讯体 W3" panose="020C04030202040F0204" pitchFamily="34" charset="-122"/>
                <a:ea typeface="腾讯体 W3" panose="020C04030202040F0204" pitchFamily="34" charset="-122"/>
                <a:sym typeface="+mn-ea"/>
              </a:rPr>
              <a:t>各种类型的需求，业务规则，系统架构，设计组件，源码，测试用例，以及帮助文档等</a:t>
            </a:r>
            <a:r>
              <a:rPr lang="zh-CN" altLang="en-US" sz="2800" dirty="0">
                <a:latin typeface="腾讯体 W3" panose="020C04030202040F0204" pitchFamily="34" charset="-122"/>
                <a:ea typeface="腾讯体 W3" panose="020C04030202040F0204" pitchFamily="34" charset="-122"/>
                <a:sym typeface="+mn-ea"/>
              </a:rPr>
              <a:t>进行挂钩。</a:t>
            </a:r>
            <a:endParaRPr lang="en-US" altLang="zh-CN" sz="2800" dirty="0">
              <a:latin typeface="腾讯体 W3" panose="020C04030202040F0204" pitchFamily="34" charset="-122"/>
              <a:ea typeface="腾讯体 W3" panose="020C04030202040F0204" pitchFamily="34" charset="-122"/>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9</a:t>
            </a:fld>
            <a:endParaRPr lang="zh-CN" altLang="en-US"/>
          </a:p>
        </p:txBody>
      </p:sp>
      <p:pic>
        <p:nvPicPr>
          <p:cNvPr id="10" name="图片 9">
            <a:extLst>
              <a:ext uri="{FF2B5EF4-FFF2-40B4-BE49-F238E27FC236}">
                <a16:creationId xmlns:a16="http://schemas.microsoft.com/office/drawing/2014/main" id="{752F3B0B-9DB6-B43B-3C69-51D1C2774ECD}"/>
              </a:ext>
            </a:extLst>
          </p:cNvPr>
          <p:cNvPicPr>
            <a:picLocks noChangeAspect="1"/>
          </p:cNvPicPr>
          <p:nvPr/>
        </p:nvPicPr>
        <p:blipFill>
          <a:blip r:embed="rId2"/>
          <a:stretch>
            <a:fillRect/>
          </a:stretch>
        </p:blipFill>
        <p:spPr>
          <a:xfrm>
            <a:off x="1656894" y="2182255"/>
            <a:ext cx="8632723" cy="3109194"/>
          </a:xfrm>
          <a:prstGeom prst="rect">
            <a:avLst/>
          </a:prstGeom>
        </p:spPr>
      </p:pic>
    </p:spTree>
    <p:extLst>
      <p:ext uri="{BB962C8B-B14F-4D97-AF65-F5344CB8AC3E}">
        <p14:creationId xmlns:p14="http://schemas.microsoft.com/office/powerpoint/2010/main" val="22359869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a:t>
            </a:r>
            <a:r>
              <a:rPr lang="en-US" altLang="zh-CN" dirty="0"/>
              <a:t>1. </a:t>
            </a:r>
            <a:r>
              <a:rPr lang="zh-CN" altLang="en-US" dirty="0"/>
              <a:t>项目构想和立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sp>
        <p:nvSpPr>
          <p:cNvPr id="7" name="文本框 6">
            <a:extLst>
              <a:ext uri="{FF2B5EF4-FFF2-40B4-BE49-F238E27FC236}">
                <a16:creationId xmlns:a16="http://schemas.microsoft.com/office/drawing/2014/main" id="{8C96357F-EB74-62D5-BAA4-413201F672CD}"/>
              </a:ext>
            </a:extLst>
          </p:cNvPr>
          <p:cNvSpPr txBox="1"/>
          <p:nvPr/>
        </p:nvSpPr>
        <p:spPr>
          <a:xfrm>
            <a:off x="1097280" y="1003489"/>
            <a:ext cx="9900920" cy="461665"/>
          </a:xfrm>
          <a:prstGeom prst="rect">
            <a:avLst/>
          </a:prstGeom>
          <a:noFill/>
        </p:spPr>
        <p:txBody>
          <a:bodyPr wrap="square" rtlCol="0" anchor="t">
            <a:spAutoFit/>
          </a:bodyPr>
          <a:lstStyle/>
          <a:p>
            <a:r>
              <a:rPr lang="zh-CN" altLang="zh-CN" sz="2400" dirty="0">
                <a:latin typeface="腾讯体 W3" panose="020C04030202040F0204" pitchFamily="34" charset="-122"/>
                <a:ea typeface="腾讯体 W3" panose="020C04030202040F0204" pitchFamily="34" charset="-122"/>
                <a:cs typeface="腾讯体 W3" panose="020C04030202040F0204" pitchFamily="34" charset="-122"/>
                <a:sym typeface="+mn-ea"/>
              </a:rPr>
              <a:t>项目构想阶段的最终成果是问题定义报告，其主要内容包括：</a:t>
            </a:r>
            <a:endParaRPr lang="zh-CN" altLang="en-US" sz="2400" dirty="0">
              <a:latin typeface="腾讯体 W3" panose="020C04030202040F0204" pitchFamily="34" charset="-122"/>
              <a:ea typeface="腾讯体 W3" panose="020C04030202040F0204" pitchFamily="34" charset="-122"/>
              <a:cs typeface="腾讯体 W3" panose="020C04030202040F0204" pitchFamily="34" charset="-122"/>
            </a:endParaRPr>
          </a:p>
        </p:txBody>
      </p:sp>
      <p:sp>
        <p:nvSpPr>
          <p:cNvPr id="8" name="文本框 7">
            <a:extLst>
              <a:ext uri="{FF2B5EF4-FFF2-40B4-BE49-F238E27FC236}">
                <a16:creationId xmlns:a16="http://schemas.microsoft.com/office/drawing/2014/main" id="{4B7E1809-3706-3688-8AC3-69FE110802FF}"/>
              </a:ext>
            </a:extLst>
          </p:cNvPr>
          <p:cNvSpPr txBox="1"/>
          <p:nvPr/>
        </p:nvSpPr>
        <p:spPr>
          <a:xfrm>
            <a:off x="1486835" y="1649442"/>
            <a:ext cx="4683214" cy="461665"/>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1）待开发工程项目的名称</a:t>
            </a:r>
          </a:p>
        </p:txBody>
      </p:sp>
      <p:sp>
        <p:nvSpPr>
          <p:cNvPr id="9" name="文本框 8">
            <a:extLst>
              <a:ext uri="{FF2B5EF4-FFF2-40B4-BE49-F238E27FC236}">
                <a16:creationId xmlns:a16="http://schemas.microsoft.com/office/drawing/2014/main" id="{2483FA8F-8D92-4841-576F-C91E166E5767}"/>
              </a:ext>
            </a:extLst>
          </p:cNvPr>
          <p:cNvSpPr txBox="1"/>
          <p:nvPr/>
        </p:nvSpPr>
        <p:spPr>
          <a:xfrm>
            <a:off x="1486835" y="2136834"/>
            <a:ext cx="5452507"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2）软件项目的使用单位和部门</a:t>
            </a:r>
          </a:p>
        </p:txBody>
      </p:sp>
      <p:sp>
        <p:nvSpPr>
          <p:cNvPr id="10" name="文本框 9">
            <a:extLst>
              <a:ext uri="{FF2B5EF4-FFF2-40B4-BE49-F238E27FC236}">
                <a16:creationId xmlns:a16="http://schemas.microsoft.com/office/drawing/2014/main" id="{1C22626C-3FF9-C754-57B1-C54C0568EA3A}"/>
              </a:ext>
            </a:extLst>
          </p:cNvPr>
          <p:cNvSpPr txBox="1"/>
          <p:nvPr/>
        </p:nvSpPr>
        <p:spPr>
          <a:xfrm>
            <a:off x="1486835" y="2624226"/>
            <a:ext cx="4169213"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3）软件项目开发单位</a:t>
            </a:r>
          </a:p>
        </p:txBody>
      </p:sp>
      <p:sp>
        <p:nvSpPr>
          <p:cNvPr id="11" name="文本框 10">
            <a:extLst>
              <a:ext uri="{FF2B5EF4-FFF2-40B4-BE49-F238E27FC236}">
                <a16:creationId xmlns:a16="http://schemas.microsoft.com/office/drawing/2014/main" id="{2E677251-7878-42CE-2E7A-6A24348B032C}"/>
              </a:ext>
            </a:extLst>
          </p:cNvPr>
          <p:cNvSpPr txBox="1"/>
          <p:nvPr/>
        </p:nvSpPr>
        <p:spPr>
          <a:xfrm>
            <a:off x="1486835" y="3111618"/>
            <a:ext cx="4056508"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4）问题的概括定义</a:t>
            </a:r>
          </a:p>
        </p:txBody>
      </p:sp>
      <p:sp>
        <p:nvSpPr>
          <p:cNvPr id="12" name="文本框 11">
            <a:extLst>
              <a:ext uri="{FF2B5EF4-FFF2-40B4-BE49-F238E27FC236}">
                <a16:creationId xmlns:a16="http://schemas.microsoft.com/office/drawing/2014/main" id="{2CA5ADE2-E6B8-FA0E-64EB-F927B862C027}"/>
              </a:ext>
            </a:extLst>
          </p:cNvPr>
          <p:cNvSpPr txBox="1"/>
          <p:nvPr/>
        </p:nvSpPr>
        <p:spPr>
          <a:xfrm>
            <a:off x="1486835" y="3599010"/>
            <a:ext cx="4947718" cy="461665"/>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5）软件项目的用途和目标</a:t>
            </a:r>
          </a:p>
        </p:txBody>
      </p:sp>
      <p:sp>
        <p:nvSpPr>
          <p:cNvPr id="13" name="文本框 12">
            <a:extLst>
              <a:ext uri="{FF2B5EF4-FFF2-40B4-BE49-F238E27FC236}">
                <a16:creationId xmlns:a16="http://schemas.microsoft.com/office/drawing/2014/main" id="{1B6E5C8D-39AE-74B7-3CA0-3C61281CF8E4}"/>
              </a:ext>
            </a:extLst>
          </p:cNvPr>
          <p:cNvSpPr txBox="1"/>
          <p:nvPr/>
        </p:nvSpPr>
        <p:spPr>
          <a:xfrm>
            <a:off x="1486835" y="4086402"/>
            <a:ext cx="4683214"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6）软件项目的类型和规模</a:t>
            </a:r>
          </a:p>
        </p:txBody>
      </p:sp>
      <p:sp>
        <p:nvSpPr>
          <p:cNvPr id="14" name="文本框 13">
            <a:extLst>
              <a:ext uri="{FF2B5EF4-FFF2-40B4-BE49-F238E27FC236}">
                <a16:creationId xmlns:a16="http://schemas.microsoft.com/office/drawing/2014/main" id="{F8DBB887-09D8-9642-F404-B407838864F3}"/>
              </a:ext>
            </a:extLst>
          </p:cNvPr>
          <p:cNvSpPr txBox="1"/>
          <p:nvPr/>
        </p:nvSpPr>
        <p:spPr>
          <a:xfrm>
            <a:off x="1486835" y="4573794"/>
            <a:ext cx="9452663"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7）软件按项目开发的开始时间以及预计交付使用时间</a:t>
            </a:r>
          </a:p>
        </p:txBody>
      </p:sp>
      <p:sp>
        <p:nvSpPr>
          <p:cNvPr id="15" name="文本框 14">
            <a:extLst>
              <a:ext uri="{FF2B5EF4-FFF2-40B4-BE49-F238E27FC236}">
                <a16:creationId xmlns:a16="http://schemas.microsoft.com/office/drawing/2014/main" id="{C542BD7D-89A3-4AD0-3D12-EB427097ECA6}"/>
              </a:ext>
            </a:extLst>
          </p:cNvPr>
          <p:cNvSpPr txBox="1"/>
          <p:nvPr/>
        </p:nvSpPr>
        <p:spPr>
          <a:xfrm>
            <a:off x="1486835" y="5061186"/>
            <a:ext cx="7236142" cy="461665"/>
          </a:xfrm>
          <a:prstGeom prst="rect">
            <a:avLst/>
          </a:prstGeom>
          <a:noFill/>
        </p:spPr>
        <p:txBody>
          <a:bodyPr wrap="square" rtlCol="0" anchor="t">
            <a:spAutoFit/>
          </a:bodyPr>
          <a:lstStyle/>
          <a:p>
            <a:r>
              <a:rPr lang="zh-CN" altLang="en-US" sz="2400">
                <a:latin typeface="腾讯体 W3" panose="020C04030202040F0204" pitchFamily="34" charset="-122"/>
                <a:ea typeface="腾讯体 W3" panose="020C04030202040F0204" pitchFamily="34" charset="-122"/>
                <a:cs typeface="腾讯体 W3" panose="020C04030202040F0204" pitchFamily="34" charset="-122"/>
              </a:rPr>
              <a:t>（8）软件项目开发可能投入的经费</a:t>
            </a:r>
          </a:p>
        </p:txBody>
      </p:sp>
      <p:sp>
        <p:nvSpPr>
          <p:cNvPr id="16" name="文本框 15">
            <a:extLst>
              <a:ext uri="{FF2B5EF4-FFF2-40B4-BE49-F238E27FC236}">
                <a16:creationId xmlns:a16="http://schemas.microsoft.com/office/drawing/2014/main" id="{3552CB93-C5D1-D885-F1DF-3B6CDFD6C953}"/>
              </a:ext>
            </a:extLst>
          </p:cNvPr>
          <p:cNvSpPr txBox="1"/>
          <p:nvPr/>
        </p:nvSpPr>
        <p:spPr>
          <a:xfrm>
            <a:off x="1486835" y="5548579"/>
            <a:ext cx="8519436" cy="461665"/>
          </a:xfrm>
          <a:prstGeom prst="rect">
            <a:avLst/>
          </a:prstGeom>
          <a:noFill/>
        </p:spPr>
        <p:txBody>
          <a:bodyPr wrap="square" rtlCol="0" anchor="t">
            <a:spAutoFit/>
          </a:bodyPr>
          <a:lstStyle/>
          <a:p>
            <a:r>
              <a:rPr lang="zh-CN" altLang="en-US" sz="2400" dirty="0">
                <a:latin typeface="腾讯体 W3" panose="020C04030202040F0204" pitchFamily="34" charset="-122"/>
                <a:ea typeface="腾讯体 W3" panose="020C04030202040F0204" pitchFamily="34" charset="-122"/>
                <a:cs typeface="腾讯体 W3" panose="020C04030202040F0204" pitchFamily="34" charset="-122"/>
              </a:rPr>
              <a:t>（9）软件项目使用单位和开发单位双方确认信息等</a:t>
            </a:r>
          </a:p>
        </p:txBody>
      </p:sp>
    </p:spTree>
    <p:extLst>
      <p:ext uri="{BB962C8B-B14F-4D97-AF65-F5344CB8AC3E}">
        <p14:creationId xmlns:p14="http://schemas.microsoft.com/office/powerpoint/2010/main" val="1057108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需求分析</a:t>
            </a:r>
          </a:p>
        </p:txBody>
      </p:sp>
      <p:sp>
        <p:nvSpPr>
          <p:cNvPr id="3" name="内容占位符 2"/>
          <p:cNvSpPr>
            <a:spLocks noGrp="1"/>
          </p:cNvSpPr>
          <p:nvPr>
            <p:ph idx="1"/>
          </p:nvPr>
        </p:nvSpPr>
        <p:spPr/>
        <p:txBody>
          <a:bodyPr/>
          <a:lstStyle/>
          <a:p>
            <a:r>
              <a:rPr lang="zh-CN" altLang="en-US" sz="2800" dirty="0"/>
              <a:t>⑦ 需求状态跟踪</a:t>
            </a:r>
            <a:endParaRPr lang="en-US" altLang="zh-CN" sz="2800" dirty="0"/>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        除了对需求进行跟踪以外，还需要对需求的状态进行跟踪。</a:t>
            </a:r>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800" dirty="0">
              <a:cs typeface="腾讯体 W3" panose="020C04030202040F0204" pitchFamily="34" charset="-122"/>
              <a:sym typeface="+mn-ea"/>
            </a:endParaRPr>
          </a:p>
          <a:p>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通常而言，需求具有多种属性，如状态、优先级、稳定性、创建时间、创建人等。</a:t>
            </a:r>
          </a:p>
          <a:p>
            <a:endParaRPr lang="en-US" altLang="zh-CN" sz="2800" dirty="0">
              <a:latin typeface="腾讯体 W3" panose="020C04030202040F0204" pitchFamily="34" charset="-122"/>
              <a:ea typeface="腾讯体 W3" panose="020C04030202040F0204" pitchFamily="34" charset="-122"/>
              <a:cs typeface="腾讯体 W3" panose="020C04030202040F0204" pitchFamily="34" charset="-122"/>
            </a:endParaRPr>
          </a:p>
          <a:p>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结合不同的工作情况，需求的状态有已建议、已批准、设计中、实现中、已实现、测试中、已验证等多种形式。</a:t>
            </a:r>
            <a:endParaRPr lang="zh-CN" altLang="en-US" sz="2800" dirty="0">
              <a:latin typeface="腾讯体 W3" panose="020C04030202040F0204" pitchFamily="34" charset="-122"/>
              <a:ea typeface="腾讯体 W3" panose="020C04030202040F0204" pitchFamily="34" charset="-122"/>
              <a:cs typeface="腾讯体 W3" panose="020C04030202040F0204" pitchFamily="34" charset="-122"/>
            </a:endParaRPr>
          </a:p>
          <a:p>
            <a:endParaRPr lang="en-US" altLang="zh-CN" sz="32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0</a:t>
            </a:fld>
            <a:endParaRPr lang="zh-CN" altLang="en-US"/>
          </a:p>
        </p:txBody>
      </p:sp>
    </p:spTree>
    <p:extLst>
      <p:ext uri="{BB962C8B-B14F-4D97-AF65-F5344CB8AC3E}">
        <p14:creationId xmlns:p14="http://schemas.microsoft.com/office/powerpoint/2010/main" val="35945093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1</a:t>
            </a:fld>
            <a:endParaRPr lang="zh-CN" altLang="en-US"/>
          </a:p>
        </p:txBody>
      </p:sp>
      <p:pic>
        <p:nvPicPr>
          <p:cNvPr id="7" name="Picture 3">
            <a:extLst>
              <a:ext uri="{FF2B5EF4-FFF2-40B4-BE49-F238E27FC236}">
                <a16:creationId xmlns:a16="http://schemas.microsoft.com/office/drawing/2014/main" id="{BB63A2F5-A645-B16F-5DE5-6A346B3A2B6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6944" y="1221651"/>
            <a:ext cx="7993514" cy="3930549"/>
          </a:xfrm>
          <a:prstGeom prst="rect">
            <a:avLst/>
          </a:prstGeom>
          <a:noFill/>
          <a:ln>
            <a:noFill/>
          </a:ln>
        </p:spPr>
      </p:pic>
      <p:sp>
        <p:nvSpPr>
          <p:cNvPr id="8" name="文本框 7">
            <a:extLst>
              <a:ext uri="{FF2B5EF4-FFF2-40B4-BE49-F238E27FC236}">
                <a16:creationId xmlns:a16="http://schemas.microsoft.com/office/drawing/2014/main" id="{C9ADAC06-E80B-0A41-8B0E-9B6C6C94FF4A}"/>
              </a:ext>
            </a:extLst>
          </p:cNvPr>
          <p:cNvSpPr txBox="1"/>
          <p:nvPr/>
        </p:nvSpPr>
        <p:spPr>
          <a:xfrm>
            <a:off x="4868934" y="5152200"/>
            <a:ext cx="2646878" cy="461665"/>
          </a:xfrm>
          <a:prstGeom prst="rect">
            <a:avLst/>
          </a:prstGeom>
          <a:noFill/>
        </p:spPr>
        <p:txBody>
          <a:bodyPr wrap="none" rtlCol="0" anchor="t">
            <a:spAutoFit/>
          </a:bodyPr>
          <a:lstStyle/>
          <a:p>
            <a:r>
              <a:rPr lang="zh-CN" altLang="en-US" sz="2400" dirty="0">
                <a:latin typeface="腾讯体 W3" panose="020C04030202040F0204" pitchFamily="34" charset="-122"/>
                <a:ea typeface="腾讯体 W3" panose="020C04030202040F0204" pitchFamily="34" charset="-122"/>
                <a:sym typeface="+mn-ea"/>
              </a:rPr>
              <a:t>软件设计的重要性</a:t>
            </a:r>
            <a:endParaRPr lang="zh-CN" altLang="en-US" sz="24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3795379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1</a:t>
            </a:r>
            <a:r>
              <a:rPr lang="zh-CN" altLang="en-US" sz="2800" dirty="0"/>
              <a:t>）软件设计的目标和任务</a:t>
            </a:r>
            <a:endParaRPr lang="en-US" altLang="zh-CN" sz="2800" dirty="0"/>
          </a:p>
          <a:p>
            <a:r>
              <a:rPr lang="zh-CN" altLang="en-US" sz="2800" dirty="0"/>
              <a:t>      依据需求分析内容，完成适合开发目标软件系统的体系结构、数据描述、软件构件及接口，以及软件系统组成等相关内容的设计。</a:t>
            </a:r>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2</a:t>
            </a:fld>
            <a:endParaRPr lang="zh-CN" altLang="en-US"/>
          </a:p>
        </p:txBody>
      </p:sp>
    </p:spTree>
    <p:extLst>
      <p:ext uri="{BB962C8B-B14F-4D97-AF65-F5344CB8AC3E}">
        <p14:creationId xmlns:p14="http://schemas.microsoft.com/office/powerpoint/2010/main" val="36574661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2</a:t>
            </a:r>
            <a:r>
              <a:rPr lang="zh-CN" altLang="en-US" sz="2800" dirty="0"/>
              <a:t>）软件设计阶段</a:t>
            </a:r>
            <a:endParaRPr lang="en-US" altLang="zh-CN" sz="2800" dirty="0"/>
          </a:p>
          <a:p>
            <a:r>
              <a:rPr lang="zh-CN" altLang="en-US" sz="2800" dirty="0"/>
              <a:t>        从工程管理的角度而言，软件设计可以分为概要设计和详细设计两个阶段。</a:t>
            </a:r>
            <a:endParaRPr lang="en-US" altLang="zh-CN" sz="2800" dirty="0"/>
          </a:p>
          <a:p>
            <a:endParaRPr lang="en-US" altLang="zh-CN" sz="2800" dirty="0"/>
          </a:p>
          <a:p>
            <a:r>
              <a:rPr lang="en-US" altLang="zh-CN" sz="2800" dirty="0"/>
              <a:t>      </a:t>
            </a:r>
            <a:r>
              <a:rPr lang="zh-CN" altLang="en-US" sz="2800" dirty="0"/>
              <a:t>① </a:t>
            </a:r>
            <a:r>
              <a:rPr lang="zh-CN" altLang="zh-CN" sz="2800" dirty="0"/>
              <a:t>概要设计（也称为总体设计）</a:t>
            </a:r>
            <a:endParaRPr lang="en-US" altLang="zh-CN" sz="2800" dirty="0"/>
          </a:p>
          <a:p>
            <a:r>
              <a:rPr lang="en-US" altLang="zh-CN" sz="2800" dirty="0"/>
              <a:t>      </a:t>
            </a:r>
            <a:r>
              <a:rPr lang="zh-CN" altLang="zh-CN" sz="2800" dirty="0"/>
              <a:t>从整体上对目标软件系统的结构或者架构进行设计说明。</a:t>
            </a:r>
            <a:endParaRPr lang="en-US" altLang="zh-CN" sz="2800" dirty="0"/>
          </a:p>
          <a:p>
            <a:endParaRPr lang="en-US" altLang="zh-CN" sz="2800" dirty="0"/>
          </a:p>
          <a:p>
            <a:r>
              <a:rPr lang="en-US" altLang="zh-CN" sz="2800" dirty="0"/>
              <a:t>     </a:t>
            </a:r>
            <a:r>
              <a:rPr lang="zh-CN" altLang="en-US" sz="2800" dirty="0"/>
              <a:t>② </a:t>
            </a:r>
            <a:r>
              <a:rPr lang="zh-CN" altLang="zh-CN" sz="2800" dirty="0"/>
              <a:t>详细设计</a:t>
            </a:r>
            <a:endParaRPr lang="en-US" altLang="zh-CN" sz="2800" dirty="0"/>
          </a:p>
          <a:p>
            <a:r>
              <a:rPr lang="en-US" altLang="zh-CN" sz="2800" dirty="0"/>
              <a:t>       </a:t>
            </a:r>
            <a:r>
              <a:rPr lang="zh-CN" altLang="zh-CN" sz="2800" dirty="0"/>
              <a:t>以概要设计为基础，对概要设计中规划的各项内容的进一步细化。</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3</a:t>
            </a:fld>
            <a:endParaRPr lang="zh-CN" altLang="en-US"/>
          </a:p>
        </p:txBody>
      </p:sp>
    </p:spTree>
    <p:extLst>
      <p:ext uri="{BB962C8B-B14F-4D97-AF65-F5344CB8AC3E}">
        <p14:creationId xmlns:p14="http://schemas.microsoft.com/office/powerpoint/2010/main" val="26664383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zh-CN" sz="2800" b="1" dirty="0">
                <a:latin typeface="腾讯体 W3" panose="020C04030202040F0204" pitchFamily="34" charset="-122"/>
                <a:ea typeface="腾讯体 W3" panose="020C04030202040F0204" pitchFamily="34" charset="-122"/>
                <a:sym typeface="+mn-ea"/>
              </a:rPr>
              <a:t>结构化方法</a:t>
            </a:r>
            <a:r>
              <a:rPr lang="zh-CN" altLang="zh-CN" sz="2800" dirty="0">
                <a:latin typeface="腾讯体 W3" panose="020C04030202040F0204" pitchFamily="34" charset="-122"/>
                <a:ea typeface="腾讯体 W3" panose="020C04030202040F0204" pitchFamily="34" charset="-122"/>
                <a:sym typeface="+mn-ea"/>
              </a:rPr>
              <a:t>概要设计</a:t>
            </a:r>
            <a:endParaRPr lang="en-US" altLang="zh-CN" sz="2800" dirty="0">
              <a:latin typeface="腾讯体 W3" panose="020C04030202040F0204" pitchFamily="34" charset="-122"/>
              <a:ea typeface="腾讯体 W3" panose="020C04030202040F0204" pitchFamily="34" charset="-122"/>
              <a:sym typeface="+mn-ea"/>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4</a:t>
            </a:fld>
            <a:endParaRPr lang="zh-CN" altLang="en-US"/>
          </a:p>
        </p:txBody>
      </p:sp>
      <p:graphicFrame>
        <p:nvGraphicFramePr>
          <p:cNvPr id="8" name="图示 7">
            <a:extLst>
              <a:ext uri="{FF2B5EF4-FFF2-40B4-BE49-F238E27FC236}">
                <a16:creationId xmlns:a16="http://schemas.microsoft.com/office/drawing/2014/main" id="{7E98EBDC-F423-D7D7-C368-FC373EC0731C}"/>
              </a:ext>
            </a:extLst>
          </p:cNvPr>
          <p:cNvGraphicFramePr/>
          <p:nvPr>
            <p:extLst>
              <p:ext uri="{D42A27DB-BD31-4B8C-83A1-F6EECF244321}">
                <p14:modId xmlns:p14="http://schemas.microsoft.com/office/powerpoint/2010/main" val="2194164771"/>
              </p:ext>
            </p:extLst>
          </p:nvPr>
        </p:nvGraphicFramePr>
        <p:xfrm>
          <a:off x="2607186" y="1676400"/>
          <a:ext cx="6117714" cy="42925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730385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b="1" dirty="0"/>
              <a:t>面向对象</a:t>
            </a:r>
            <a:r>
              <a:rPr lang="zh-CN" altLang="en-US" sz="2800" dirty="0"/>
              <a:t>概要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5</a:t>
            </a:fld>
            <a:endParaRPr lang="zh-CN" altLang="en-US"/>
          </a:p>
        </p:txBody>
      </p:sp>
      <p:graphicFrame>
        <p:nvGraphicFramePr>
          <p:cNvPr id="7" name="图示 6">
            <a:extLst>
              <a:ext uri="{FF2B5EF4-FFF2-40B4-BE49-F238E27FC236}">
                <a16:creationId xmlns:a16="http://schemas.microsoft.com/office/drawing/2014/main" id="{85C6FF0A-5D6E-C83B-8606-4EF0CAD63FC1}"/>
              </a:ext>
            </a:extLst>
          </p:cNvPr>
          <p:cNvGraphicFramePr/>
          <p:nvPr>
            <p:extLst>
              <p:ext uri="{D42A27DB-BD31-4B8C-83A1-F6EECF244321}">
                <p14:modId xmlns:p14="http://schemas.microsoft.com/office/powerpoint/2010/main" val="2579098610"/>
              </p:ext>
            </p:extLst>
          </p:nvPr>
        </p:nvGraphicFramePr>
        <p:xfrm>
          <a:off x="2808748" y="1685212"/>
          <a:ext cx="5986002" cy="4366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41738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lstStyle/>
          <a:p>
            <a:r>
              <a:rPr lang="zh-CN" altLang="en-US" sz="2800" dirty="0"/>
              <a:t>       概要设计阶段还需要确定软件系统中使用的数据结构、数据存储结构等。同时，软件应用系统与操作用户、通信程序之间的接口交互方式也应当在本阶段确定下来。</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6</a:t>
            </a:fld>
            <a:endParaRPr lang="zh-CN" altLang="en-US"/>
          </a:p>
        </p:txBody>
      </p:sp>
      <p:graphicFrame>
        <p:nvGraphicFramePr>
          <p:cNvPr id="7" name="图示 6">
            <a:extLst>
              <a:ext uri="{FF2B5EF4-FFF2-40B4-BE49-F238E27FC236}">
                <a16:creationId xmlns:a16="http://schemas.microsoft.com/office/drawing/2014/main" id="{C6A30793-47B1-5A51-6F29-D036FFD2077F}"/>
              </a:ext>
            </a:extLst>
          </p:cNvPr>
          <p:cNvGraphicFramePr/>
          <p:nvPr>
            <p:extLst>
              <p:ext uri="{D42A27DB-BD31-4B8C-83A1-F6EECF244321}">
                <p14:modId xmlns:p14="http://schemas.microsoft.com/office/powerpoint/2010/main" val="1500008229"/>
              </p:ext>
            </p:extLst>
          </p:nvPr>
        </p:nvGraphicFramePr>
        <p:xfrm>
          <a:off x="893256" y="2376047"/>
          <a:ext cx="10160000" cy="2725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92430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b="1" dirty="0"/>
              <a:t>结构化方法</a:t>
            </a:r>
            <a:r>
              <a:rPr lang="zh-CN" altLang="en-US" sz="2800" dirty="0"/>
              <a:t>详细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7</a:t>
            </a:fld>
            <a:endParaRPr lang="zh-CN" altLang="en-US"/>
          </a:p>
        </p:txBody>
      </p:sp>
      <p:graphicFrame>
        <p:nvGraphicFramePr>
          <p:cNvPr id="7" name="图示 6">
            <a:extLst>
              <a:ext uri="{FF2B5EF4-FFF2-40B4-BE49-F238E27FC236}">
                <a16:creationId xmlns:a16="http://schemas.microsoft.com/office/drawing/2014/main" id="{E2AF7794-026F-E7EC-2522-7BA0D0090220}"/>
              </a:ext>
            </a:extLst>
          </p:cNvPr>
          <p:cNvGraphicFramePr/>
          <p:nvPr>
            <p:extLst>
              <p:ext uri="{D42A27DB-BD31-4B8C-83A1-F6EECF244321}">
                <p14:modId xmlns:p14="http://schemas.microsoft.com/office/powerpoint/2010/main" val="3312333631"/>
              </p:ext>
            </p:extLst>
          </p:nvPr>
        </p:nvGraphicFramePr>
        <p:xfrm>
          <a:off x="2694848" y="1912373"/>
          <a:ext cx="5372520" cy="31837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33578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b="1" dirty="0"/>
              <a:t>面向对象</a:t>
            </a:r>
            <a:r>
              <a:rPr lang="zh-CN" altLang="en-US" sz="2800" dirty="0"/>
              <a:t>详细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8</a:t>
            </a:fld>
            <a:endParaRPr lang="zh-CN" altLang="en-US"/>
          </a:p>
        </p:txBody>
      </p:sp>
      <p:graphicFrame>
        <p:nvGraphicFramePr>
          <p:cNvPr id="7" name="图示 6">
            <a:extLst>
              <a:ext uri="{FF2B5EF4-FFF2-40B4-BE49-F238E27FC236}">
                <a16:creationId xmlns:a16="http://schemas.microsoft.com/office/drawing/2014/main" id="{0F0807D5-834B-4597-3B9F-6E53A0574591}"/>
              </a:ext>
            </a:extLst>
          </p:cNvPr>
          <p:cNvGraphicFramePr/>
          <p:nvPr>
            <p:extLst>
              <p:ext uri="{D42A27DB-BD31-4B8C-83A1-F6EECF244321}">
                <p14:modId xmlns:p14="http://schemas.microsoft.com/office/powerpoint/2010/main" val="3509607559"/>
              </p:ext>
            </p:extLst>
          </p:nvPr>
        </p:nvGraphicFramePr>
        <p:xfrm>
          <a:off x="2515312" y="1804218"/>
          <a:ext cx="6692188" cy="37964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764716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lstStyle/>
          <a:p>
            <a:r>
              <a:rPr lang="en-US" altLang="zh-CN" sz="2800" dirty="0">
                <a:solidFill>
                  <a:schemeClr val="tx1"/>
                </a:solidFill>
                <a:latin typeface="腾讯体 W3" panose="020C04030202040F0204" pitchFamily="34" charset="-122"/>
                <a:ea typeface="腾讯体 W3" panose="020C04030202040F0204" pitchFamily="34" charset="-122"/>
                <a:sym typeface="+mn-ea"/>
              </a:rPr>
              <a:t>      </a:t>
            </a:r>
            <a:r>
              <a:rPr lang="zh-CN" altLang="zh-CN" sz="2800" dirty="0">
                <a:solidFill>
                  <a:schemeClr val="tx1"/>
                </a:solidFill>
                <a:latin typeface="腾讯体 W3" panose="020C04030202040F0204" pitchFamily="34" charset="-122"/>
                <a:ea typeface="腾讯体 W3" panose="020C04030202040F0204" pitchFamily="34" charset="-122"/>
                <a:sym typeface="+mn-ea"/>
              </a:rPr>
              <a:t>当系统涉及到构件模块时，系统的文件组成、系统组成和部署等内容也需要同步完成。</a:t>
            </a:r>
          </a:p>
          <a:p>
            <a:endParaRPr lang="en-US" altLang="zh-CN" sz="2800" dirty="0">
              <a:solidFill>
                <a:schemeClr val="tx1"/>
              </a:solidFill>
              <a:latin typeface="腾讯体 W3" panose="020C04030202040F0204" pitchFamily="34" charset="-122"/>
              <a:ea typeface="腾讯体 W3" panose="020C04030202040F0204" pitchFamily="34" charset="-122"/>
            </a:endParaRPr>
          </a:p>
          <a:p>
            <a:r>
              <a:rPr lang="en-US" altLang="zh-CN" sz="2800" dirty="0">
                <a:solidFill>
                  <a:schemeClr val="tx1"/>
                </a:solidFill>
                <a:latin typeface="腾讯体 W3" panose="020C04030202040F0204" pitchFamily="34" charset="-122"/>
                <a:ea typeface="腾讯体 W3" panose="020C04030202040F0204" pitchFamily="34" charset="-122"/>
                <a:sym typeface="+mn-ea"/>
              </a:rPr>
              <a:t>        </a:t>
            </a:r>
            <a:r>
              <a:rPr lang="zh-CN" altLang="zh-CN" sz="2800" dirty="0">
                <a:solidFill>
                  <a:schemeClr val="tx1"/>
                </a:solidFill>
                <a:latin typeface="腾讯体 W3" panose="020C04030202040F0204" pitchFamily="34" charset="-122"/>
                <a:ea typeface="腾讯体 W3" panose="020C04030202040F0204" pitchFamily="34" charset="-122"/>
                <a:sym typeface="+mn-ea"/>
              </a:rPr>
              <a:t>如果目标系统中涉及到数据系统（数据库或大数据），详细设计阶段还需要完成与数据相关的各项设计工作。</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9</a:t>
            </a:fld>
            <a:endParaRPr lang="zh-CN" altLang="en-US"/>
          </a:p>
        </p:txBody>
      </p:sp>
      <p:graphicFrame>
        <p:nvGraphicFramePr>
          <p:cNvPr id="7" name="内容占位符 2">
            <a:extLst>
              <a:ext uri="{FF2B5EF4-FFF2-40B4-BE49-F238E27FC236}">
                <a16:creationId xmlns:a16="http://schemas.microsoft.com/office/drawing/2014/main" id="{DBA56F8A-054E-7067-FA52-C886C972C695}"/>
              </a:ext>
            </a:extLst>
          </p:cNvPr>
          <p:cNvGraphicFramePr>
            <a:graphicFrameLocks/>
          </p:cNvGraphicFramePr>
          <p:nvPr>
            <p:extLst>
              <p:ext uri="{D42A27DB-BD31-4B8C-83A1-F6EECF244321}">
                <p14:modId xmlns:p14="http://schemas.microsoft.com/office/powerpoint/2010/main" val="925778807"/>
              </p:ext>
            </p:extLst>
          </p:nvPr>
        </p:nvGraphicFramePr>
        <p:xfrm>
          <a:off x="2011372" y="3672347"/>
          <a:ext cx="7525918" cy="2174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067045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a:t>
            </a:r>
            <a:r>
              <a:rPr lang="en-US" altLang="zh-CN" dirty="0"/>
              <a:t>1. </a:t>
            </a:r>
            <a:r>
              <a:rPr lang="zh-CN" altLang="en-US" dirty="0"/>
              <a:t>项目构想和立项</a:t>
            </a:r>
          </a:p>
        </p:txBody>
      </p:sp>
      <p:sp>
        <p:nvSpPr>
          <p:cNvPr id="3" name="内容占位符 2"/>
          <p:cNvSpPr>
            <a:spLocks noGrp="1"/>
          </p:cNvSpPr>
          <p:nvPr>
            <p:ph idx="1"/>
          </p:nvPr>
        </p:nvSpPr>
        <p:spPr/>
        <p:txBody>
          <a:bodyPr>
            <a:normAutofit/>
          </a:bodyPr>
          <a:lstStyle/>
          <a:p>
            <a:r>
              <a:rPr lang="zh-CN" altLang="en-US" sz="2800" dirty="0"/>
              <a:t>如何建设空中楼阁？</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pic>
        <p:nvPicPr>
          <p:cNvPr id="10" name="图片 9">
            <a:extLst>
              <a:ext uri="{FF2B5EF4-FFF2-40B4-BE49-F238E27FC236}">
                <a16:creationId xmlns:a16="http://schemas.microsoft.com/office/drawing/2014/main" id="{4DCE8F8C-3668-1B2F-61CD-397E21601A47}"/>
              </a:ext>
            </a:extLst>
          </p:cNvPr>
          <p:cNvPicPr>
            <a:picLocks noChangeAspect="1"/>
          </p:cNvPicPr>
          <p:nvPr/>
        </p:nvPicPr>
        <p:blipFill>
          <a:blip r:embed="rId2"/>
          <a:stretch>
            <a:fillRect/>
          </a:stretch>
        </p:blipFill>
        <p:spPr>
          <a:xfrm>
            <a:off x="2518287" y="1764942"/>
            <a:ext cx="7382171" cy="4184963"/>
          </a:xfrm>
          <a:prstGeom prst="rect">
            <a:avLst/>
          </a:prstGeom>
        </p:spPr>
      </p:pic>
    </p:spTree>
    <p:extLst>
      <p:ext uri="{BB962C8B-B14F-4D97-AF65-F5344CB8AC3E}">
        <p14:creationId xmlns:p14="http://schemas.microsoft.com/office/powerpoint/2010/main" val="38772650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3</a:t>
            </a:r>
            <a:r>
              <a:rPr lang="zh-CN" altLang="en-US" sz="2800" dirty="0"/>
              <a:t>）</a:t>
            </a:r>
            <a:r>
              <a:rPr lang="zh-CN" altLang="en-US" sz="2800" dirty="0">
                <a:sym typeface="+mn-ea"/>
              </a:rPr>
              <a:t>模块化与模块独立</a:t>
            </a:r>
            <a:endParaRPr lang="en-US" altLang="zh-CN" sz="2800" dirty="0">
              <a:sym typeface="+mn-ea"/>
            </a:endParaRPr>
          </a:p>
          <a:p>
            <a:r>
              <a:rPr lang="zh-CN" altLang="en-US" sz="2800" b="1" dirty="0"/>
              <a:t>     模块化</a:t>
            </a:r>
            <a:r>
              <a:rPr lang="zh-CN" altLang="en-US" sz="2800" dirty="0"/>
              <a:t>是指软件设计人员通过“分而治之”方法将软件内容划分为若干个独立的模块，通过将多个完成特定功能的模块内容进行集成，实现软件需求的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0</a:t>
            </a:fld>
            <a:endParaRPr lang="zh-CN" altLang="en-US"/>
          </a:p>
        </p:txBody>
      </p:sp>
      <p:sp>
        <p:nvSpPr>
          <p:cNvPr id="7" name="矩形 6">
            <a:extLst>
              <a:ext uri="{FF2B5EF4-FFF2-40B4-BE49-F238E27FC236}">
                <a16:creationId xmlns:a16="http://schemas.microsoft.com/office/drawing/2014/main" id="{019CF83C-C337-6503-FBBC-A6849AF39062}"/>
              </a:ext>
            </a:extLst>
          </p:cNvPr>
          <p:cNvSpPr/>
          <p:nvPr/>
        </p:nvSpPr>
        <p:spPr>
          <a:xfrm>
            <a:off x="1326724" y="3094126"/>
            <a:ext cx="1931938" cy="30468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腾讯体 W3" panose="020C04030202040F0204" pitchFamily="34" charset="-122"/>
                <a:ea typeface="腾讯体 W3" panose="020C04030202040F0204" pitchFamily="34" charset="-122"/>
              </a:rPr>
              <a:t>软件内容</a:t>
            </a:r>
          </a:p>
        </p:txBody>
      </p:sp>
      <p:sp>
        <p:nvSpPr>
          <p:cNvPr id="8" name="箭头: 虚尾 4">
            <a:extLst>
              <a:ext uri="{FF2B5EF4-FFF2-40B4-BE49-F238E27FC236}">
                <a16:creationId xmlns:a16="http://schemas.microsoft.com/office/drawing/2014/main" id="{938AC6C0-62E0-4760-0D4D-9651F18D1228}"/>
              </a:ext>
            </a:extLst>
          </p:cNvPr>
          <p:cNvSpPr/>
          <p:nvPr/>
        </p:nvSpPr>
        <p:spPr>
          <a:xfrm>
            <a:off x="3661232" y="4567090"/>
            <a:ext cx="1503443" cy="392535"/>
          </a:xfrm>
          <a:prstGeom prst="strip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4380C12C-43DF-6055-0569-FBA8FDFEE4DE}"/>
              </a:ext>
            </a:extLst>
          </p:cNvPr>
          <p:cNvSpPr/>
          <p:nvPr/>
        </p:nvSpPr>
        <p:spPr>
          <a:xfrm>
            <a:off x="3661232" y="4025371"/>
            <a:ext cx="1668718" cy="461665"/>
          </a:xfrm>
          <a:prstGeom prst="rect">
            <a:avLst/>
          </a:prstGeom>
        </p:spPr>
        <p:txBody>
          <a:bodyPr wrap="square">
            <a:spAutoFit/>
          </a:bodyPr>
          <a:lstStyle/>
          <a:p>
            <a:r>
              <a:rPr lang="zh-CN" altLang="zh-CN" sz="2400" dirty="0">
                <a:latin typeface="腾讯体 W3" panose="020C04030202040F0204" pitchFamily="34" charset="-122"/>
                <a:ea typeface="腾讯体 W3" panose="020C04030202040F0204" pitchFamily="34" charset="-122"/>
              </a:rPr>
              <a:t>分而治之</a:t>
            </a:r>
            <a:endParaRPr lang="zh-CN" altLang="en-US" sz="2400" dirty="0">
              <a:latin typeface="腾讯体 W3" panose="020C04030202040F0204" pitchFamily="34" charset="-122"/>
              <a:ea typeface="腾讯体 W3" panose="020C04030202040F0204" pitchFamily="34" charset="-122"/>
            </a:endParaRPr>
          </a:p>
        </p:txBody>
      </p:sp>
      <p:graphicFrame>
        <p:nvGraphicFramePr>
          <p:cNvPr id="10" name="图示 9">
            <a:extLst>
              <a:ext uri="{FF2B5EF4-FFF2-40B4-BE49-F238E27FC236}">
                <a16:creationId xmlns:a16="http://schemas.microsoft.com/office/drawing/2014/main" id="{2A2781F9-B198-E5F1-AF1B-01D9F3DC631B}"/>
              </a:ext>
            </a:extLst>
          </p:cNvPr>
          <p:cNvGraphicFramePr/>
          <p:nvPr>
            <p:extLst>
              <p:ext uri="{D42A27DB-BD31-4B8C-83A1-F6EECF244321}">
                <p14:modId xmlns:p14="http://schemas.microsoft.com/office/powerpoint/2010/main" val="3930138965"/>
              </p:ext>
            </p:extLst>
          </p:nvPr>
        </p:nvGraphicFramePr>
        <p:xfrm>
          <a:off x="5737902" y="2802256"/>
          <a:ext cx="5474581" cy="33386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91235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模块具有功能、逻辑和状态三个基本属性。</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1</a:t>
            </a:fld>
            <a:endParaRPr lang="zh-CN" altLang="en-US"/>
          </a:p>
        </p:txBody>
      </p:sp>
      <p:graphicFrame>
        <p:nvGraphicFramePr>
          <p:cNvPr id="7" name="图示 6">
            <a:extLst>
              <a:ext uri="{FF2B5EF4-FFF2-40B4-BE49-F238E27FC236}">
                <a16:creationId xmlns:a16="http://schemas.microsoft.com/office/drawing/2014/main" id="{0AD31D63-0422-39C4-B470-D18EC55018C8}"/>
              </a:ext>
            </a:extLst>
          </p:cNvPr>
          <p:cNvGraphicFramePr/>
          <p:nvPr>
            <p:extLst>
              <p:ext uri="{D42A27DB-BD31-4B8C-83A1-F6EECF244321}">
                <p14:modId xmlns:p14="http://schemas.microsoft.com/office/powerpoint/2010/main" val="3684541390"/>
              </p:ext>
            </p:extLst>
          </p:nvPr>
        </p:nvGraphicFramePr>
        <p:xfrm>
          <a:off x="795090" y="1898916"/>
          <a:ext cx="8374728" cy="36468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43501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      软件</a:t>
            </a:r>
            <a:r>
              <a:rPr lang="zh-CN"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设计从“耦合”和“内聚”两个角度来度量模块的独立性。</a:t>
            </a:r>
            <a:endParaRPr lang="en-US"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endParaRPr>
          </a:p>
          <a:p>
            <a:endParaRPr lang="en-US"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800" b="1"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b="1"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耦合</a:t>
            </a:r>
            <a:r>
              <a:rPr lang="zh-CN" altLang="en-US" sz="2800" b="1"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en-US"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对</a:t>
            </a:r>
            <a:r>
              <a:rPr lang="zh-CN"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软件结构内不同模块之间互连程度的度量；</a:t>
            </a:r>
            <a:endParaRPr lang="en-US"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endParaRPr>
          </a:p>
          <a:p>
            <a:r>
              <a:rPr lang="en-US" altLang="zh-CN" sz="2800" b="1"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b="1"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内聚</a:t>
            </a:r>
            <a:r>
              <a:rPr lang="zh-CN" altLang="en-US"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solidFill>
                  <a:schemeClr val="tx1"/>
                </a:solidFill>
                <a:latin typeface="腾讯体 W3" panose="020C04030202040F0204" pitchFamily="34" charset="-122"/>
                <a:ea typeface="腾讯体 W3" panose="020C04030202040F0204" pitchFamily="34" charset="-122"/>
                <a:cs typeface="腾讯体 W3" panose="020C04030202040F0204" pitchFamily="34" charset="-122"/>
                <a:sym typeface="+mn-ea"/>
              </a:rPr>
              <a:t>对模块内各个元素彼此结合的紧密程度（模块功能强度）的度量。</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2</a:t>
            </a:fld>
            <a:endParaRPr lang="zh-CN" altLang="en-US"/>
          </a:p>
        </p:txBody>
      </p:sp>
    </p:spTree>
    <p:extLst>
      <p:ext uri="{BB962C8B-B14F-4D97-AF65-F5344CB8AC3E}">
        <p14:creationId xmlns:p14="http://schemas.microsoft.com/office/powerpoint/2010/main" val="18499864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结构化设计的模块独立性</a:t>
            </a:r>
            <a:endParaRPr lang="en-US" altLang="zh-CN" sz="2800" dirty="0"/>
          </a:p>
          <a:p>
            <a:endParaRPr lang="en-US" altLang="zh-CN" sz="2800" dirty="0"/>
          </a:p>
          <a:p>
            <a:r>
              <a:rPr lang="zh-CN" altLang="en-US" sz="2800" b="1" dirty="0">
                <a:latin typeface="腾讯体 W3" panose="020C04030202040F0204" pitchFamily="34" charset="-122"/>
                <a:ea typeface="腾讯体 W3" panose="020C04030202040F0204" pitchFamily="34" charset="-122"/>
                <a:sym typeface="+mn-ea"/>
              </a:rPr>
              <a:t>结构化</a:t>
            </a:r>
            <a:r>
              <a:rPr lang="zh-CN" altLang="zh-CN" sz="2800" b="1" dirty="0">
                <a:latin typeface="腾讯体 W3" panose="020C04030202040F0204" pitchFamily="34" charset="-122"/>
                <a:ea typeface="腾讯体 W3" panose="020C04030202040F0204" pitchFamily="34" charset="-122"/>
                <a:sym typeface="+mn-ea"/>
              </a:rPr>
              <a:t>模块</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实现特定功能的过程函数、子程序或者</a:t>
            </a:r>
            <a:r>
              <a:rPr lang="zh-CN" altLang="zh-CN" sz="2800" dirty="0">
                <a:solidFill>
                  <a:schemeClr val="tx1"/>
                </a:solidFill>
                <a:latin typeface="腾讯体 W3" panose="020C04030202040F0204" pitchFamily="34" charset="-122"/>
                <a:ea typeface="腾讯体 W3" panose="020C04030202040F0204" pitchFamily="34" charset="-122"/>
                <a:sym typeface="+mn-ea"/>
              </a:rPr>
              <a:t>宏定义</a:t>
            </a:r>
            <a:r>
              <a:rPr lang="zh-CN" altLang="zh-CN" sz="2800" dirty="0">
                <a:latin typeface="腾讯体 W3" panose="020C04030202040F0204" pitchFamily="34" charset="-122"/>
                <a:ea typeface="腾讯体 W3" panose="020C04030202040F0204" pitchFamily="34" charset="-122"/>
                <a:sym typeface="+mn-ea"/>
              </a:rPr>
              <a:t>；</a:t>
            </a:r>
            <a:endParaRPr lang="en-US" altLang="zh-CN" sz="2800" dirty="0">
              <a:latin typeface="腾讯体 W3" panose="020C04030202040F0204" pitchFamily="34" charset="-122"/>
              <a:ea typeface="腾讯体 W3" panose="020C04030202040F0204" pitchFamily="34" charset="-122"/>
            </a:endParaRPr>
          </a:p>
          <a:p>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sym typeface="+mn-ea"/>
              </a:rPr>
              <a:t>耦合</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函数与函数之间的连接程度</a:t>
            </a:r>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sym typeface="+mn-ea"/>
              </a:rPr>
              <a:t>内聚</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函数内部所涉及业务逻辑的紧密程度</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3</a:t>
            </a:fld>
            <a:endParaRPr lang="zh-CN" altLang="en-US"/>
          </a:p>
        </p:txBody>
      </p:sp>
    </p:spTree>
    <p:extLst>
      <p:ext uri="{BB962C8B-B14F-4D97-AF65-F5344CB8AC3E}">
        <p14:creationId xmlns:p14="http://schemas.microsoft.com/office/powerpoint/2010/main" val="16179371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面向对象设计的模块独立性</a:t>
            </a:r>
            <a:endParaRPr lang="en-US" altLang="zh-CN" sz="2800" dirty="0"/>
          </a:p>
          <a:p>
            <a:endParaRPr lang="en-US" altLang="zh-CN" sz="2800" dirty="0"/>
          </a:p>
          <a:p>
            <a:r>
              <a:rPr lang="zh-CN" altLang="en-US" sz="2800" b="1" dirty="0">
                <a:latin typeface="腾讯体 W3" panose="020C04030202040F0204" pitchFamily="34" charset="-122"/>
                <a:ea typeface="腾讯体 W3" panose="020C04030202040F0204" pitchFamily="34" charset="-122"/>
                <a:sym typeface="+mn-ea"/>
              </a:rPr>
              <a:t>面向对象模块</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组成目标系统的类或者构件</a:t>
            </a:r>
            <a:endParaRPr lang="en-US" altLang="zh-CN" sz="2800" dirty="0">
              <a:latin typeface="腾讯体 W3" panose="020C04030202040F0204" pitchFamily="34" charset="-122"/>
              <a:ea typeface="腾讯体 W3" panose="020C04030202040F0204" pitchFamily="34" charset="-122"/>
            </a:endParaRPr>
          </a:p>
          <a:p>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sym typeface="+mn-ea"/>
              </a:rPr>
              <a:t>耦合</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类与类之间，或者对象与对象之间为完成业务功能的消息交互密切程度；</a:t>
            </a:r>
            <a:endParaRPr lang="en-US" altLang="zh-CN" sz="2800" dirty="0">
              <a:latin typeface="腾讯体 W3" panose="020C04030202040F0204" pitchFamily="34" charset="-122"/>
              <a:ea typeface="腾讯体 W3" panose="020C04030202040F0204" pitchFamily="34" charset="-122"/>
            </a:endParaRPr>
          </a:p>
          <a:p>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sym typeface="+mn-ea"/>
              </a:rPr>
              <a:t>内聚</a:t>
            </a:r>
            <a:r>
              <a:rPr lang="zh-CN" altLang="en-US" sz="2800" dirty="0">
                <a:latin typeface="腾讯体 W3" panose="020C04030202040F0204" pitchFamily="34" charset="-122"/>
                <a:ea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类</a:t>
            </a:r>
            <a:r>
              <a:rPr lang="zh-CN" altLang="en-US" sz="2800" dirty="0">
                <a:latin typeface="腾讯体 W3" panose="020C04030202040F0204" pitchFamily="34" charset="-122"/>
                <a:ea typeface="腾讯体 W3" panose="020C04030202040F0204" pitchFamily="34" charset="-122"/>
                <a:sym typeface="+mn-ea"/>
              </a:rPr>
              <a:t>或者构件</a:t>
            </a:r>
            <a:r>
              <a:rPr lang="zh-CN" altLang="zh-CN" sz="2800" dirty="0">
                <a:latin typeface="腾讯体 W3" panose="020C04030202040F0204" pitchFamily="34" charset="-122"/>
                <a:ea typeface="腾讯体 W3" panose="020C04030202040F0204" pitchFamily="34" charset="-122"/>
                <a:sym typeface="+mn-ea"/>
              </a:rPr>
              <a:t>中封装的属性和方法的紧密程度。</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4</a:t>
            </a:fld>
            <a:endParaRPr lang="zh-CN" altLang="en-US"/>
          </a:p>
        </p:txBody>
      </p:sp>
    </p:spTree>
    <p:extLst>
      <p:ext uri="{BB962C8B-B14F-4D97-AF65-F5344CB8AC3E}">
        <p14:creationId xmlns:p14="http://schemas.microsoft.com/office/powerpoint/2010/main" val="5864039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软件设计</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4</a:t>
            </a:r>
            <a:r>
              <a:rPr lang="zh-CN" altLang="en-US" sz="2800" dirty="0"/>
              <a:t>）设计复审</a:t>
            </a:r>
            <a:endParaRPr lang="en-US" altLang="zh-CN" sz="2800" dirty="0"/>
          </a:p>
          <a:p>
            <a:r>
              <a:rPr lang="zh-CN" altLang="en-US" sz="2800" dirty="0"/>
              <a:t>        通过软件设计复审，软件开发团队可以尽早发现并排除软件设计中存在的缺陷，减少软件设计缺陷带来的影响。</a:t>
            </a:r>
            <a:endParaRPr lang="en-US" altLang="zh-CN" sz="2800" dirty="0"/>
          </a:p>
          <a:p>
            <a:endParaRPr lang="en-US" altLang="zh-CN" sz="2800" dirty="0"/>
          </a:p>
          <a:p>
            <a:r>
              <a:rPr lang="en-US" altLang="zh-CN" sz="2800" dirty="0"/>
              <a:t>       </a:t>
            </a:r>
            <a:r>
              <a:rPr lang="zh-CN" altLang="zh-CN" sz="2800" dirty="0"/>
              <a:t>软件设计复审可以分为对概要设计的复审和对详细设计的复审。</a:t>
            </a:r>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5</a:t>
            </a:fld>
            <a:endParaRPr lang="zh-CN" altLang="en-US"/>
          </a:p>
        </p:txBody>
      </p:sp>
    </p:spTree>
    <p:extLst>
      <p:ext uri="{BB962C8B-B14F-4D97-AF65-F5344CB8AC3E}">
        <p14:creationId xmlns:p14="http://schemas.microsoft.com/office/powerpoint/2010/main" val="15588643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a:extLst>
              <a:ext uri="{FF2B5EF4-FFF2-40B4-BE49-F238E27FC236}">
                <a16:creationId xmlns:a16="http://schemas.microsoft.com/office/drawing/2014/main" id="{387536DD-CAF9-2E9F-740D-34384EF53DE0}"/>
              </a:ext>
            </a:extLst>
          </p:cNvPr>
          <p:cNvSpPr>
            <a:spLocks noGrp="1"/>
          </p:cNvSpPr>
          <p:nvPr>
            <p:ph type="body" idx="1"/>
          </p:nvPr>
        </p:nvSpPr>
        <p:spPr>
          <a:xfrm>
            <a:off x="635961" y="1547394"/>
            <a:ext cx="5399079" cy="726947"/>
          </a:xfrm>
        </p:spPr>
        <p:txBody>
          <a:bodyPr>
            <a:normAutofit/>
          </a:bodyPr>
          <a:lstStyle/>
          <a:p>
            <a:r>
              <a:rPr lang="zh-CN" altLang="zh-CN" sz="2400" dirty="0">
                <a:solidFill>
                  <a:srgbClr val="595959"/>
                </a:solidFill>
                <a:latin typeface="腾讯体 W3" panose="020C04030202040F0204" pitchFamily="34" charset="-122"/>
                <a:ea typeface="腾讯体 W3" panose="020C04030202040F0204" pitchFamily="34" charset="-122"/>
              </a:rPr>
              <a:t>概要设计复审</a:t>
            </a:r>
            <a:r>
              <a:rPr lang="zh-CN" altLang="en-US" sz="2400" dirty="0">
                <a:solidFill>
                  <a:srgbClr val="595959"/>
                </a:solidFill>
                <a:latin typeface="腾讯体 W3" panose="020C04030202040F0204" pitchFamily="34" charset="-122"/>
                <a:ea typeface="腾讯体 W3" panose="020C04030202040F0204" pitchFamily="34" charset="-122"/>
              </a:rPr>
              <a:t>主要关注</a:t>
            </a:r>
          </a:p>
        </p:txBody>
      </p:sp>
      <p:sp>
        <p:nvSpPr>
          <p:cNvPr id="9" name="内容占位符 8">
            <a:extLst>
              <a:ext uri="{FF2B5EF4-FFF2-40B4-BE49-F238E27FC236}">
                <a16:creationId xmlns:a16="http://schemas.microsoft.com/office/drawing/2014/main" id="{E7E9FCB5-F043-1E9E-533F-6A72BD6D5F3C}"/>
              </a:ext>
            </a:extLst>
          </p:cNvPr>
          <p:cNvSpPr>
            <a:spLocks noGrp="1"/>
          </p:cNvSpPr>
          <p:nvPr>
            <p:ph sz="half" idx="2"/>
          </p:nvPr>
        </p:nvSpPr>
        <p:spPr>
          <a:xfrm>
            <a:off x="635961" y="2283677"/>
            <a:ext cx="5399079" cy="3913923"/>
          </a:xfrm>
        </p:spPr>
        <p:txBody>
          <a:bodyPr>
            <a:normAutofit/>
          </a:bodyPr>
          <a:lstStyle/>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系统的体系结构</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模块划分</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模块接口</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内外接口等</a:t>
            </a:r>
            <a:endParaRPr lang="zh-CN" altLang="en-US" sz="2400" dirty="0">
              <a:latin typeface="腾讯体 W3" panose="020C04030202040F0204" pitchFamily="34" charset="-122"/>
              <a:ea typeface="腾讯体 W3" panose="020C04030202040F0204" pitchFamily="34" charset="-122"/>
            </a:endParaRPr>
          </a:p>
        </p:txBody>
      </p:sp>
      <p:sp>
        <p:nvSpPr>
          <p:cNvPr id="10" name="文本占位符 9">
            <a:extLst>
              <a:ext uri="{FF2B5EF4-FFF2-40B4-BE49-F238E27FC236}">
                <a16:creationId xmlns:a16="http://schemas.microsoft.com/office/drawing/2014/main" id="{A868BB03-ED85-AD1F-74F6-FA3573F71B62}"/>
              </a:ext>
            </a:extLst>
          </p:cNvPr>
          <p:cNvSpPr>
            <a:spLocks noGrp="1"/>
          </p:cNvSpPr>
          <p:nvPr>
            <p:ph type="body" sz="quarter" idx="3"/>
          </p:nvPr>
        </p:nvSpPr>
        <p:spPr>
          <a:xfrm>
            <a:off x="6035040" y="1547395"/>
            <a:ext cx="5275510" cy="736282"/>
          </a:xfrm>
        </p:spPr>
        <p:txBody>
          <a:bodyPr>
            <a:normAutofit/>
          </a:bodyPr>
          <a:lstStyle/>
          <a:p>
            <a:r>
              <a:rPr lang="zh-CN" altLang="zh-CN" sz="2400" dirty="0">
                <a:solidFill>
                  <a:srgbClr val="595959"/>
                </a:solidFill>
                <a:latin typeface="腾讯体 W3" panose="020C04030202040F0204" pitchFamily="34" charset="-122"/>
                <a:ea typeface="腾讯体 W3" panose="020C04030202040F0204" pitchFamily="34" charset="-122"/>
              </a:rPr>
              <a:t>详细设计复审</a:t>
            </a:r>
            <a:r>
              <a:rPr lang="zh-CN" altLang="en-US" sz="2400" dirty="0">
                <a:solidFill>
                  <a:srgbClr val="595959"/>
                </a:solidFill>
                <a:latin typeface="腾讯体 W3" panose="020C04030202040F0204" pitchFamily="34" charset="-122"/>
                <a:ea typeface="腾讯体 W3" panose="020C04030202040F0204" pitchFamily="34" charset="-122"/>
              </a:rPr>
              <a:t>主要</a:t>
            </a:r>
            <a:r>
              <a:rPr lang="zh-CN" altLang="zh-CN" sz="2400" dirty="0">
                <a:solidFill>
                  <a:srgbClr val="595959"/>
                </a:solidFill>
                <a:latin typeface="腾讯体 W3" panose="020C04030202040F0204" pitchFamily="34" charset="-122"/>
                <a:ea typeface="腾讯体 W3" panose="020C04030202040F0204" pitchFamily="34" charset="-122"/>
              </a:rPr>
              <a:t>关注</a:t>
            </a:r>
            <a:endParaRPr lang="en-US" altLang="zh-CN" sz="2400" dirty="0">
              <a:solidFill>
                <a:srgbClr val="595959"/>
              </a:solidFill>
              <a:latin typeface="腾讯体 W3" panose="020C04030202040F0204" pitchFamily="34" charset="-122"/>
              <a:ea typeface="腾讯体 W3" panose="020C04030202040F0204" pitchFamily="34" charset="-122"/>
            </a:endParaRPr>
          </a:p>
        </p:txBody>
      </p:sp>
      <p:sp>
        <p:nvSpPr>
          <p:cNvPr id="11" name="内容占位符 10">
            <a:extLst>
              <a:ext uri="{FF2B5EF4-FFF2-40B4-BE49-F238E27FC236}">
                <a16:creationId xmlns:a16="http://schemas.microsoft.com/office/drawing/2014/main" id="{7D839D2B-BACB-55EC-2068-2DE2F21D1FAE}"/>
              </a:ext>
            </a:extLst>
          </p:cNvPr>
          <p:cNvSpPr>
            <a:spLocks noGrp="1"/>
          </p:cNvSpPr>
          <p:nvPr>
            <p:ph sz="quarter" idx="4"/>
          </p:nvPr>
        </p:nvSpPr>
        <p:spPr>
          <a:xfrm>
            <a:off x="6035039" y="2274341"/>
            <a:ext cx="5275511" cy="3923259"/>
          </a:xfrm>
        </p:spPr>
        <p:txBody>
          <a:bodyPr/>
          <a:lstStyle/>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各个软件模块的实现细节</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2400" dirty="0">
                <a:latin typeface="腾讯体 W3" panose="020C04030202040F0204" pitchFamily="34" charset="-122"/>
                <a:ea typeface="腾讯体 W3" panose="020C04030202040F0204" pitchFamily="34" charset="-122"/>
              </a:rPr>
              <a:t>模块采用的算法</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模块采用的</a:t>
            </a:r>
            <a:r>
              <a:rPr lang="zh-CN" altLang="zh-CN" sz="2400" dirty="0">
                <a:latin typeface="腾讯体 W3" panose="020C04030202040F0204" pitchFamily="34" charset="-122"/>
                <a:ea typeface="腾讯体 W3" panose="020C04030202040F0204" pitchFamily="34" charset="-122"/>
              </a:rPr>
              <a:t>数据结构</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模块的</a:t>
            </a:r>
            <a:r>
              <a:rPr lang="zh-CN" altLang="zh-CN" sz="2400" dirty="0">
                <a:latin typeface="腾讯体 W3" panose="020C04030202040F0204" pitchFamily="34" charset="-122"/>
                <a:ea typeface="腾讯体 W3" panose="020C04030202040F0204" pitchFamily="34" charset="-122"/>
              </a:rPr>
              <a:t>性能等。</a:t>
            </a:r>
            <a:endParaRPr lang="zh-CN" altLang="en-US" sz="2400" dirty="0">
              <a:latin typeface="腾讯体 W3" panose="020C04030202040F0204" pitchFamily="34" charset="-122"/>
              <a:ea typeface="腾讯体 W3" panose="020C04030202040F0204" pitchFamily="34" charset="-122"/>
            </a:endParaRPr>
          </a:p>
          <a:p>
            <a:endParaRPr lang="zh-CN" altLang="en-US" dirty="0"/>
          </a:p>
        </p:txBody>
      </p:sp>
      <p:sp>
        <p:nvSpPr>
          <p:cNvPr id="5" name="页脚占位符 4">
            <a:extLst>
              <a:ext uri="{FF2B5EF4-FFF2-40B4-BE49-F238E27FC236}">
                <a16:creationId xmlns:a16="http://schemas.microsoft.com/office/drawing/2014/main" id="{32357B1D-51AC-0CD1-DC5A-F6A3840FAD0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8697549-84E8-8B2F-FB99-91CC32C3309E}"/>
              </a:ext>
            </a:extLst>
          </p:cNvPr>
          <p:cNvSpPr>
            <a:spLocks noGrp="1"/>
          </p:cNvSpPr>
          <p:nvPr>
            <p:ph type="sldNum" sz="quarter" idx="12"/>
          </p:nvPr>
        </p:nvSpPr>
        <p:spPr/>
        <p:txBody>
          <a:bodyPr/>
          <a:lstStyle/>
          <a:p>
            <a:fld id="{5B3F3CCD-5AE8-4BDA-99FD-25BB3DCCC447}" type="slidenum">
              <a:rPr lang="zh-CN" altLang="en-US" smtClean="0"/>
              <a:pPr/>
              <a:t>56</a:t>
            </a:fld>
            <a:endParaRPr lang="zh-CN" altLang="en-US"/>
          </a:p>
        </p:txBody>
      </p:sp>
      <p:sp>
        <p:nvSpPr>
          <p:cNvPr id="7" name="标题 6">
            <a:extLst>
              <a:ext uri="{FF2B5EF4-FFF2-40B4-BE49-F238E27FC236}">
                <a16:creationId xmlns:a16="http://schemas.microsoft.com/office/drawing/2014/main" id="{04A2994B-95FD-0CD3-F122-FF0C2B9C8D7E}"/>
              </a:ext>
            </a:extLst>
          </p:cNvPr>
          <p:cNvSpPr>
            <a:spLocks noGrp="1"/>
          </p:cNvSpPr>
          <p:nvPr>
            <p:ph type="title"/>
          </p:nvPr>
        </p:nvSpPr>
        <p:spPr/>
        <p:txBody>
          <a:bodyPr/>
          <a:lstStyle/>
          <a:p>
            <a:r>
              <a:rPr lang="en-US" altLang="zh-CN" sz="3600" dirty="0">
                <a:solidFill>
                  <a:schemeClr val="tx1">
                    <a:lumMod val="65000"/>
                    <a:lumOff val="35000"/>
                  </a:schemeClr>
                </a:solidFill>
                <a:latin typeface="腾讯体 W7" panose="020C08030202040F0204" pitchFamily="34" charset="-122"/>
                <a:ea typeface="腾讯体 W7" panose="020C08030202040F0204" pitchFamily="34" charset="-122"/>
              </a:rPr>
              <a:t>5. </a:t>
            </a:r>
            <a:r>
              <a:rPr lang="zh-CN" altLang="en-US" sz="3600" dirty="0">
                <a:solidFill>
                  <a:schemeClr val="tx1">
                    <a:lumMod val="65000"/>
                    <a:lumOff val="35000"/>
                  </a:schemeClr>
                </a:solidFill>
                <a:latin typeface="腾讯体 W7" panose="020C08030202040F0204" pitchFamily="34" charset="-122"/>
                <a:ea typeface="腾讯体 W7" panose="020C08030202040F0204" pitchFamily="34" charset="-122"/>
              </a:rPr>
              <a:t>软件设计</a:t>
            </a:r>
          </a:p>
        </p:txBody>
      </p:sp>
      <p:sp>
        <p:nvSpPr>
          <p:cNvPr id="13" name="文本框 12">
            <a:extLst>
              <a:ext uri="{FF2B5EF4-FFF2-40B4-BE49-F238E27FC236}">
                <a16:creationId xmlns:a16="http://schemas.microsoft.com/office/drawing/2014/main" id="{24B9EF3F-F4E7-0486-AB5C-EA2E4B86C76E}"/>
              </a:ext>
            </a:extLst>
          </p:cNvPr>
          <p:cNvSpPr txBox="1"/>
          <p:nvPr/>
        </p:nvSpPr>
        <p:spPr>
          <a:xfrm>
            <a:off x="635961" y="988728"/>
            <a:ext cx="3697500" cy="523220"/>
          </a:xfrm>
          <a:prstGeom prst="rect">
            <a:avLst/>
          </a:prstGeom>
          <a:noFill/>
        </p:spPr>
        <p:txBody>
          <a:bodyPr wrap="square">
            <a:spAutoFit/>
          </a:bodyPr>
          <a:lstStyle/>
          <a:p>
            <a:r>
              <a:rPr lang="zh-CN" altLang="en-US" sz="2800" dirty="0">
                <a:latin typeface="腾讯体 W3" panose="020C04030202040F0204" pitchFamily="34" charset="-122"/>
                <a:ea typeface="腾讯体 W3" panose="020C04030202040F0204" pitchFamily="34" charset="-122"/>
              </a:rPr>
              <a:t>结构化设计复审</a:t>
            </a:r>
            <a:endParaRPr lang="en-US" altLang="zh-CN"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1366690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a:extLst>
              <a:ext uri="{FF2B5EF4-FFF2-40B4-BE49-F238E27FC236}">
                <a16:creationId xmlns:a16="http://schemas.microsoft.com/office/drawing/2014/main" id="{387536DD-CAF9-2E9F-740D-34384EF53DE0}"/>
              </a:ext>
            </a:extLst>
          </p:cNvPr>
          <p:cNvSpPr>
            <a:spLocks noGrp="1"/>
          </p:cNvSpPr>
          <p:nvPr>
            <p:ph type="body" idx="1"/>
          </p:nvPr>
        </p:nvSpPr>
        <p:spPr>
          <a:xfrm>
            <a:off x="635961" y="1547394"/>
            <a:ext cx="5399079" cy="726947"/>
          </a:xfrm>
        </p:spPr>
        <p:txBody>
          <a:bodyPr>
            <a:normAutofit/>
          </a:bodyPr>
          <a:lstStyle/>
          <a:p>
            <a:r>
              <a:rPr lang="zh-CN" altLang="zh-CN" sz="2400" dirty="0">
                <a:solidFill>
                  <a:srgbClr val="595959"/>
                </a:solidFill>
                <a:latin typeface="腾讯体 W3" panose="020C04030202040F0204" pitchFamily="34" charset="-122"/>
                <a:ea typeface="腾讯体 W3" panose="020C04030202040F0204" pitchFamily="34" charset="-122"/>
              </a:rPr>
              <a:t>概要设计复审</a:t>
            </a:r>
            <a:r>
              <a:rPr lang="zh-CN" altLang="en-US" sz="2400" dirty="0">
                <a:solidFill>
                  <a:srgbClr val="595959"/>
                </a:solidFill>
                <a:latin typeface="腾讯体 W3" panose="020C04030202040F0204" pitchFamily="34" charset="-122"/>
                <a:ea typeface="腾讯体 W3" panose="020C04030202040F0204" pitchFamily="34" charset="-122"/>
              </a:rPr>
              <a:t>主要关注</a:t>
            </a:r>
          </a:p>
        </p:txBody>
      </p:sp>
      <p:sp>
        <p:nvSpPr>
          <p:cNvPr id="9" name="内容占位符 8">
            <a:extLst>
              <a:ext uri="{FF2B5EF4-FFF2-40B4-BE49-F238E27FC236}">
                <a16:creationId xmlns:a16="http://schemas.microsoft.com/office/drawing/2014/main" id="{E7E9FCB5-F043-1E9E-533F-6A72BD6D5F3C}"/>
              </a:ext>
            </a:extLst>
          </p:cNvPr>
          <p:cNvSpPr>
            <a:spLocks noGrp="1"/>
          </p:cNvSpPr>
          <p:nvPr>
            <p:ph sz="half" idx="2"/>
          </p:nvPr>
        </p:nvSpPr>
        <p:spPr>
          <a:xfrm>
            <a:off x="635961" y="2283677"/>
            <a:ext cx="5399079" cy="3913923"/>
          </a:xfrm>
        </p:spPr>
        <p:txBody>
          <a:bodyPr>
            <a:normAutofit/>
          </a:bodyPr>
          <a:lstStyle/>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软件系统的架构设计</a:t>
            </a:r>
            <a:endParaRPr lang="en-US" altLang="zh-CN" sz="24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类设计是否合理</a:t>
            </a:r>
            <a:r>
              <a:rPr lang="en-US" altLang="zh-CN" sz="2400" dirty="0">
                <a:latin typeface="腾讯体 W3" panose="020C04030202040F0204" pitchFamily="34" charset="-122"/>
                <a:ea typeface="腾讯体 W3" panose="020C04030202040F0204" pitchFamily="34" charset="-122"/>
              </a:rPr>
              <a:t>;</a:t>
            </a:r>
          </a:p>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类属性、状态是否合理等</a:t>
            </a:r>
          </a:p>
        </p:txBody>
      </p:sp>
      <p:sp>
        <p:nvSpPr>
          <p:cNvPr id="10" name="文本占位符 9">
            <a:extLst>
              <a:ext uri="{FF2B5EF4-FFF2-40B4-BE49-F238E27FC236}">
                <a16:creationId xmlns:a16="http://schemas.microsoft.com/office/drawing/2014/main" id="{A868BB03-ED85-AD1F-74F6-FA3573F71B62}"/>
              </a:ext>
            </a:extLst>
          </p:cNvPr>
          <p:cNvSpPr>
            <a:spLocks noGrp="1"/>
          </p:cNvSpPr>
          <p:nvPr>
            <p:ph type="body" sz="quarter" idx="3"/>
          </p:nvPr>
        </p:nvSpPr>
        <p:spPr>
          <a:xfrm>
            <a:off x="6035040" y="1547395"/>
            <a:ext cx="5275510" cy="736282"/>
          </a:xfrm>
        </p:spPr>
        <p:txBody>
          <a:bodyPr>
            <a:normAutofit/>
          </a:bodyPr>
          <a:lstStyle/>
          <a:p>
            <a:r>
              <a:rPr lang="zh-CN" altLang="zh-CN" sz="2400" dirty="0">
                <a:solidFill>
                  <a:srgbClr val="595959"/>
                </a:solidFill>
                <a:latin typeface="腾讯体 W3" panose="020C04030202040F0204" pitchFamily="34" charset="-122"/>
                <a:ea typeface="腾讯体 W3" panose="020C04030202040F0204" pitchFamily="34" charset="-122"/>
              </a:rPr>
              <a:t>详细设计复审</a:t>
            </a:r>
            <a:r>
              <a:rPr lang="zh-CN" altLang="en-US" sz="2400" dirty="0">
                <a:solidFill>
                  <a:srgbClr val="595959"/>
                </a:solidFill>
                <a:latin typeface="腾讯体 W3" panose="020C04030202040F0204" pitchFamily="34" charset="-122"/>
                <a:ea typeface="腾讯体 W3" panose="020C04030202040F0204" pitchFamily="34" charset="-122"/>
              </a:rPr>
              <a:t>主要</a:t>
            </a:r>
            <a:r>
              <a:rPr lang="zh-CN" altLang="zh-CN" sz="2400" dirty="0">
                <a:solidFill>
                  <a:srgbClr val="595959"/>
                </a:solidFill>
                <a:latin typeface="腾讯体 W3" panose="020C04030202040F0204" pitchFamily="34" charset="-122"/>
                <a:ea typeface="腾讯体 W3" panose="020C04030202040F0204" pitchFamily="34" charset="-122"/>
              </a:rPr>
              <a:t>关注</a:t>
            </a:r>
            <a:endParaRPr lang="en-US" altLang="zh-CN" sz="2400" dirty="0">
              <a:solidFill>
                <a:srgbClr val="595959"/>
              </a:solidFill>
              <a:latin typeface="腾讯体 W3" panose="020C04030202040F0204" pitchFamily="34" charset="-122"/>
              <a:ea typeface="腾讯体 W3" panose="020C04030202040F0204" pitchFamily="34" charset="-122"/>
            </a:endParaRPr>
          </a:p>
        </p:txBody>
      </p:sp>
      <p:sp>
        <p:nvSpPr>
          <p:cNvPr id="11" name="内容占位符 10">
            <a:extLst>
              <a:ext uri="{FF2B5EF4-FFF2-40B4-BE49-F238E27FC236}">
                <a16:creationId xmlns:a16="http://schemas.microsoft.com/office/drawing/2014/main" id="{7D839D2B-BACB-55EC-2068-2DE2F21D1FAE}"/>
              </a:ext>
            </a:extLst>
          </p:cNvPr>
          <p:cNvSpPr>
            <a:spLocks noGrp="1"/>
          </p:cNvSpPr>
          <p:nvPr>
            <p:ph sz="quarter" idx="4"/>
          </p:nvPr>
        </p:nvSpPr>
        <p:spPr>
          <a:xfrm>
            <a:off x="6035039" y="2274341"/>
            <a:ext cx="5275511" cy="3923259"/>
          </a:xfrm>
        </p:spPr>
        <p:txBody>
          <a:bodyPr/>
          <a:lstStyle/>
          <a:p>
            <a:pPr>
              <a:buFont typeface="Wingdings" panose="05000000000000000000" pitchFamily="2" charset="2"/>
              <a:buChar char="ü"/>
            </a:pPr>
            <a:r>
              <a:rPr lang="zh-CN" altLang="en-US" sz="2400" dirty="0">
                <a:latin typeface="腾讯体 W3" panose="020C04030202040F0204" pitchFamily="34" charset="-122"/>
                <a:ea typeface="腾讯体 W3" panose="020C04030202040F0204" pitchFamily="34" charset="-122"/>
              </a:rPr>
              <a:t>实现软件业务的对象交互、软件构件、软件部署模式等内容是否合理</a:t>
            </a:r>
            <a:endParaRPr lang="zh-CN" altLang="en-US" dirty="0"/>
          </a:p>
        </p:txBody>
      </p:sp>
      <p:sp>
        <p:nvSpPr>
          <p:cNvPr id="5" name="页脚占位符 4">
            <a:extLst>
              <a:ext uri="{FF2B5EF4-FFF2-40B4-BE49-F238E27FC236}">
                <a16:creationId xmlns:a16="http://schemas.microsoft.com/office/drawing/2014/main" id="{32357B1D-51AC-0CD1-DC5A-F6A3840FAD0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8697549-84E8-8B2F-FB99-91CC32C3309E}"/>
              </a:ext>
            </a:extLst>
          </p:cNvPr>
          <p:cNvSpPr>
            <a:spLocks noGrp="1"/>
          </p:cNvSpPr>
          <p:nvPr>
            <p:ph type="sldNum" sz="quarter" idx="12"/>
          </p:nvPr>
        </p:nvSpPr>
        <p:spPr/>
        <p:txBody>
          <a:bodyPr/>
          <a:lstStyle/>
          <a:p>
            <a:fld id="{5B3F3CCD-5AE8-4BDA-99FD-25BB3DCCC447}" type="slidenum">
              <a:rPr lang="zh-CN" altLang="en-US" smtClean="0"/>
              <a:pPr/>
              <a:t>57</a:t>
            </a:fld>
            <a:endParaRPr lang="zh-CN" altLang="en-US"/>
          </a:p>
        </p:txBody>
      </p:sp>
      <p:sp>
        <p:nvSpPr>
          <p:cNvPr id="7" name="标题 6">
            <a:extLst>
              <a:ext uri="{FF2B5EF4-FFF2-40B4-BE49-F238E27FC236}">
                <a16:creationId xmlns:a16="http://schemas.microsoft.com/office/drawing/2014/main" id="{04A2994B-95FD-0CD3-F122-FF0C2B9C8D7E}"/>
              </a:ext>
            </a:extLst>
          </p:cNvPr>
          <p:cNvSpPr>
            <a:spLocks noGrp="1"/>
          </p:cNvSpPr>
          <p:nvPr>
            <p:ph type="title"/>
          </p:nvPr>
        </p:nvSpPr>
        <p:spPr/>
        <p:txBody>
          <a:bodyPr/>
          <a:lstStyle/>
          <a:p>
            <a:r>
              <a:rPr lang="en-US" altLang="zh-CN" sz="3600" dirty="0">
                <a:solidFill>
                  <a:schemeClr val="tx1">
                    <a:lumMod val="65000"/>
                    <a:lumOff val="35000"/>
                  </a:schemeClr>
                </a:solidFill>
                <a:latin typeface="腾讯体 W7" panose="020C08030202040F0204" pitchFamily="34" charset="-122"/>
                <a:ea typeface="腾讯体 W7" panose="020C08030202040F0204" pitchFamily="34" charset="-122"/>
              </a:rPr>
              <a:t>5. </a:t>
            </a:r>
            <a:r>
              <a:rPr lang="zh-CN" altLang="en-US" sz="3600" dirty="0">
                <a:solidFill>
                  <a:schemeClr val="tx1">
                    <a:lumMod val="65000"/>
                    <a:lumOff val="35000"/>
                  </a:schemeClr>
                </a:solidFill>
                <a:latin typeface="腾讯体 W7" panose="020C08030202040F0204" pitchFamily="34" charset="-122"/>
                <a:ea typeface="腾讯体 W7" panose="020C08030202040F0204" pitchFamily="34" charset="-122"/>
              </a:rPr>
              <a:t>软件设计</a:t>
            </a:r>
          </a:p>
        </p:txBody>
      </p:sp>
      <p:sp>
        <p:nvSpPr>
          <p:cNvPr id="13" name="文本框 12">
            <a:extLst>
              <a:ext uri="{FF2B5EF4-FFF2-40B4-BE49-F238E27FC236}">
                <a16:creationId xmlns:a16="http://schemas.microsoft.com/office/drawing/2014/main" id="{24B9EF3F-F4E7-0486-AB5C-EA2E4B86C76E}"/>
              </a:ext>
            </a:extLst>
          </p:cNvPr>
          <p:cNvSpPr txBox="1"/>
          <p:nvPr/>
        </p:nvSpPr>
        <p:spPr>
          <a:xfrm>
            <a:off x="635961" y="988728"/>
            <a:ext cx="3697500" cy="523220"/>
          </a:xfrm>
          <a:prstGeom prst="rect">
            <a:avLst/>
          </a:prstGeom>
          <a:noFill/>
        </p:spPr>
        <p:txBody>
          <a:bodyPr wrap="square">
            <a:spAutoFit/>
          </a:bodyPr>
          <a:lstStyle/>
          <a:p>
            <a:r>
              <a:rPr lang="zh-CN" altLang="en-US" sz="2800" dirty="0">
                <a:latin typeface="腾讯体 W3" panose="020C04030202040F0204" pitchFamily="34" charset="-122"/>
                <a:ea typeface="腾讯体 W3" panose="020C04030202040F0204" pitchFamily="34" charset="-122"/>
              </a:rPr>
              <a:t>面向对象设计复审</a:t>
            </a:r>
            <a:endParaRPr lang="en-US" altLang="zh-CN"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37877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a:bodyPr>
          <a:lstStyle/>
          <a:p>
            <a:r>
              <a:rPr lang="zh-CN" altLang="en-US" sz="2800" dirty="0"/>
              <a:t>        软件实现是指软件开发团队利用程序设计语言，将详细设计的成果转换为软件系统，并对完成的软件系统进行质量保障的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8</a:t>
            </a:fld>
            <a:endParaRPr lang="zh-CN" altLang="en-US"/>
          </a:p>
        </p:txBody>
      </p:sp>
    </p:spTree>
    <p:extLst>
      <p:ext uri="{BB962C8B-B14F-4D97-AF65-F5344CB8AC3E}">
        <p14:creationId xmlns:p14="http://schemas.microsoft.com/office/powerpoint/2010/main" val="12876812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lnSpcReduction="10000"/>
          </a:bodyPr>
          <a:lstStyle/>
          <a:p>
            <a:r>
              <a:rPr lang="zh-CN" altLang="en-US" sz="2800" dirty="0"/>
              <a:t>（</a:t>
            </a:r>
            <a:r>
              <a:rPr lang="en-US" altLang="zh-CN" sz="2800" dirty="0"/>
              <a:t>1</a:t>
            </a:r>
            <a:r>
              <a:rPr lang="zh-CN" altLang="en-US" sz="2800" dirty="0"/>
              <a:t>）程序设计语言的选择</a:t>
            </a:r>
            <a:endParaRPr lang="en-US" altLang="zh-CN" sz="2800" dirty="0"/>
          </a:p>
          <a:p>
            <a:r>
              <a:rPr lang="zh-CN" altLang="en-US" sz="2800" dirty="0"/>
              <a:t>         通常情况下，程序设计语言的选择对软件实现没有太大影响。但是，在某些特殊的情况下，软件开发团队必须结合项目需求，以及解决问题的实际情况为目标项目选择合适的程序设计语言。</a:t>
            </a:r>
            <a:endParaRPr lang="en-US" altLang="zh-CN" sz="2800" dirty="0"/>
          </a:p>
          <a:p>
            <a:endParaRPr lang="en-US" altLang="zh-CN" sz="2800" dirty="0"/>
          </a:p>
          <a:p>
            <a:r>
              <a:rPr lang="zh-CN" altLang="en-US" sz="2800" dirty="0">
                <a:sym typeface="+mn-ea"/>
              </a:rPr>
              <a:t>      优秀的</a:t>
            </a:r>
            <a:r>
              <a:rPr lang="zh-CN" altLang="zh-CN" sz="2800" dirty="0">
                <a:sym typeface="+mn-ea"/>
              </a:rPr>
              <a:t>程序设计语言应当具备</a:t>
            </a:r>
            <a:r>
              <a:rPr lang="zh-CN" altLang="en-US" sz="2800" dirty="0">
                <a:sym typeface="+mn-ea"/>
              </a:rPr>
              <a:t>的</a:t>
            </a:r>
            <a:r>
              <a:rPr lang="zh-CN" altLang="zh-CN" sz="2800" dirty="0">
                <a:sym typeface="+mn-ea"/>
              </a:rPr>
              <a:t>特点</a:t>
            </a:r>
            <a:r>
              <a:rPr lang="zh-CN" altLang="en-US" sz="2800" dirty="0">
                <a:sym typeface="+mn-ea"/>
              </a:rPr>
              <a:t>：</a:t>
            </a:r>
            <a:endParaRPr lang="en-US" altLang="zh-CN" sz="2800" dirty="0">
              <a:sym typeface="+mn-ea"/>
            </a:endParaRPr>
          </a:p>
          <a:p>
            <a:pPr>
              <a:buFont typeface="Wingdings" panose="05000000000000000000" pitchFamily="2" charset="2"/>
              <a:buChar char="ü"/>
            </a:pPr>
            <a:r>
              <a:rPr lang="zh-CN" altLang="en-US" sz="2800" dirty="0"/>
              <a:t>具有理想的模块化机制</a:t>
            </a:r>
          </a:p>
          <a:p>
            <a:pPr>
              <a:buFont typeface="Wingdings" panose="05000000000000000000" pitchFamily="2" charset="2"/>
              <a:buChar char="ü"/>
            </a:pPr>
            <a:r>
              <a:rPr lang="zh-CN" altLang="en-US" sz="2800" dirty="0"/>
              <a:t>拥有可读性好的控制结构和数据结构    </a:t>
            </a:r>
          </a:p>
          <a:p>
            <a:pPr>
              <a:buFont typeface="Wingdings" panose="05000000000000000000" pitchFamily="2" charset="2"/>
              <a:buChar char="ü"/>
            </a:pPr>
            <a:r>
              <a:rPr lang="zh-CN" altLang="en-US" sz="2800" dirty="0"/>
              <a:t>编译程序能尽可能多地发现程序中的错误</a:t>
            </a:r>
          </a:p>
          <a:p>
            <a:pPr>
              <a:buFont typeface="Wingdings" panose="05000000000000000000" pitchFamily="2" charset="2"/>
              <a:buChar char="ü"/>
            </a:pPr>
            <a:r>
              <a:rPr lang="zh-CN" altLang="en-US" sz="2800" dirty="0"/>
              <a:t>具有良好的独立编译机制</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9</a:t>
            </a:fld>
            <a:endParaRPr lang="zh-CN" altLang="en-US"/>
          </a:p>
        </p:txBody>
      </p:sp>
    </p:spTree>
    <p:extLst>
      <p:ext uri="{BB962C8B-B14F-4D97-AF65-F5344CB8AC3E}">
        <p14:creationId xmlns:p14="http://schemas.microsoft.com/office/powerpoint/2010/main" val="18934273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zh-CN" sz="2800" dirty="0">
                <a:latin typeface="腾讯体 W3" panose="020C04030202040F0204" pitchFamily="34" charset="-122"/>
                <a:ea typeface="腾讯体 W3" panose="020C04030202040F0204" pitchFamily="34" charset="-122"/>
                <a:sym typeface="+mn-ea"/>
              </a:rPr>
              <a:t>针对项目构想的内容进行详细分析，主要</a:t>
            </a:r>
            <a:r>
              <a:rPr lang="zh-CN" altLang="en-US" sz="2800" dirty="0">
                <a:latin typeface="腾讯体 W3" panose="020C04030202040F0204" pitchFamily="34" charset="-122"/>
                <a:ea typeface="腾讯体 W3" panose="020C04030202040F0204" pitchFamily="34" charset="-122"/>
                <a:sym typeface="+mn-ea"/>
              </a:rPr>
              <a:t>包括：</a:t>
            </a:r>
            <a:endParaRPr lang="zh-CN"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技术可行性</a:t>
            </a:r>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经济可行性</a:t>
            </a:r>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3</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操作可行性</a:t>
            </a:r>
          </a:p>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4</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社会可行性</a:t>
            </a:r>
          </a:p>
          <a:p>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sym typeface="+mn-ea"/>
              </a:rPr>
              <a:t>同时，可行性分析也必须分析</a:t>
            </a:r>
            <a:r>
              <a:rPr lang="zh-CN" altLang="zh-CN" sz="2800" dirty="0">
                <a:latin typeface="腾讯体 W3" panose="020C04030202040F0204" pitchFamily="34" charset="-122"/>
                <a:ea typeface="腾讯体 W3" panose="020C04030202040F0204" pitchFamily="34" charset="-122"/>
                <a:sym typeface="+mn-ea"/>
              </a:rPr>
              <a:t>项目是否值得完成</a:t>
            </a:r>
            <a:r>
              <a:rPr lang="zh-CN" altLang="en-US" sz="2800" dirty="0">
                <a:latin typeface="腾讯体 W3" panose="020C04030202040F0204" pitchFamily="34" charset="-122"/>
                <a:ea typeface="腾讯体 W3" panose="020C04030202040F0204" pitchFamily="34" charset="-122"/>
                <a:sym typeface="+mn-ea"/>
              </a:rPr>
              <a:t>。</a:t>
            </a:r>
            <a:endParaRPr lang="zh-CN" altLang="en-US" sz="2800" dirty="0">
              <a:latin typeface="腾讯体 W3" panose="020C04030202040F0204" pitchFamily="34" charset="-122"/>
              <a:ea typeface="腾讯体 W3" panose="020C04030202040F0204" pitchFamily="34" charset="-122"/>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spTree>
    <p:extLst>
      <p:ext uri="{BB962C8B-B14F-4D97-AF65-F5344CB8AC3E}">
        <p14:creationId xmlns:p14="http://schemas.microsoft.com/office/powerpoint/2010/main" val="39040199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a:bodyPr>
          <a:lstStyle/>
          <a:p>
            <a:r>
              <a:rPr lang="zh-CN" altLang="en-US" sz="2800" dirty="0"/>
              <a:t>在实际选择程序设计语言时，还必须考虑实用方面的各种限制。</a:t>
            </a:r>
            <a:endParaRPr lang="en-US" altLang="zh-CN" sz="2800" dirty="0"/>
          </a:p>
          <a:p>
            <a:pPr>
              <a:buFont typeface="Wingdings" panose="05000000000000000000" pitchFamily="2" charset="2"/>
              <a:buChar char="ü"/>
            </a:pPr>
            <a:r>
              <a:rPr lang="zh-CN" altLang="en-US" sz="2800" dirty="0"/>
              <a:t>系统用户的要求</a:t>
            </a:r>
          </a:p>
          <a:p>
            <a:pPr>
              <a:buFont typeface="Wingdings" panose="05000000000000000000" pitchFamily="2" charset="2"/>
              <a:buChar char="ü"/>
            </a:pPr>
            <a:r>
              <a:rPr lang="zh-CN" altLang="en-US" sz="2800" dirty="0"/>
              <a:t>可以使用的编译程序</a:t>
            </a:r>
          </a:p>
          <a:p>
            <a:pPr>
              <a:buFont typeface="Wingdings" panose="05000000000000000000" pitchFamily="2" charset="2"/>
              <a:buChar char="ü"/>
            </a:pPr>
            <a:r>
              <a:rPr lang="zh-CN" altLang="en-US" sz="2800" dirty="0"/>
              <a:t>可以得到的软件工具</a:t>
            </a:r>
          </a:p>
          <a:p>
            <a:pPr>
              <a:buFont typeface="Wingdings" panose="05000000000000000000" pitchFamily="2" charset="2"/>
              <a:buChar char="ü"/>
            </a:pPr>
            <a:r>
              <a:rPr lang="zh-CN" altLang="en-US" sz="2800" dirty="0"/>
              <a:t>工程规模和复杂程度</a:t>
            </a:r>
          </a:p>
          <a:p>
            <a:pPr>
              <a:buFont typeface="Wingdings" panose="05000000000000000000" pitchFamily="2" charset="2"/>
              <a:buChar char="ü"/>
            </a:pPr>
            <a:r>
              <a:rPr lang="zh-CN" altLang="en-US" sz="2800" dirty="0"/>
              <a:t>软件的应用领域</a:t>
            </a:r>
          </a:p>
          <a:p>
            <a:pPr>
              <a:buFont typeface="Wingdings" panose="05000000000000000000" pitchFamily="2" charset="2"/>
              <a:buChar char="ü"/>
            </a:pPr>
            <a:r>
              <a:rPr lang="zh-CN" altLang="en-US" sz="2800" dirty="0"/>
              <a:t>软件的可移植性要求</a:t>
            </a:r>
          </a:p>
          <a:p>
            <a:pPr>
              <a:buFont typeface="Wingdings" panose="05000000000000000000" pitchFamily="2" charset="2"/>
              <a:buChar char="ü"/>
            </a:pPr>
            <a:r>
              <a:rPr lang="zh-CN" altLang="en-US" sz="2800" dirty="0"/>
              <a:t>程序员的知识</a:t>
            </a:r>
          </a:p>
          <a:p>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0</a:t>
            </a:fld>
            <a:endParaRPr lang="zh-CN" altLang="en-US"/>
          </a:p>
        </p:txBody>
      </p:sp>
    </p:spTree>
    <p:extLst>
      <p:ext uri="{BB962C8B-B14F-4D97-AF65-F5344CB8AC3E}">
        <p14:creationId xmlns:p14="http://schemas.microsoft.com/office/powerpoint/2010/main" val="5405552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2</a:t>
            </a:r>
            <a:r>
              <a:rPr lang="zh-CN" altLang="en-US" sz="2800" dirty="0"/>
              <a:t>）软件编码规范</a:t>
            </a:r>
            <a:endParaRPr lang="en-US" altLang="zh-CN" sz="2800" dirty="0"/>
          </a:p>
          <a:p>
            <a:r>
              <a:rPr lang="en-US" altLang="zh-CN" sz="2800" dirty="0"/>
              <a:t>     </a:t>
            </a:r>
            <a:r>
              <a:rPr lang="zh-CN" altLang="zh-CN" sz="2800" dirty="0"/>
              <a:t>软件编码规范是指软件开发团队或者开发组织为了规范软件开发人员的编码风格和编程习惯所定义的软件代码编写规则。</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1</a:t>
            </a:fld>
            <a:endParaRPr lang="zh-CN" altLang="en-US"/>
          </a:p>
        </p:txBody>
      </p:sp>
      <p:graphicFrame>
        <p:nvGraphicFramePr>
          <p:cNvPr id="11" name="图示 10">
            <a:extLst>
              <a:ext uri="{FF2B5EF4-FFF2-40B4-BE49-F238E27FC236}">
                <a16:creationId xmlns:a16="http://schemas.microsoft.com/office/drawing/2014/main" id="{6991A30A-E6EF-1E7C-4CAC-D8ACF3187479}"/>
              </a:ext>
            </a:extLst>
          </p:cNvPr>
          <p:cNvGraphicFramePr/>
          <p:nvPr>
            <p:extLst>
              <p:ext uri="{D42A27DB-BD31-4B8C-83A1-F6EECF244321}">
                <p14:modId xmlns:p14="http://schemas.microsoft.com/office/powerpoint/2010/main" val="3997460069"/>
              </p:ext>
            </p:extLst>
          </p:nvPr>
        </p:nvGraphicFramePr>
        <p:xfrm>
          <a:off x="709926" y="2383424"/>
          <a:ext cx="10864850" cy="37575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938633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3</a:t>
            </a:r>
            <a:r>
              <a:rPr lang="zh-CN" altLang="en-US" sz="2800" dirty="0"/>
              <a:t>）程序效率</a:t>
            </a:r>
            <a:endParaRPr lang="en-US" altLang="zh-CN" sz="2800" dirty="0"/>
          </a:p>
          <a:p>
            <a:r>
              <a:rPr lang="zh-CN" altLang="en-US" sz="2800" dirty="0"/>
              <a:t>        软件的效率可以分为全局效率、局部效率、时间效率和空间效率四个方面。</a:t>
            </a:r>
            <a:endParaRPr lang="en-US" altLang="zh-CN" sz="2800" dirty="0"/>
          </a:p>
          <a:p>
            <a:pPr>
              <a:buFont typeface="Wingdings" panose="05000000000000000000" pitchFamily="2" charset="2"/>
              <a:buChar char="Ø"/>
            </a:pPr>
            <a:r>
              <a:rPr lang="zh-CN" altLang="en-US" sz="2800" dirty="0"/>
              <a:t>全局效率：从整个系统的角度来评估软件的效率；</a:t>
            </a:r>
            <a:endParaRPr lang="en-US" altLang="zh-CN" sz="2800" dirty="0"/>
          </a:p>
          <a:p>
            <a:pPr>
              <a:buFont typeface="Wingdings" panose="05000000000000000000" pitchFamily="2" charset="2"/>
              <a:buChar char="Ø"/>
            </a:pPr>
            <a:r>
              <a:rPr lang="zh-CN" altLang="en-US" sz="2800" dirty="0"/>
              <a:t>局部效率：从软件模块或函数角度上来评价软件的效率；</a:t>
            </a:r>
            <a:endParaRPr lang="en-US" altLang="zh-CN" sz="2800" dirty="0"/>
          </a:p>
          <a:p>
            <a:pPr>
              <a:buFont typeface="Wingdings" panose="05000000000000000000" pitchFamily="2" charset="2"/>
              <a:buChar char="Ø"/>
            </a:pPr>
            <a:r>
              <a:rPr lang="zh-CN" altLang="en-US" sz="2800" dirty="0"/>
              <a:t>时间效率：衡量软件处理任务所需的时间长短；</a:t>
            </a:r>
            <a:endParaRPr lang="en-US" altLang="zh-CN" sz="2800" dirty="0"/>
          </a:p>
          <a:p>
            <a:pPr>
              <a:buFont typeface="Wingdings" panose="05000000000000000000" pitchFamily="2" charset="2"/>
              <a:buChar char="Ø"/>
            </a:pPr>
            <a:r>
              <a:rPr lang="zh-CN" altLang="en-US" sz="2800" dirty="0"/>
              <a:t>空间效率：对软件运行时所需内存空间的衡量等。</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2</a:t>
            </a:fld>
            <a:endParaRPr lang="zh-CN" altLang="en-US"/>
          </a:p>
        </p:txBody>
      </p:sp>
    </p:spTree>
    <p:extLst>
      <p:ext uri="{BB962C8B-B14F-4D97-AF65-F5344CB8AC3E}">
        <p14:creationId xmlns:p14="http://schemas.microsoft.com/office/powerpoint/2010/main" val="357341545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软件实现</a:t>
            </a:r>
          </a:p>
        </p:txBody>
      </p:sp>
      <p:sp>
        <p:nvSpPr>
          <p:cNvPr id="3" name="内容占位符 2"/>
          <p:cNvSpPr>
            <a:spLocks noGrp="1"/>
          </p:cNvSpPr>
          <p:nvPr>
            <p:ph idx="1"/>
          </p:nvPr>
        </p:nvSpPr>
        <p:spPr/>
        <p:txBody>
          <a:bodyPr>
            <a:normAutofit/>
          </a:bodyPr>
          <a:lstStyle/>
          <a:p>
            <a:r>
              <a:rPr lang="zh-CN" altLang="en-US" sz="2800" dirty="0"/>
              <a:t>软件开发团队可以参考以下原则来提高目标软件的效率：</a:t>
            </a:r>
            <a:endParaRPr lang="en-US" altLang="zh-CN" sz="2800" dirty="0"/>
          </a:p>
          <a:p>
            <a:pPr>
              <a:buFont typeface="Wingdings" panose="05000000000000000000" pitchFamily="2" charset="2"/>
              <a:buChar char="ü"/>
            </a:pPr>
            <a:r>
              <a:rPr lang="zh-CN" altLang="en-US" sz="2800" dirty="0"/>
              <a:t>选择合适的数据结构</a:t>
            </a:r>
          </a:p>
          <a:p>
            <a:pPr>
              <a:buFont typeface="Wingdings" panose="05000000000000000000" pitchFamily="2" charset="2"/>
              <a:buChar char="ü"/>
            </a:pPr>
            <a:r>
              <a:rPr lang="zh-CN" altLang="en-US" sz="2800" dirty="0"/>
              <a:t>选择优化的算法</a:t>
            </a:r>
          </a:p>
          <a:p>
            <a:pPr>
              <a:buFont typeface="Wingdings" panose="05000000000000000000" pitchFamily="2" charset="2"/>
              <a:buChar char="ü"/>
            </a:pPr>
            <a:r>
              <a:rPr lang="zh-CN" altLang="en-US" sz="2800" dirty="0"/>
              <a:t>提高存储效率</a:t>
            </a:r>
          </a:p>
          <a:p>
            <a:pPr>
              <a:buFont typeface="Wingdings" panose="05000000000000000000" pitchFamily="2" charset="2"/>
              <a:buChar char="ü"/>
            </a:pPr>
            <a:r>
              <a:rPr lang="zh-CN" altLang="en-US" sz="2800" dirty="0"/>
              <a:t>优化输入</a:t>
            </a:r>
            <a:r>
              <a:rPr lang="en-US" altLang="zh-CN" sz="2800" dirty="0"/>
              <a:t>/</a:t>
            </a:r>
            <a:r>
              <a:rPr lang="zh-CN" altLang="en-US" sz="2800" dirty="0"/>
              <a:t>输出效率</a:t>
            </a:r>
          </a:p>
          <a:p>
            <a:pPr>
              <a:buFont typeface="Wingdings" panose="05000000000000000000" pitchFamily="2" charset="2"/>
              <a:buChar char="ü"/>
            </a:pPr>
            <a:r>
              <a:rPr lang="zh-CN" altLang="en-US" sz="2800" dirty="0"/>
              <a:t>提高程序的运行效率</a:t>
            </a:r>
          </a:p>
          <a:p>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3</a:t>
            </a:fld>
            <a:endParaRPr lang="zh-CN" altLang="en-US"/>
          </a:p>
        </p:txBody>
      </p:sp>
      <p:pic>
        <p:nvPicPr>
          <p:cNvPr id="7" name="Picture 6">
            <a:extLst>
              <a:ext uri="{FF2B5EF4-FFF2-40B4-BE49-F238E27FC236}">
                <a16:creationId xmlns:a16="http://schemas.microsoft.com/office/drawing/2014/main" id="{7AB4338F-765D-D913-4611-420DD1434C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450" y="1514669"/>
            <a:ext cx="5175697" cy="449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85758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        软件测试是一种用来促进鉴定软件的正确性、完整性、安全性和质量的过程。</a:t>
            </a:r>
            <a:endParaRPr lang="en-US" altLang="zh-CN" sz="2800" dirty="0"/>
          </a:p>
          <a:p>
            <a:endParaRPr lang="en-US" altLang="zh-CN" sz="2800" dirty="0"/>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使用人工或自动的手段来运行或测定某个软件系统的过程，其目的在于检验它是否满足规定的需求或弄清预期结果与实际结果之间的差别</a:t>
            </a:r>
            <a:r>
              <a:rPr lang="zh-CN" altLang="en-US" sz="2800" dirty="0">
                <a:latin typeface="腾讯体 W3" panose="020C04030202040F0204" pitchFamily="34" charset="-122"/>
                <a:ea typeface="腾讯体 W3" panose="020C04030202040F0204" pitchFamily="34" charset="-122"/>
                <a:sym typeface="+mn-ea"/>
              </a:rPr>
              <a:t>。</a:t>
            </a:r>
            <a:endParaRPr lang="zh-CN" altLang="en-US" sz="2800" dirty="0">
              <a:latin typeface="腾讯体 W3" panose="020C04030202040F0204" pitchFamily="34" charset="-122"/>
              <a:ea typeface="腾讯体 W3" panose="020C04030202040F0204" pitchFamily="34" charset="-122"/>
            </a:endParaRPr>
          </a:p>
          <a:p>
            <a:endParaRPr lang="en-US" altLang="zh-CN" sz="2800" dirty="0"/>
          </a:p>
          <a:p>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4</a:t>
            </a:fld>
            <a:endParaRPr lang="zh-CN" altLang="en-US"/>
          </a:p>
        </p:txBody>
      </p:sp>
      <p:sp>
        <p:nvSpPr>
          <p:cNvPr id="7" name="矩形 6">
            <a:extLst>
              <a:ext uri="{FF2B5EF4-FFF2-40B4-BE49-F238E27FC236}">
                <a16:creationId xmlns:a16="http://schemas.microsoft.com/office/drawing/2014/main" id="{00A655CB-480A-5CFA-4277-A5279CECBB33}"/>
              </a:ext>
            </a:extLst>
          </p:cNvPr>
          <p:cNvSpPr/>
          <p:nvPr/>
        </p:nvSpPr>
        <p:spPr>
          <a:xfrm>
            <a:off x="8094980" y="3552385"/>
            <a:ext cx="2272209" cy="265399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3200" dirty="0">
                <a:latin typeface="腾讯体 W3" panose="020C04030202040F0204" pitchFamily="34" charset="-122"/>
                <a:ea typeface="腾讯体 W3" panose="020C04030202040F0204" pitchFamily="34" charset="-122"/>
              </a:rPr>
              <a:t>待测软件</a:t>
            </a:r>
            <a:endParaRPr lang="zh-CN" altLang="en-US" sz="1200" dirty="0">
              <a:latin typeface="腾讯体 W3" panose="020C04030202040F0204" pitchFamily="34" charset="-122"/>
              <a:ea typeface="腾讯体 W3" panose="020C04030202040F0204" pitchFamily="34" charset="-122"/>
            </a:endParaRPr>
          </a:p>
        </p:txBody>
      </p:sp>
      <p:cxnSp>
        <p:nvCxnSpPr>
          <p:cNvPr id="8" name="直接箭头连接符 7">
            <a:extLst>
              <a:ext uri="{FF2B5EF4-FFF2-40B4-BE49-F238E27FC236}">
                <a16:creationId xmlns:a16="http://schemas.microsoft.com/office/drawing/2014/main" id="{88639C52-57CD-128A-1EF3-DDFEB77A1AE5}"/>
              </a:ext>
            </a:extLst>
          </p:cNvPr>
          <p:cNvCxnSpPr>
            <a:cxnSpLocks/>
          </p:cNvCxnSpPr>
          <p:nvPr/>
        </p:nvCxnSpPr>
        <p:spPr>
          <a:xfrm flipV="1">
            <a:off x="3924300" y="4390236"/>
            <a:ext cx="3765550" cy="2014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E69CFC1B-AE45-1952-8BA0-F96D76EA387B}"/>
              </a:ext>
            </a:extLst>
          </p:cNvPr>
          <p:cNvCxnSpPr>
            <a:cxnSpLocks/>
          </p:cNvCxnSpPr>
          <p:nvPr/>
        </p:nvCxnSpPr>
        <p:spPr>
          <a:xfrm flipH="1">
            <a:off x="3924300" y="5361233"/>
            <a:ext cx="3765550"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0FD571A-098D-E869-0526-021D638D6390}"/>
              </a:ext>
            </a:extLst>
          </p:cNvPr>
          <p:cNvSpPr txBox="1"/>
          <p:nvPr/>
        </p:nvSpPr>
        <p:spPr>
          <a:xfrm>
            <a:off x="5092582" y="3931843"/>
            <a:ext cx="1198880"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输入数据</a:t>
            </a:r>
            <a:endParaRPr lang="zh-CN" altLang="en-US" sz="2000"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9364846C-7390-AE28-3B2F-FBD3911803BD}"/>
              </a:ext>
            </a:extLst>
          </p:cNvPr>
          <p:cNvSpPr txBox="1"/>
          <p:nvPr/>
        </p:nvSpPr>
        <p:spPr>
          <a:xfrm>
            <a:off x="5149850" y="5507003"/>
            <a:ext cx="1198880" cy="398780"/>
          </a:xfrm>
          <a:prstGeom prst="rect">
            <a:avLst/>
          </a:prstGeom>
          <a:noFill/>
        </p:spPr>
        <p:txBody>
          <a:bodyPr wrap="none" rtlCol="0" anchor="t">
            <a:spAutoFit/>
          </a:bodyPr>
          <a:lstStyle/>
          <a:p>
            <a:r>
              <a:rPr lang="zh-CN" altLang="en-US" sz="2000" dirty="0">
                <a:latin typeface="腾讯体 W3" panose="020C04030202040F0204" pitchFamily="34" charset="-122"/>
                <a:ea typeface="腾讯体 W3" panose="020C04030202040F0204" pitchFamily="34" charset="-122"/>
                <a:sym typeface="+mn-ea"/>
              </a:rPr>
              <a:t>输出数据</a:t>
            </a:r>
            <a:endParaRPr lang="zh-CN" altLang="en-US" sz="2000" dirty="0">
              <a:latin typeface="腾讯体 W3" panose="020C04030202040F0204" pitchFamily="34" charset="-122"/>
              <a:ea typeface="腾讯体 W3" panose="020C04030202040F0204" pitchFamily="34" charset="-122"/>
            </a:endParaRPr>
          </a:p>
        </p:txBody>
      </p:sp>
      <p:pic>
        <p:nvPicPr>
          <p:cNvPr id="12" name="Picture 2">
            <a:extLst>
              <a:ext uri="{FF2B5EF4-FFF2-40B4-BE49-F238E27FC236}">
                <a16:creationId xmlns:a16="http://schemas.microsoft.com/office/drawing/2014/main" id="{E656C418-28BE-F513-1976-EF69DFFCCF91}"/>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26138" b="88027" l="31538" r="65385"/>
                    </a14:imgEffect>
                  </a14:imgLayer>
                </a14:imgProps>
              </a:ext>
              <a:ext uri="{28A0092B-C50C-407E-A947-70E740481C1C}">
                <a14:useLocalDpi xmlns:a14="http://schemas.microsoft.com/office/drawing/2010/main" val="0"/>
              </a:ext>
            </a:extLst>
          </a:blip>
          <a:srcRect/>
          <a:stretch>
            <a:fillRect/>
          </a:stretch>
        </p:blipFill>
        <p:spPr bwMode="auto">
          <a:xfrm>
            <a:off x="597771" y="2603430"/>
            <a:ext cx="4785360" cy="3954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935695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zh-CN" sz="2800" dirty="0">
                <a:latin typeface="腾讯体 W3" panose="020C04030202040F0204" pitchFamily="34" charset="-122"/>
                <a:ea typeface="腾讯体 W3" panose="020C04030202040F0204" pitchFamily="34" charset="-122"/>
                <a:sym typeface="+mn-ea"/>
              </a:rPr>
              <a:t>从不同的立场出发，软件测试的目标是不同的。</a:t>
            </a:r>
            <a:endParaRPr lang="en-US" altLang="zh-CN" sz="28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r>
              <a:rPr lang="zh-CN" altLang="zh-CN" sz="2800" dirty="0">
                <a:latin typeface="腾讯体 W3" panose="020C04030202040F0204" pitchFamily="34" charset="-122"/>
                <a:ea typeface="腾讯体 W3" panose="020C04030202040F0204" pitchFamily="34" charset="-122"/>
                <a:sym typeface="+mn-ea"/>
              </a:rPr>
              <a:t>用户希望通过软件测试暴露软件中隐藏的错误和缺陷，以考虑是否可接受该产品；</a:t>
            </a:r>
            <a:endParaRPr lang="en-US" altLang="zh-CN" sz="2800" dirty="0">
              <a:latin typeface="腾讯体 W3" panose="020C04030202040F0204" pitchFamily="34" charset="-122"/>
              <a:ea typeface="腾讯体 W3" panose="020C04030202040F0204" pitchFamily="34" charset="-122"/>
            </a:endParaRPr>
          </a:p>
          <a:p>
            <a:pPr>
              <a:buFont typeface="Wingdings" panose="05000000000000000000" pitchFamily="2" charset="2"/>
              <a:buChar char="ü"/>
            </a:pPr>
            <a:endParaRPr lang="en-US" altLang="zh-CN" sz="2800" dirty="0">
              <a:latin typeface="腾讯体 W3" panose="020C04030202040F0204" pitchFamily="34" charset="-122"/>
              <a:ea typeface="腾讯体 W3" panose="020C04030202040F0204" pitchFamily="34" charset="-122"/>
            </a:endParaRPr>
          </a:p>
          <a:p>
            <a:pPr marR="0" lvl="0" fontAlgn="auto">
              <a:buFont typeface="Wingdings" panose="05000000000000000000" pitchFamily="2" charset="2"/>
              <a:buChar char="ü"/>
              <a:defRPr/>
            </a:pPr>
            <a:r>
              <a:rPr lang="zh-CN" altLang="zh-CN" sz="2800" dirty="0">
                <a:sym typeface="+mn-ea"/>
              </a:rPr>
              <a:t>软件开发者希望测试成为表明软件产品中不存在错误的过程，验证该软件已正确地实现了用户的要求，确立人们对软件质量的信心。</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5</a:t>
            </a:fld>
            <a:endParaRPr lang="zh-CN" altLang="en-US"/>
          </a:p>
        </p:txBody>
      </p:sp>
    </p:spTree>
    <p:extLst>
      <p:ext uri="{BB962C8B-B14F-4D97-AF65-F5344CB8AC3E}">
        <p14:creationId xmlns:p14="http://schemas.microsoft.com/office/powerpoint/2010/main" val="210506721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随着计算机技术和软件技术的飞速发展，软件测试技术研究也取得了较大的突破。通过总结多年的软件测试经验，测试专家总结出了大量优秀的测试模型，例如著名的</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V</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模型、</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W</a:t>
            </a:r>
            <a:r>
              <a:rPr lang="zh-CN"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模型等。</a:t>
            </a:r>
            <a:endParaRPr lang="zh-CN" altLang="en-US" sz="2800" dirty="0">
              <a:latin typeface="腾讯体 W3" panose="020C04030202040F0204" pitchFamily="34" charset="-122"/>
              <a:ea typeface="腾讯体 W3" panose="020C04030202040F0204" pitchFamily="34" charset="-122"/>
              <a:cs typeface="腾讯体 W3" panose="020C04030202040F0204" pitchFamily="34" charset="-122"/>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6</a:t>
            </a:fld>
            <a:endParaRPr lang="zh-CN" altLang="en-US"/>
          </a:p>
        </p:txBody>
      </p:sp>
      <p:pic>
        <p:nvPicPr>
          <p:cNvPr id="7" name="Picture 2">
            <a:extLst>
              <a:ext uri="{FF2B5EF4-FFF2-40B4-BE49-F238E27FC236}">
                <a16:creationId xmlns:a16="http://schemas.microsoft.com/office/drawing/2014/main" id="{406A7065-7B23-7B9E-B3C6-57D2184BCD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961" y="2754607"/>
            <a:ext cx="51054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10402CE2-8F69-9C87-2BC0-201B3F7D6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256" y="2379429"/>
            <a:ext cx="5914360" cy="3360432"/>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8F474EDC-DF7E-D8F6-4D7E-65772E9B279A}"/>
              </a:ext>
            </a:extLst>
          </p:cNvPr>
          <p:cNvSpPr txBox="1"/>
          <p:nvPr/>
        </p:nvSpPr>
        <p:spPr>
          <a:xfrm>
            <a:off x="2929255" y="5801830"/>
            <a:ext cx="784189" cy="369332"/>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sym typeface="+mn-ea"/>
              </a:rPr>
              <a:t>V</a:t>
            </a:r>
            <a:r>
              <a:rPr lang="zh-CN" altLang="zh-CN" dirty="0">
                <a:latin typeface="腾讯体 W3" panose="020C04030202040F0204" pitchFamily="34" charset="-122"/>
                <a:ea typeface="腾讯体 W3" panose="020C04030202040F0204" pitchFamily="34" charset="-122"/>
                <a:sym typeface="+mn-ea"/>
              </a:rPr>
              <a:t>模型</a:t>
            </a:r>
            <a:endParaRPr lang="zh-CN" altLang="en-US">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A0CE1285-584A-3CCA-D2D9-2F8822239A5F}"/>
              </a:ext>
            </a:extLst>
          </p:cNvPr>
          <p:cNvSpPr txBox="1"/>
          <p:nvPr/>
        </p:nvSpPr>
        <p:spPr>
          <a:xfrm>
            <a:off x="8289925" y="5801830"/>
            <a:ext cx="857927" cy="369332"/>
          </a:xfrm>
          <a:prstGeom prst="rect">
            <a:avLst/>
          </a:prstGeom>
          <a:noFill/>
        </p:spPr>
        <p:txBody>
          <a:bodyPr wrap="none" rtlCol="0" anchor="t">
            <a:spAutoFit/>
          </a:bodyPr>
          <a:lstStyle/>
          <a:p>
            <a:r>
              <a:rPr lang="en-US" altLang="zh-CN" dirty="0">
                <a:latin typeface="腾讯体 W3" panose="020C04030202040F0204" pitchFamily="34" charset="-122"/>
                <a:ea typeface="腾讯体 W3" panose="020C04030202040F0204" pitchFamily="34" charset="-122"/>
                <a:sym typeface="+mn-ea"/>
              </a:rPr>
              <a:t>W</a:t>
            </a:r>
            <a:r>
              <a:rPr lang="zh-CN" altLang="zh-CN" dirty="0">
                <a:latin typeface="腾讯体 W3" panose="020C04030202040F0204" pitchFamily="34" charset="-122"/>
                <a:ea typeface="腾讯体 W3" panose="020C04030202040F0204" pitchFamily="34" charset="-122"/>
                <a:sym typeface="+mn-ea"/>
              </a:rPr>
              <a:t>模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2990542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软件测试包括制定软件测试计划、设计测试用例、测试准备、执行测试、测试结果评估和缺陷跟踪等阶段，并且每个阶段均有相应的完成标准。</a:t>
            </a:r>
            <a:endParaRPr lang="zh-CN" altLang="en-US" sz="2800" dirty="0">
              <a:latin typeface="腾讯体 W3" panose="020C04030202040F0204" pitchFamily="34" charset="-122"/>
              <a:ea typeface="腾讯体 W3" panose="020C04030202040F0204" pitchFamily="34" charset="-122"/>
            </a:endParaRP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7</a:t>
            </a:fld>
            <a:endParaRPr lang="zh-CN" altLang="en-US"/>
          </a:p>
        </p:txBody>
      </p:sp>
      <p:graphicFrame>
        <p:nvGraphicFramePr>
          <p:cNvPr id="7" name="图示 6">
            <a:extLst>
              <a:ext uri="{FF2B5EF4-FFF2-40B4-BE49-F238E27FC236}">
                <a16:creationId xmlns:a16="http://schemas.microsoft.com/office/drawing/2014/main" id="{828C5C8E-CA41-438E-35C8-0DF265FCF4B9}"/>
              </a:ext>
            </a:extLst>
          </p:cNvPr>
          <p:cNvGraphicFramePr/>
          <p:nvPr/>
        </p:nvGraphicFramePr>
        <p:xfrm>
          <a:off x="657727" y="2236670"/>
          <a:ext cx="11026273" cy="34275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04306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en-US" altLang="zh-CN" sz="2800" dirty="0"/>
              <a:t>(1) </a:t>
            </a:r>
            <a:r>
              <a:rPr lang="zh-CN" altLang="en-US" sz="2800" dirty="0"/>
              <a:t>软件测试技术</a:t>
            </a:r>
            <a:endParaRPr lang="en-US" altLang="zh-CN" sz="2800" dirty="0"/>
          </a:p>
          <a:p>
            <a:r>
              <a:rPr lang="zh-CN" altLang="en-US" sz="2800" dirty="0"/>
              <a:t>        如何为被测软件找到合适的测试用例是软件测试的关键。</a:t>
            </a:r>
            <a:endParaRPr lang="en-US" altLang="zh-CN" sz="2800" dirty="0"/>
          </a:p>
          <a:p>
            <a:endParaRPr lang="en-US" altLang="zh-CN"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8</a:t>
            </a:fld>
            <a:endParaRPr lang="zh-CN" altLang="en-US"/>
          </a:p>
        </p:txBody>
      </p:sp>
      <p:sp>
        <p:nvSpPr>
          <p:cNvPr id="8" name="矩形 7">
            <a:extLst>
              <a:ext uri="{FF2B5EF4-FFF2-40B4-BE49-F238E27FC236}">
                <a16:creationId xmlns:a16="http://schemas.microsoft.com/office/drawing/2014/main" id="{4810BE31-7562-229D-FFC6-5D6A33CABD1A}"/>
              </a:ext>
            </a:extLst>
          </p:cNvPr>
          <p:cNvSpPr/>
          <p:nvPr/>
        </p:nvSpPr>
        <p:spPr>
          <a:xfrm>
            <a:off x="1496602" y="2505319"/>
            <a:ext cx="1980521" cy="3358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腾讯体 W3" panose="020C04030202040F0204" pitchFamily="34" charset="-122"/>
                <a:ea typeface="腾讯体 W3" panose="020C04030202040F0204" pitchFamily="34" charset="-122"/>
              </a:rPr>
              <a:t>测试需求</a:t>
            </a:r>
          </a:p>
        </p:txBody>
      </p:sp>
      <p:sp>
        <p:nvSpPr>
          <p:cNvPr id="9" name="箭头: 右 8">
            <a:extLst>
              <a:ext uri="{FF2B5EF4-FFF2-40B4-BE49-F238E27FC236}">
                <a16:creationId xmlns:a16="http://schemas.microsoft.com/office/drawing/2014/main" id="{F44A4FFA-2DBB-BDA0-9B02-C2D53ED20361}"/>
              </a:ext>
            </a:extLst>
          </p:cNvPr>
          <p:cNvSpPr/>
          <p:nvPr/>
        </p:nvSpPr>
        <p:spPr>
          <a:xfrm>
            <a:off x="3792466" y="3969228"/>
            <a:ext cx="677016" cy="49662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825D59E8-A5F6-6603-481D-253E02419990}"/>
              </a:ext>
            </a:extLst>
          </p:cNvPr>
          <p:cNvSpPr/>
          <p:nvPr/>
        </p:nvSpPr>
        <p:spPr>
          <a:xfrm>
            <a:off x="4712314" y="2391512"/>
            <a:ext cx="1636960" cy="519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内容</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8EF51429-C5BE-C245-F3D8-DB6488218F2A}"/>
              </a:ext>
            </a:extLst>
          </p:cNvPr>
          <p:cNvSpPr/>
          <p:nvPr/>
        </p:nvSpPr>
        <p:spPr>
          <a:xfrm>
            <a:off x="4712314" y="3090943"/>
            <a:ext cx="1636960" cy="51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内容</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59F7BAE9-BDA1-2B88-89DD-D25966919C15}"/>
              </a:ext>
            </a:extLst>
          </p:cNvPr>
          <p:cNvSpPr/>
          <p:nvPr/>
        </p:nvSpPr>
        <p:spPr>
          <a:xfrm>
            <a:off x="4712314" y="3790374"/>
            <a:ext cx="1636960" cy="5196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内容</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3" name="矩形 12">
            <a:extLst>
              <a:ext uri="{FF2B5EF4-FFF2-40B4-BE49-F238E27FC236}">
                <a16:creationId xmlns:a16="http://schemas.microsoft.com/office/drawing/2014/main" id="{4B65DD6B-4CC7-1637-F415-C811B484CA5A}"/>
              </a:ext>
            </a:extLst>
          </p:cNvPr>
          <p:cNvSpPr/>
          <p:nvPr/>
        </p:nvSpPr>
        <p:spPr>
          <a:xfrm>
            <a:off x="4712314" y="4565390"/>
            <a:ext cx="1636960" cy="5196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内容</a:t>
            </a:r>
            <a:r>
              <a:rPr lang="en-US" altLang="zh-CN" dirty="0" err="1">
                <a:latin typeface="腾讯体 W3" panose="020C04030202040F0204" pitchFamily="34" charset="-122"/>
                <a:ea typeface="腾讯体 W3" panose="020C04030202040F0204" pitchFamily="34" charset="-122"/>
              </a:rPr>
              <a:t>i</a:t>
            </a:r>
            <a:endParaRPr lang="zh-CN" altLang="en-US" dirty="0">
              <a:latin typeface="腾讯体 W3" panose="020C04030202040F0204" pitchFamily="34" charset="-122"/>
              <a:ea typeface="腾讯体 W3" panose="020C04030202040F0204" pitchFamily="34" charset="-122"/>
            </a:endParaRPr>
          </a:p>
        </p:txBody>
      </p:sp>
      <p:sp>
        <p:nvSpPr>
          <p:cNvPr id="14" name="矩形 13">
            <a:extLst>
              <a:ext uri="{FF2B5EF4-FFF2-40B4-BE49-F238E27FC236}">
                <a16:creationId xmlns:a16="http://schemas.microsoft.com/office/drawing/2014/main" id="{D0902117-80AA-9F0B-55B9-45BF46293B75}"/>
              </a:ext>
            </a:extLst>
          </p:cNvPr>
          <p:cNvSpPr/>
          <p:nvPr/>
        </p:nvSpPr>
        <p:spPr>
          <a:xfrm>
            <a:off x="4712313" y="5374573"/>
            <a:ext cx="1636960" cy="51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内容</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
        <p:nvSpPr>
          <p:cNvPr id="15" name="矩形 14">
            <a:extLst>
              <a:ext uri="{FF2B5EF4-FFF2-40B4-BE49-F238E27FC236}">
                <a16:creationId xmlns:a16="http://schemas.microsoft.com/office/drawing/2014/main" id="{B808323D-0627-882B-0D64-7131062A13CE}"/>
              </a:ext>
            </a:extLst>
          </p:cNvPr>
          <p:cNvSpPr/>
          <p:nvPr/>
        </p:nvSpPr>
        <p:spPr>
          <a:xfrm>
            <a:off x="8040441" y="2391512"/>
            <a:ext cx="1636960" cy="519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CB463E93-B04F-0EFA-47CC-49F2B37EA21D}"/>
              </a:ext>
            </a:extLst>
          </p:cNvPr>
          <p:cNvSpPr/>
          <p:nvPr/>
        </p:nvSpPr>
        <p:spPr>
          <a:xfrm>
            <a:off x="8040441" y="3090943"/>
            <a:ext cx="1636960" cy="51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7" name="矩形 16">
            <a:extLst>
              <a:ext uri="{FF2B5EF4-FFF2-40B4-BE49-F238E27FC236}">
                <a16:creationId xmlns:a16="http://schemas.microsoft.com/office/drawing/2014/main" id="{31538104-6743-F2D1-595C-2FECA4A53FC9}"/>
              </a:ext>
            </a:extLst>
          </p:cNvPr>
          <p:cNvSpPr/>
          <p:nvPr/>
        </p:nvSpPr>
        <p:spPr>
          <a:xfrm>
            <a:off x="8040441" y="3790374"/>
            <a:ext cx="1636960" cy="5196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7CA6486B-3E08-9A4B-6E5E-DC10EC38575A}"/>
              </a:ext>
            </a:extLst>
          </p:cNvPr>
          <p:cNvSpPr/>
          <p:nvPr/>
        </p:nvSpPr>
        <p:spPr>
          <a:xfrm>
            <a:off x="8040441" y="4565390"/>
            <a:ext cx="1636960" cy="5196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用例</a:t>
            </a:r>
            <a:r>
              <a:rPr lang="en-US" altLang="zh-CN" dirty="0" err="1">
                <a:latin typeface="腾讯体 W3" panose="020C04030202040F0204" pitchFamily="34" charset="-122"/>
                <a:ea typeface="腾讯体 W3" panose="020C04030202040F0204" pitchFamily="34" charset="-122"/>
              </a:rPr>
              <a:t>i</a:t>
            </a:r>
            <a:endParaRPr lang="zh-CN" altLang="en-US" dirty="0">
              <a:latin typeface="腾讯体 W3" panose="020C04030202040F0204" pitchFamily="34" charset="-122"/>
              <a:ea typeface="腾讯体 W3" panose="020C04030202040F0204" pitchFamily="34" charset="-122"/>
            </a:endParaRPr>
          </a:p>
        </p:txBody>
      </p:sp>
      <p:sp>
        <p:nvSpPr>
          <p:cNvPr id="19" name="矩形 18">
            <a:extLst>
              <a:ext uri="{FF2B5EF4-FFF2-40B4-BE49-F238E27FC236}">
                <a16:creationId xmlns:a16="http://schemas.microsoft.com/office/drawing/2014/main" id="{A9D79F9D-10CB-08EB-8ADD-979DC5C28F9B}"/>
              </a:ext>
            </a:extLst>
          </p:cNvPr>
          <p:cNvSpPr/>
          <p:nvPr/>
        </p:nvSpPr>
        <p:spPr>
          <a:xfrm>
            <a:off x="8040440" y="5374573"/>
            <a:ext cx="1636960" cy="51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grpSp>
        <p:nvGrpSpPr>
          <p:cNvPr id="20" name="组合 19">
            <a:extLst>
              <a:ext uri="{FF2B5EF4-FFF2-40B4-BE49-F238E27FC236}">
                <a16:creationId xmlns:a16="http://schemas.microsoft.com/office/drawing/2014/main" id="{ED01DD8C-A4D6-791B-5915-FB2FD57F1138}"/>
              </a:ext>
            </a:extLst>
          </p:cNvPr>
          <p:cNvGrpSpPr/>
          <p:nvPr/>
        </p:nvGrpSpPr>
        <p:grpSpPr>
          <a:xfrm>
            <a:off x="6807926" y="2639162"/>
            <a:ext cx="963491" cy="2968137"/>
            <a:chOff x="6712857" y="2554514"/>
            <a:chExt cx="1792514" cy="3253069"/>
          </a:xfrm>
        </p:grpSpPr>
        <p:cxnSp>
          <p:nvCxnSpPr>
            <p:cNvPr id="21" name="直接箭头连接符 20">
              <a:extLst>
                <a:ext uri="{FF2B5EF4-FFF2-40B4-BE49-F238E27FC236}">
                  <a16:creationId xmlns:a16="http://schemas.microsoft.com/office/drawing/2014/main" id="{4E42D8AD-A846-5EB9-99BD-345E9F36DEE6}"/>
                </a:ext>
              </a:extLst>
            </p:cNvPr>
            <p:cNvCxnSpPr>
              <a:cxnSpLocks/>
            </p:cNvCxnSpPr>
            <p:nvPr/>
          </p:nvCxnSpPr>
          <p:spPr>
            <a:xfrm>
              <a:off x="6712857" y="2554514"/>
              <a:ext cx="17344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FF994FD1-581F-5832-6B89-1986F3C05D72}"/>
                </a:ext>
              </a:extLst>
            </p:cNvPr>
            <p:cNvCxnSpPr>
              <a:cxnSpLocks/>
            </p:cNvCxnSpPr>
            <p:nvPr/>
          </p:nvCxnSpPr>
          <p:spPr>
            <a:xfrm>
              <a:off x="6712857" y="3369513"/>
              <a:ext cx="17344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B6F2DE1C-EE4A-6A9F-8674-9B8B60DE57DA}"/>
                </a:ext>
              </a:extLst>
            </p:cNvPr>
            <p:cNvCxnSpPr>
              <a:cxnSpLocks/>
            </p:cNvCxnSpPr>
            <p:nvPr/>
          </p:nvCxnSpPr>
          <p:spPr>
            <a:xfrm>
              <a:off x="6770914" y="4114322"/>
              <a:ext cx="17344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49A86E1-AE37-2343-7DC2-FA6DCD0753BB}"/>
                </a:ext>
              </a:extLst>
            </p:cNvPr>
            <p:cNvCxnSpPr>
              <a:cxnSpLocks/>
            </p:cNvCxnSpPr>
            <p:nvPr/>
          </p:nvCxnSpPr>
          <p:spPr>
            <a:xfrm>
              <a:off x="6770914" y="5000171"/>
              <a:ext cx="17344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7F79557A-2B5D-921A-8AB7-3B8C0960CD1E}"/>
                </a:ext>
              </a:extLst>
            </p:cNvPr>
            <p:cNvCxnSpPr>
              <a:cxnSpLocks/>
            </p:cNvCxnSpPr>
            <p:nvPr/>
          </p:nvCxnSpPr>
          <p:spPr>
            <a:xfrm>
              <a:off x="6770914" y="5807583"/>
              <a:ext cx="17344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8295984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 根据软件测试用例的设计依据不同，软件测试用例的设计方法可以分为</a:t>
            </a:r>
            <a:r>
              <a:rPr lang="zh-CN" altLang="en-US" sz="2800" b="1" dirty="0"/>
              <a:t>白盒测试</a:t>
            </a:r>
            <a:r>
              <a:rPr lang="zh-CN" altLang="en-US" sz="2800" dirty="0"/>
              <a:t>、</a:t>
            </a:r>
            <a:r>
              <a:rPr lang="zh-CN" altLang="en-US" sz="2800" b="1" dirty="0"/>
              <a:t>黑盒测试</a:t>
            </a:r>
            <a:r>
              <a:rPr lang="zh-CN" altLang="en-US" sz="2800" dirty="0"/>
              <a:t>和</a:t>
            </a:r>
            <a:r>
              <a:rPr lang="zh-CN" altLang="en-US" sz="2800" b="1" dirty="0"/>
              <a:t>性能测试</a:t>
            </a:r>
            <a:r>
              <a:rPr lang="zh-CN" altLang="en-US" sz="2800" dirty="0"/>
              <a:t>三种类型。</a:t>
            </a:r>
            <a:endParaRPr lang="en-US" altLang="zh-CN" sz="2800" dirty="0"/>
          </a:p>
          <a:p>
            <a:endParaRPr lang="en-US" altLang="zh-CN" sz="2800" dirty="0"/>
          </a:p>
          <a:p>
            <a:r>
              <a:rPr lang="zh-CN" altLang="en-US" sz="2800" dirty="0"/>
              <a:t>① 白盒测试</a:t>
            </a:r>
          </a:p>
          <a:p>
            <a:r>
              <a:rPr lang="zh-CN" altLang="en-US" sz="2800" dirty="0"/>
              <a:t>        白盒测试，又称结构测试，也称为基于代码的测试或者逻辑驱动测试。</a:t>
            </a:r>
            <a:endParaRPr lang="en-US" altLang="zh-CN" sz="2800" dirty="0"/>
          </a:p>
          <a:p>
            <a:endParaRPr lang="en-US" altLang="zh-CN" sz="2800" dirty="0"/>
          </a:p>
          <a:p>
            <a:r>
              <a:rPr lang="en-US" altLang="zh-CN" sz="2800" dirty="0"/>
              <a:t>        </a:t>
            </a:r>
            <a:r>
              <a:rPr lang="zh-CN" altLang="en-US" sz="2800" dirty="0"/>
              <a:t>白盒测试是在软件结构或者程序代码已知的情况下，软件测试人员利用程序内部的逻辑结构及相关信息来设计或选择测试用例，检验程序是否按照要求正常运行的测试过程。</a:t>
            </a:r>
            <a:endParaRPr lang="en-US" altLang="zh-CN" sz="2800" dirty="0"/>
          </a:p>
          <a:p>
            <a:endParaRPr lang="zh-CN" altLang="en-US"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9</a:t>
            </a:fld>
            <a:endParaRPr lang="zh-CN" altLang="en-US"/>
          </a:p>
        </p:txBody>
      </p:sp>
    </p:spTree>
    <p:extLst>
      <p:ext uri="{BB962C8B-B14F-4D97-AF65-F5344CB8AC3E}">
        <p14:creationId xmlns:p14="http://schemas.microsoft.com/office/powerpoint/2010/main" val="9229998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技术可行性</a:t>
            </a:r>
            <a:endParaRPr lang="en-US" altLang="zh-CN" sz="2800" dirty="0">
              <a:latin typeface="腾讯体 W3" panose="020C04030202040F0204" pitchFamily="34" charset="-122"/>
              <a:ea typeface="腾讯体 W3" panose="020C04030202040F0204" pitchFamily="34" charset="-122"/>
              <a:sym typeface="+mn-ea"/>
            </a:endParaRPr>
          </a:p>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从技术的角度出发，分析实现、完成软件的可行性。</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graphicFrame>
        <p:nvGraphicFramePr>
          <p:cNvPr id="7" name="图示 6">
            <a:extLst>
              <a:ext uri="{FF2B5EF4-FFF2-40B4-BE49-F238E27FC236}">
                <a16:creationId xmlns:a16="http://schemas.microsoft.com/office/drawing/2014/main" id="{9912B4CA-A94E-14DB-B2BB-810502391215}"/>
              </a:ext>
            </a:extLst>
          </p:cNvPr>
          <p:cNvGraphicFramePr/>
          <p:nvPr>
            <p:extLst>
              <p:ext uri="{D42A27DB-BD31-4B8C-83A1-F6EECF244321}">
                <p14:modId xmlns:p14="http://schemas.microsoft.com/office/powerpoint/2010/main" val="3260105041"/>
              </p:ext>
            </p:extLst>
          </p:nvPr>
        </p:nvGraphicFramePr>
        <p:xfrm>
          <a:off x="1851025" y="2825750"/>
          <a:ext cx="8489950" cy="250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496468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        根据软件测试人员是否在计算机上执行被测试程序，白盒测试可以进一步分为</a:t>
            </a:r>
            <a:r>
              <a:rPr lang="zh-CN" altLang="en-US" sz="2800" b="1" dirty="0"/>
              <a:t>静态白盒测试</a:t>
            </a:r>
            <a:r>
              <a:rPr lang="zh-CN" altLang="en-US" sz="2800" dirty="0"/>
              <a:t>和</a:t>
            </a:r>
            <a:r>
              <a:rPr lang="zh-CN" altLang="en-US" sz="2800" b="1" dirty="0"/>
              <a:t>动态白盒测试</a:t>
            </a:r>
            <a:r>
              <a:rPr lang="zh-CN" altLang="en-US" sz="2800" dirty="0"/>
              <a:t>两种。</a:t>
            </a:r>
            <a:endParaRPr lang="en-US" altLang="zh-CN" sz="2800" dirty="0"/>
          </a:p>
          <a:p>
            <a:pPr>
              <a:buFont typeface="Wingdings" panose="05000000000000000000" pitchFamily="2" charset="2"/>
              <a:buChar char="Ø"/>
            </a:pPr>
            <a:r>
              <a:rPr lang="zh-CN" altLang="zh-CN" sz="2800" dirty="0"/>
              <a:t>静态白盒测试</a:t>
            </a:r>
            <a:endParaRPr lang="en-US" altLang="zh-CN" sz="2800" dirty="0"/>
          </a:p>
          <a:p>
            <a:r>
              <a:rPr lang="en-US" altLang="zh-CN" sz="2800" dirty="0"/>
              <a:t>        </a:t>
            </a:r>
            <a:r>
              <a:rPr lang="zh-CN" altLang="zh-CN" sz="2800" dirty="0"/>
              <a:t>主要依靠人工审查方式对完成的软件设计、软件体系结构和代码进行检验，力争发现软件中可能存在的错误。</a:t>
            </a:r>
            <a:endParaRPr lang="en-US" altLang="zh-CN" sz="2800" dirty="0"/>
          </a:p>
          <a:p>
            <a:pPr lvl="1">
              <a:lnSpc>
                <a:spcPct val="150000"/>
              </a:lnSpc>
              <a:buFont typeface="Wingdings" panose="05000000000000000000" pitchFamily="2" charset="2"/>
              <a:buChar char="l"/>
            </a:pPr>
            <a:r>
              <a:rPr lang="zh-CN" altLang="en-US" sz="2400" dirty="0"/>
              <a:t>正式的代码审查</a:t>
            </a:r>
            <a:endParaRPr lang="en-US" altLang="zh-CN" sz="2400" dirty="0"/>
          </a:p>
          <a:p>
            <a:pPr lvl="1">
              <a:lnSpc>
                <a:spcPct val="150000"/>
              </a:lnSpc>
              <a:buFont typeface="Wingdings" panose="05000000000000000000" pitchFamily="2" charset="2"/>
              <a:buChar char="l"/>
            </a:pPr>
            <a:r>
              <a:rPr lang="zh-CN" altLang="en-US" sz="2400" dirty="0"/>
              <a:t>结对编程</a:t>
            </a:r>
            <a:endParaRPr lang="en-US" altLang="zh-CN" sz="2400" dirty="0"/>
          </a:p>
          <a:p>
            <a:pPr lvl="1">
              <a:lnSpc>
                <a:spcPct val="150000"/>
              </a:lnSpc>
              <a:buFont typeface="Wingdings" panose="05000000000000000000" pitchFamily="2" charset="2"/>
              <a:buChar char="l"/>
            </a:pPr>
            <a:r>
              <a:rPr lang="zh-CN" altLang="en-US" sz="2400" dirty="0"/>
              <a:t>轻量型的非正式代码审查</a:t>
            </a:r>
            <a:endParaRPr lang="zh-CN" altLang="zh-CN"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0</a:t>
            </a:fld>
            <a:endParaRPr lang="zh-CN" altLang="en-US"/>
          </a:p>
        </p:txBody>
      </p:sp>
    </p:spTree>
    <p:extLst>
      <p:ext uri="{BB962C8B-B14F-4D97-AF65-F5344CB8AC3E}">
        <p14:creationId xmlns:p14="http://schemas.microsoft.com/office/powerpoint/2010/main" val="30483889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3D663E-DB2B-91D7-CD2E-611828B36004}"/>
              </a:ext>
            </a:extLst>
          </p:cNvPr>
          <p:cNvSpPr>
            <a:spLocks noGrp="1"/>
          </p:cNvSpPr>
          <p:nvPr>
            <p:ph type="title"/>
          </p:nvPr>
        </p:nvSpPr>
        <p:spPr/>
        <p:txBody>
          <a:bodyPr/>
          <a:lstStyle/>
          <a:p>
            <a:r>
              <a:rPr lang="en-US" altLang="zh-CN" dirty="0"/>
              <a:t>7. </a:t>
            </a:r>
            <a:r>
              <a:rPr lang="zh-CN" altLang="en-US" dirty="0"/>
              <a:t>软件测试</a:t>
            </a:r>
          </a:p>
        </p:txBody>
      </p:sp>
      <p:sp>
        <p:nvSpPr>
          <p:cNvPr id="3" name="内容占位符 2">
            <a:extLst>
              <a:ext uri="{FF2B5EF4-FFF2-40B4-BE49-F238E27FC236}">
                <a16:creationId xmlns:a16="http://schemas.microsoft.com/office/drawing/2014/main" id="{6AFDD151-92AD-B896-9EDA-7396315AC6B3}"/>
              </a:ext>
            </a:extLst>
          </p:cNvPr>
          <p:cNvSpPr>
            <a:spLocks noGrp="1"/>
          </p:cNvSpPr>
          <p:nvPr>
            <p:ph idx="1"/>
          </p:nvPr>
        </p:nvSpPr>
        <p:spPr/>
        <p:txBody>
          <a:bodyPr/>
          <a:lstStyle/>
          <a:p>
            <a:pPr>
              <a:buFont typeface="Wingdings" panose="05000000000000000000" pitchFamily="2" charset="2"/>
              <a:buChar char="Ø"/>
            </a:pPr>
            <a:r>
              <a:rPr lang="zh-CN" altLang="zh-CN" sz="3200" dirty="0"/>
              <a:t>动态白盒测试</a:t>
            </a:r>
            <a:endParaRPr lang="en-US" altLang="zh-CN" sz="3200" dirty="0"/>
          </a:p>
          <a:p>
            <a:r>
              <a:rPr lang="en-US" altLang="zh-CN" sz="3200" dirty="0"/>
              <a:t>        </a:t>
            </a:r>
            <a:r>
              <a:rPr lang="zh-CN" altLang="zh-CN" sz="3200" dirty="0"/>
              <a:t>根据程序的内部结构、处理逻辑等因素来设计软件测试用例，并利用构造的测试用例来运行被测软件，按照一定的策略发现软件代码中存在的错误和缺陷的过程。</a:t>
            </a:r>
            <a:endParaRPr lang="en-US" altLang="zh-CN" sz="3200" dirty="0"/>
          </a:p>
          <a:p>
            <a:endParaRPr lang="zh-CN" altLang="en-US" dirty="0"/>
          </a:p>
        </p:txBody>
      </p:sp>
      <p:sp>
        <p:nvSpPr>
          <p:cNvPr id="5" name="页脚占位符 4">
            <a:extLst>
              <a:ext uri="{FF2B5EF4-FFF2-40B4-BE49-F238E27FC236}">
                <a16:creationId xmlns:a16="http://schemas.microsoft.com/office/drawing/2014/main" id="{A3A11A1C-5AC1-DE9D-BEB0-B000F9CF778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1BCE803-992C-F753-AD7B-614E17D1F41E}"/>
              </a:ext>
            </a:extLst>
          </p:cNvPr>
          <p:cNvSpPr>
            <a:spLocks noGrp="1"/>
          </p:cNvSpPr>
          <p:nvPr>
            <p:ph type="sldNum" sz="quarter" idx="12"/>
          </p:nvPr>
        </p:nvSpPr>
        <p:spPr/>
        <p:txBody>
          <a:bodyPr/>
          <a:lstStyle/>
          <a:p>
            <a:fld id="{5B3F3CCD-5AE8-4BDA-99FD-25BB3DCCC447}" type="slidenum">
              <a:rPr lang="zh-CN" altLang="en-US" smtClean="0"/>
              <a:pPr/>
              <a:t>71</a:t>
            </a:fld>
            <a:endParaRPr lang="zh-CN" altLang="en-US"/>
          </a:p>
        </p:txBody>
      </p:sp>
      <p:graphicFrame>
        <p:nvGraphicFramePr>
          <p:cNvPr id="7" name="图示 6">
            <a:extLst>
              <a:ext uri="{FF2B5EF4-FFF2-40B4-BE49-F238E27FC236}">
                <a16:creationId xmlns:a16="http://schemas.microsoft.com/office/drawing/2014/main" id="{0F8293B6-7F5D-3726-8C88-4CC52F09B0B1}"/>
              </a:ext>
            </a:extLst>
          </p:cNvPr>
          <p:cNvGraphicFramePr/>
          <p:nvPr>
            <p:extLst>
              <p:ext uri="{D42A27DB-BD31-4B8C-83A1-F6EECF244321}">
                <p14:modId xmlns:p14="http://schemas.microsoft.com/office/powerpoint/2010/main" val="1847161582"/>
              </p:ext>
            </p:extLst>
          </p:nvPr>
        </p:nvGraphicFramePr>
        <p:xfrm>
          <a:off x="541020" y="2542787"/>
          <a:ext cx="11276330" cy="4099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388113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② 黑盒测试</a:t>
            </a:r>
          </a:p>
          <a:p>
            <a:r>
              <a:rPr lang="zh-CN" altLang="en-US" sz="2800" dirty="0"/>
              <a:t>       又称功能测试，也称基于规格说明的测试或数据驱动测试。</a:t>
            </a:r>
            <a:endParaRPr lang="en-US" altLang="zh-CN" sz="2800" dirty="0"/>
          </a:p>
          <a:p>
            <a:endParaRPr lang="en-US" altLang="zh-CN" sz="2800" dirty="0"/>
          </a:p>
          <a:p>
            <a:r>
              <a:rPr lang="en-US" altLang="zh-CN" sz="2800" dirty="0"/>
              <a:t>       </a:t>
            </a:r>
            <a:r>
              <a:rPr lang="zh-CN" altLang="en-US" sz="2800" dirty="0"/>
              <a:t>根据软件的需求规格说明和软件使用说明来设计或选择测试用例，测试软件实现的功能是否与需求规格说明书相符。</a:t>
            </a:r>
            <a:endParaRPr lang="en-US" altLang="zh-CN" sz="2800" dirty="0"/>
          </a:p>
          <a:p>
            <a:endParaRPr lang="en-US" altLang="zh-CN" sz="2800" dirty="0"/>
          </a:p>
          <a:p>
            <a:r>
              <a:rPr lang="en-US" altLang="zh-CN" sz="2800" dirty="0"/>
              <a:t>      </a:t>
            </a:r>
            <a:r>
              <a:rPr lang="zh-CN" altLang="zh-CN" sz="2800" dirty="0"/>
              <a:t>由于程序的内部结构不透明，软件测试人员只能通过软件的外部操作和数据输入来检测软件内部的功能和业务是否符合需求。</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2</a:t>
            </a:fld>
            <a:endParaRPr lang="zh-CN" altLang="en-US"/>
          </a:p>
        </p:txBody>
      </p:sp>
    </p:spTree>
    <p:extLst>
      <p:ext uri="{BB962C8B-B14F-4D97-AF65-F5344CB8AC3E}">
        <p14:creationId xmlns:p14="http://schemas.microsoft.com/office/powerpoint/2010/main" val="336806572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3</a:t>
            </a:fld>
            <a:endParaRPr lang="zh-CN" altLang="en-US"/>
          </a:p>
        </p:txBody>
      </p:sp>
      <p:graphicFrame>
        <p:nvGraphicFramePr>
          <p:cNvPr id="7" name="图示 6">
            <a:extLst>
              <a:ext uri="{FF2B5EF4-FFF2-40B4-BE49-F238E27FC236}">
                <a16:creationId xmlns:a16="http://schemas.microsoft.com/office/drawing/2014/main" id="{17818B04-5B4C-EC28-CF0B-96EDCCF5A5E8}"/>
              </a:ext>
            </a:extLst>
          </p:cNvPr>
          <p:cNvGraphicFramePr/>
          <p:nvPr>
            <p:extLst>
              <p:ext uri="{D42A27DB-BD31-4B8C-83A1-F6EECF244321}">
                <p14:modId xmlns:p14="http://schemas.microsoft.com/office/powerpoint/2010/main" val="724612304"/>
              </p:ext>
            </p:extLst>
          </p:nvPr>
        </p:nvGraphicFramePr>
        <p:xfrm>
          <a:off x="394180" y="1266605"/>
          <a:ext cx="11403639" cy="39310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3993718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zh-CN" sz="2800" b="1" dirty="0"/>
              <a:t>等价类划分法</a:t>
            </a:r>
            <a:endParaRPr lang="en-US" altLang="zh-CN" sz="2800" b="1" dirty="0"/>
          </a:p>
          <a:p>
            <a:r>
              <a:rPr lang="en-US" altLang="zh-CN" sz="2800" dirty="0"/>
              <a:t>         </a:t>
            </a:r>
            <a:r>
              <a:rPr lang="zh-CN" altLang="zh-CN" sz="2800" dirty="0"/>
              <a:t>根据软件需求规格说明中的相关内容将软件的输入域或操作分为多个子集合。</a:t>
            </a:r>
            <a:endParaRPr lang="en-US" altLang="zh-CN" sz="2800" dirty="0"/>
          </a:p>
          <a:p>
            <a:endParaRPr lang="en-US" altLang="zh-CN" sz="2800" dirty="0"/>
          </a:p>
          <a:p>
            <a:r>
              <a:rPr lang="en-US" altLang="zh-CN" sz="2800" dirty="0"/>
              <a:t>       </a:t>
            </a:r>
            <a:r>
              <a:rPr lang="zh-CN" altLang="zh-CN" sz="2800" dirty="0"/>
              <a:t>在划分子集合时，软件测试人员必须确保每个子集合中的各个数据输入或者操作系列对于揭露软件中的错误是等效的</a:t>
            </a:r>
            <a:r>
              <a:rPr lang="zh-CN" altLang="en-US" sz="2800" dirty="0"/>
              <a:t>。</a:t>
            </a:r>
            <a:endParaRPr lang="en-US" altLang="zh-CN" sz="2800" dirty="0"/>
          </a:p>
          <a:p>
            <a:endParaRPr lang="en-US" altLang="zh-CN" sz="2800" dirty="0"/>
          </a:p>
          <a:p>
            <a:r>
              <a:rPr lang="en-US" altLang="zh-CN" sz="2800" dirty="0"/>
              <a:t>        </a:t>
            </a:r>
            <a:r>
              <a:rPr lang="zh-CN" altLang="zh-CN" sz="2800" dirty="0"/>
              <a:t>为了保证测试的完整性，软件测试人员在划分等价类时必须确保得到的等价类覆盖了软件的所有输入或者操作系列，并且各个等价类之间不相交</a:t>
            </a:r>
            <a:r>
              <a:rPr lang="zh-CN" altLang="en-US" sz="2800"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4</a:t>
            </a:fld>
            <a:endParaRPr lang="zh-CN" altLang="en-US"/>
          </a:p>
        </p:txBody>
      </p:sp>
    </p:spTree>
    <p:extLst>
      <p:ext uri="{BB962C8B-B14F-4D97-AF65-F5344CB8AC3E}">
        <p14:creationId xmlns:p14="http://schemas.microsoft.com/office/powerpoint/2010/main" val="36135586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5</a:t>
            </a:fld>
            <a:endParaRPr lang="zh-CN" altLang="en-US"/>
          </a:p>
        </p:txBody>
      </p:sp>
      <p:graphicFrame>
        <p:nvGraphicFramePr>
          <p:cNvPr id="7" name="图示 6">
            <a:extLst>
              <a:ext uri="{FF2B5EF4-FFF2-40B4-BE49-F238E27FC236}">
                <a16:creationId xmlns:a16="http://schemas.microsoft.com/office/drawing/2014/main" id="{A902B790-4562-E738-320F-FD59F48EC046}"/>
              </a:ext>
            </a:extLst>
          </p:cNvPr>
          <p:cNvGraphicFramePr/>
          <p:nvPr>
            <p:extLst>
              <p:ext uri="{D42A27DB-BD31-4B8C-83A1-F6EECF244321}">
                <p14:modId xmlns:p14="http://schemas.microsoft.com/office/powerpoint/2010/main" val="4235960877"/>
              </p:ext>
            </p:extLst>
          </p:nvPr>
        </p:nvGraphicFramePr>
        <p:xfrm>
          <a:off x="371265" y="1649297"/>
          <a:ext cx="5989637" cy="4005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文本框 10">
            <a:extLst>
              <a:ext uri="{FF2B5EF4-FFF2-40B4-BE49-F238E27FC236}">
                <a16:creationId xmlns:a16="http://schemas.microsoft.com/office/drawing/2014/main" id="{0171065B-D7F8-04AD-AA8E-AD46D0353892}"/>
              </a:ext>
            </a:extLst>
          </p:cNvPr>
          <p:cNvSpPr txBox="1"/>
          <p:nvPr/>
        </p:nvSpPr>
        <p:spPr>
          <a:xfrm>
            <a:off x="5846763" y="2072537"/>
            <a:ext cx="5856287" cy="400110"/>
          </a:xfrm>
          <a:prstGeom prst="rect">
            <a:avLst/>
          </a:prstGeom>
          <a:noFill/>
        </p:spPr>
        <p:txBody>
          <a:bodyPr wrap="square">
            <a:spAutoFit/>
          </a:bodyPr>
          <a:lstStyle/>
          <a:p>
            <a:r>
              <a:rPr lang="zh-CN" altLang="zh-CN" sz="2000" b="1" dirty="0">
                <a:solidFill>
                  <a:srgbClr val="6813F3"/>
                </a:solidFill>
                <a:effectLst/>
                <a:latin typeface="腾讯体 W3" panose="020C04030202040F0204" pitchFamily="34" charset="-122"/>
                <a:ea typeface="腾讯体 W3" panose="020C04030202040F0204" pitchFamily="34" charset="-122"/>
                <a:cs typeface="Times New Roman" panose="02020603050405020304" pitchFamily="18" charset="0"/>
              </a:rPr>
              <a:t>设定的合理、有意义的输入数据或操作构成的集合。</a:t>
            </a:r>
            <a:endParaRPr lang="zh-CN" altLang="en-US" sz="2000" b="1" dirty="0">
              <a:solidFill>
                <a:srgbClr val="6813F3"/>
              </a:solidFill>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4022499C-DFB0-0EE8-9DDF-218A2DF5C572}"/>
              </a:ext>
            </a:extLst>
          </p:cNvPr>
          <p:cNvSpPr txBox="1"/>
          <p:nvPr/>
        </p:nvSpPr>
        <p:spPr>
          <a:xfrm>
            <a:off x="5905501" y="4722595"/>
            <a:ext cx="6229350" cy="400110"/>
          </a:xfrm>
          <a:prstGeom prst="rect">
            <a:avLst/>
          </a:prstGeom>
          <a:noFill/>
        </p:spPr>
        <p:txBody>
          <a:bodyPr wrap="square">
            <a:spAutoFit/>
          </a:bodyPr>
          <a:lstStyle/>
          <a:p>
            <a:r>
              <a:rPr lang="zh-CN" altLang="zh-CN" sz="2000" b="1" dirty="0">
                <a:solidFill>
                  <a:srgbClr val="FF0000"/>
                </a:solidFill>
                <a:effectLst/>
                <a:latin typeface="腾讯体 W3" panose="020C04030202040F0204" pitchFamily="34" charset="-122"/>
                <a:ea typeface="腾讯体 W3" panose="020C04030202040F0204" pitchFamily="34" charset="-122"/>
                <a:cs typeface="Times New Roman" panose="02020603050405020304" pitchFamily="18" charset="0"/>
              </a:rPr>
              <a:t>不合理的、无意义的输入数据或操作系列构成的集合。</a:t>
            </a:r>
            <a:endParaRPr lang="zh-CN" altLang="en-US" sz="2000" b="1" dirty="0">
              <a:solidFill>
                <a:srgbClr val="FF0000"/>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89892334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zh-CN" sz="2800" dirty="0">
                <a:solidFill>
                  <a:srgbClr val="000000"/>
                </a:solidFill>
                <a:effectLst/>
                <a:cs typeface="Times New Roman" panose="02020603050405020304" pitchFamily="18" charset="0"/>
              </a:rPr>
              <a:t>在进行等价类测试时，可以采用以下步骤：</a:t>
            </a:r>
            <a:endParaRPr lang="en-US" altLang="zh-CN" sz="2800" dirty="0">
              <a:solidFill>
                <a:srgbClr val="000000"/>
              </a:solidFill>
              <a:effectLst/>
              <a:cs typeface="Times New Roman" panose="02020603050405020304" pitchFamily="18" charset="0"/>
            </a:endParaRPr>
          </a:p>
          <a:p>
            <a:pPr marL="377190" indent="-285750">
              <a:buFont typeface="Wingdings" panose="05000000000000000000" pitchFamily="2" charset="2"/>
              <a:buChar char="p"/>
            </a:pPr>
            <a:r>
              <a:rPr lang="zh-CN" altLang="zh-CN" sz="1800" dirty="0">
                <a:solidFill>
                  <a:srgbClr val="000000"/>
                </a:solidFill>
                <a:effectLst/>
                <a:cs typeface="Times New Roman" panose="02020603050405020304" pitchFamily="18" charset="0"/>
              </a:rPr>
              <a:t>等价类编号</a:t>
            </a:r>
            <a:endParaRPr lang="zh-CN" altLang="zh-CN" sz="1800" dirty="0">
              <a:effectLst/>
              <a:cs typeface="宋体" panose="02010600030101010101" pitchFamily="2" charset="-122"/>
            </a:endParaRPr>
          </a:p>
          <a:p>
            <a:pPr indent="266700"/>
            <a:r>
              <a:rPr lang="zh-CN" altLang="zh-CN" sz="1800" dirty="0">
                <a:solidFill>
                  <a:srgbClr val="000000"/>
                </a:solidFill>
                <a:effectLst/>
                <a:cs typeface="Times New Roman" panose="02020603050405020304" pitchFamily="18" charset="0"/>
              </a:rPr>
              <a:t>为了便于管理和包含各个等价类，软件测试人员在开展测试之前必须</a:t>
            </a:r>
            <a:r>
              <a:rPr lang="zh-CN" altLang="zh-CN" sz="1800" dirty="0">
                <a:effectLst/>
                <a:cs typeface="Times New Roman" panose="02020603050405020304" pitchFamily="18" charset="0"/>
              </a:rPr>
              <a:t>为每个等价类规定一个唯一的编号；</a:t>
            </a:r>
            <a:endParaRPr lang="zh-CN" altLang="zh-CN" sz="1800" dirty="0">
              <a:effectLst/>
              <a:cs typeface="宋体" panose="02010600030101010101" pitchFamily="2" charset="-122"/>
            </a:endParaRPr>
          </a:p>
          <a:p>
            <a:pPr marL="377190" indent="-285750">
              <a:buFont typeface="Wingdings" panose="05000000000000000000" pitchFamily="2" charset="2"/>
              <a:buChar char="p"/>
            </a:pPr>
            <a:r>
              <a:rPr lang="en-US" altLang="zh-CN" sz="1800" dirty="0">
                <a:solidFill>
                  <a:srgbClr val="000000"/>
                </a:solidFill>
                <a:cs typeface="Times New Roman" panose="02020603050405020304" pitchFamily="18" charset="0"/>
              </a:rPr>
              <a:t> </a:t>
            </a:r>
            <a:r>
              <a:rPr lang="zh-CN" altLang="zh-CN" sz="1800" dirty="0">
                <a:solidFill>
                  <a:srgbClr val="000000"/>
                </a:solidFill>
                <a:cs typeface="Times New Roman" panose="02020603050405020304" pitchFamily="18" charset="0"/>
              </a:rPr>
              <a:t>为待测软件设计合理的测试用例，并开展测试</a:t>
            </a:r>
          </a:p>
          <a:p>
            <a:pPr indent="266700"/>
            <a:r>
              <a:rPr lang="zh-CN" altLang="zh-CN" sz="1800" dirty="0">
                <a:solidFill>
                  <a:srgbClr val="000000"/>
                </a:solidFill>
                <a:effectLst/>
                <a:cs typeface="Times New Roman" panose="02020603050405020304" pitchFamily="18" charset="0"/>
              </a:rPr>
              <a:t>一个好的有效测试用例应当尽可能多地</a:t>
            </a:r>
            <a:r>
              <a:rPr lang="zh-CN" altLang="zh-CN" sz="1800" dirty="0">
                <a:effectLst/>
                <a:cs typeface="Times New Roman" panose="02020603050405020304" pitchFamily="18" charset="0"/>
              </a:rPr>
              <a:t>覆盖那些尚未被覆盖的有效等价类。软件测试人员实施了一个测试用例，就相当于验证了多个合理输入，减少软件测试的工作量。</a:t>
            </a:r>
            <a:endParaRPr lang="zh-CN" altLang="zh-CN" sz="1800" dirty="0">
              <a:effectLst/>
              <a:cs typeface="宋体" panose="02010600030101010101" pitchFamily="2" charset="-122"/>
            </a:endParaRPr>
          </a:p>
          <a:p>
            <a:pPr marL="377190" indent="-285750">
              <a:buFont typeface="Wingdings" panose="05000000000000000000" pitchFamily="2" charset="2"/>
              <a:buChar char="p"/>
            </a:pPr>
            <a:r>
              <a:rPr lang="en-US" altLang="zh-CN" sz="1800" dirty="0">
                <a:solidFill>
                  <a:srgbClr val="000000"/>
                </a:solidFill>
                <a:cs typeface="Times New Roman" panose="02020603050405020304" pitchFamily="18" charset="0"/>
              </a:rPr>
              <a:t> </a:t>
            </a:r>
            <a:r>
              <a:rPr lang="zh-CN" altLang="zh-CN" sz="1800" dirty="0">
                <a:solidFill>
                  <a:srgbClr val="000000"/>
                </a:solidFill>
                <a:cs typeface="Times New Roman" panose="02020603050405020304" pitchFamily="18" charset="0"/>
              </a:rPr>
              <a:t>为待测软件设计不合理的测试用例，并开展测试</a:t>
            </a:r>
          </a:p>
          <a:p>
            <a:pPr indent="266700"/>
            <a:r>
              <a:rPr lang="zh-CN" altLang="zh-CN" sz="1800" dirty="0">
                <a:effectLst/>
                <a:cs typeface="Times New Roman" panose="02020603050405020304" pitchFamily="18" charset="0"/>
              </a:rPr>
              <a:t>与为有效等价类设计测试用例相反，为了便于发现错误，一个好的无效测试用例只能覆盖一个尚未被覆盖的无效等价类。</a:t>
            </a:r>
            <a:endParaRPr lang="en-US" altLang="zh-CN" sz="1800" dirty="0">
              <a:effectLst/>
              <a:cs typeface="Times New Roman" panose="02020603050405020304" pitchFamily="18" charset="0"/>
            </a:endParaRPr>
          </a:p>
          <a:p>
            <a:pPr marL="377190" indent="-285750">
              <a:buFont typeface="Wingdings" panose="05000000000000000000" pitchFamily="2" charset="2"/>
              <a:buChar char="p"/>
            </a:pPr>
            <a:r>
              <a:rPr lang="zh-CN" altLang="en-US" sz="1800" dirty="0">
                <a:solidFill>
                  <a:srgbClr val="000000"/>
                </a:solidFill>
                <a:cs typeface="Times New Roman" panose="02020603050405020304" pitchFamily="18" charset="0"/>
              </a:rPr>
              <a:t>补充测试用例</a:t>
            </a:r>
            <a:endParaRPr lang="zh-CN" altLang="zh-CN" sz="1800" dirty="0">
              <a:solidFill>
                <a:srgbClr val="000000"/>
              </a:solidFill>
              <a:cs typeface="Times New Roman" panose="02020603050405020304" pitchFamily="18" charset="0"/>
            </a:endParaRPr>
          </a:p>
          <a:p>
            <a:pPr indent="266700"/>
            <a:r>
              <a:rPr lang="zh-CN" altLang="zh-CN" sz="1800" dirty="0">
                <a:effectLst/>
                <a:cs typeface="Times New Roman" panose="02020603050405020304" pitchFamily="18" charset="0"/>
              </a:rPr>
              <a:t>软件测试人员可以结合上述原则为目标待测软件设计和补充测试用例，直到所有的等价类都被覆盖为止。</a:t>
            </a:r>
            <a:endParaRPr lang="zh-CN" altLang="zh-CN" sz="1800" dirty="0">
              <a:effectLst/>
              <a:cs typeface="宋体" panose="02010600030101010101" pitchFamily="2" charset="-122"/>
            </a:endParaRPr>
          </a:p>
          <a:p>
            <a:endParaRPr lang="zh-CN" altLang="zh-CN" sz="2800" dirty="0">
              <a:effectLst/>
              <a:cs typeface="宋体" panose="02010600030101010101" pitchFamily="2" charset="-122"/>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6</a:t>
            </a:fld>
            <a:endParaRPr lang="zh-CN" altLang="en-US"/>
          </a:p>
        </p:txBody>
      </p:sp>
    </p:spTree>
    <p:extLst>
      <p:ext uri="{BB962C8B-B14F-4D97-AF65-F5344CB8AC3E}">
        <p14:creationId xmlns:p14="http://schemas.microsoft.com/office/powerpoint/2010/main" val="40767715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b="1" dirty="0"/>
              <a:t>边界值分析法</a:t>
            </a:r>
            <a:endParaRPr lang="en-US" altLang="zh-CN" sz="2800" b="1" dirty="0"/>
          </a:p>
          <a:p>
            <a:r>
              <a:rPr lang="zh-CN" altLang="en-US" sz="2800" dirty="0"/>
              <a:t>       将处理数据或者操作的边界情况纳入到测试用例中，将边界情况设计为测试用例参与测试。</a:t>
            </a:r>
            <a:endParaRPr lang="en-US" altLang="zh-CN" sz="2800" dirty="0"/>
          </a:p>
          <a:p>
            <a:endParaRPr lang="en-US" altLang="zh-CN" sz="2800" dirty="0"/>
          </a:p>
          <a:p>
            <a:r>
              <a:rPr lang="en-US" altLang="zh-CN" sz="2800" dirty="0"/>
              <a:t>       </a:t>
            </a:r>
            <a:r>
              <a:rPr lang="zh-CN" altLang="zh-CN" sz="2800" dirty="0"/>
              <a:t>如果在需求规格说明书中遇到第一个</a:t>
            </a:r>
            <a:r>
              <a:rPr lang="en-US" altLang="zh-CN" sz="2800" dirty="0"/>
              <a:t>/</a:t>
            </a:r>
            <a:r>
              <a:rPr lang="zh-CN" altLang="zh-CN" sz="2800" dirty="0"/>
              <a:t>最后一个、最小值</a:t>
            </a:r>
            <a:r>
              <a:rPr lang="en-US" altLang="zh-CN" sz="2800" dirty="0"/>
              <a:t>/</a:t>
            </a:r>
            <a:r>
              <a:rPr lang="zh-CN" altLang="zh-CN" sz="2800" dirty="0"/>
              <a:t>最大值、开始</a:t>
            </a:r>
            <a:r>
              <a:rPr lang="en-US" altLang="zh-CN" sz="2800" dirty="0"/>
              <a:t>/</a:t>
            </a:r>
            <a:r>
              <a:rPr lang="zh-CN" altLang="zh-CN" sz="2800" dirty="0"/>
              <a:t>完成，超过</a:t>
            </a:r>
            <a:r>
              <a:rPr lang="en-US" altLang="zh-CN" sz="2800" dirty="0"/>
              <a:t>/</a:t>
            </a:r>
            <a:r>
              <a:rPr lang="zh-CN" altLang="zh-CN" sz="2800" dirty="0"/>
              <a:t>在内、空</a:t>
            </a:r>
            <a:r>
              <a:rPr lang="en-US" altLang="zh-CN" sz="2800" dirty="0"/>
              <a:t>/</a:t>
            </a:r>
            <a:r>
              <a:rPr lang="zh-CN" altLang="zh-CN" sz="2800" dirty="0"/>
              <a:t>满、最短</a:t>
            </a:r>
            <a:r>
              <a:rPr lang="en-US" altLang="zh-CN" sz="2800" dirty="0"/>
              <a:t>/</a:t>
            </a:r>
            <a:r>
              <a:rPr lang="zh-CN" altLang="zh-CN" sz="2800" dirty="0"/>
              <a:t>最长、最慢</a:t>
            </a:r>
            <a:r>
              <a:rPr lang="en-US" altLang="zh-CN" sz="2800" dirty="0"/>
              <a:t>/</a:t>
            </a:r>
            <a:r>
              <a:rPr lang="zh-CN" altLang="zh-CN" sz="2800" dirty="0"/>
              <a:t>最快、最早</a:t>
            </a:r>
            <a:r>
              <a:rPr lang="en-US" altLang="zh-CN" sz="2800" dirty="0"/>
              <a:t>/</a:t>
            </a:r>
            <a:r>
              <a:rPr lang="zh-CN" altLang="zh-CN" sz="2800" dirty="0"/>
              <a:t>最迟、最大</a:t>
            </a:r>
            <a:r>
              <a:rPr lang="en-US" altLang="zh-CN" sz="2800" dirty="0"/>
              <a:t>/</a:t>
            </a:r>
            <a:r>
              <a:rPr lang="zh-CN" altLang="zh-CN" sz="2800" dirty="0"/>
              <a:t>最小、最高</a:t>
            </a:r>
            <a:r>
              <a:rPr lang="en-US" altLang="zh-CN" sz="2800" dirty="0"/>
              <a:t>/</a:t>
            </a:r>
            <a:r>
              <a:rPr lang="zh-CN" altLang="zh-CN" sz="2800" dirty="0"/>
              <a:t>最低、相邻</a:t>
            </a:r>
            <a:r>
              <a:rPr lang="en-US" altLang="zh-CN" sz="2800" dirty="0"/>
              <a:t>/</a:t>
            </a:r>
            <a:r>
              <a:rPr lang="zh-CN" altLang="zh-CN" sz="2800" dirty="0"/>
              <a:t>最远等关键字时，就需要结合边界值分析方法来设计测试用例。</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7</a:t>
            </a:fld>
            <a:endParaRPr lang="zh-CN" altLang="en-US"/>
          </a:p>
        </p:txBody>
      </p:sp>
    </p:spTree>
    <p:extLst>
      <p:ext uri="{BB962C8B-B14F-4D97-AF65-F5344CB8AC3E}">
        <p14:creationId xmlns:p14="http://schemas.microsoft.com/office/powerpoint/2010/main" val="152705002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b="1" dirty="0"/>
              <a:t>因果图法</a:t>
            </a:r>
            <a:endParaRPr lang="en-US" altLang="zh-CN" sz="2800" b="1" dirty="0"/>
          </a:p>
          <a:p>
            <a:r>
              <a:rPr lang="zh-CN" altLang="en-US" sz="2800" dirty="0"/>
              <a:t>能够直观地表现输入和输出之间的对应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8</a:t>
            </a:fld>
            <a:endParaRPr lang="zh-CN" altLang="en-US"/>
          </a:p>
        </p:txBody>
      </p:sp>
      <p:graphicFrame>
        <p:nvGraphicFramePr>
          <p:cNvPr id="7" name="表格 6">
            <a:extLst>
              <a:ext uri="{FF2B5EF4-FFF2-40B4-BE49-F238E27FC236}">
                <a16:creationId xmlns:a16="http://schemas.microsoft.com/office/drawing/2014/main" id="{99B90D8A-74A5-91D5-65AF-28180731895E}"/>
              </a:ext>
            </a:extLst>
          </p:cNvPr>
          <p:cNvGraphicFramePr>
            <a:graphicFrameLocks noGrp="1"/>
          </p:cNvGraphicFramePr>
          <p:nvPr>
            <p:extLst>
              <p:ext uri="{D42A27DB-BD31-4B8C-83A1-F6EECF244321}">
                <p14:modId xmlns:p14="http://schemas.microsoft.com/office/powerpoint/2010/main" val="166768613"/>
              </p:ext>
            </p:extLst>
          </p:nvPr>
        </p:nvGraphicFramePr>
        <p:xfrm>
          <a:off x="1739572" y="2138951"/>
          <a:ext cx="8599173" cy="4001992"/>
        </p:xfrm>
        <a:graphic>
          <a:graphicData uri="http://schemas.openxmlformats.org/drawingml/2006/table">
            <a:tbl>
              <a:tblPr firstRow="1" firstCol="1" bandRow="1">
                <a:tableStyleId>{5C22544A-7EE6-4342-B048-85BDC9FD1C3A}</a:tableStyleId>
              </a:tblPr>
              <a:tblGrid>
                <a:gridCol w="1341120">
                  <a:extLst>
                    <a:ext uri="{9D8B030D-6E8A-4147-A177-3AD203B41FA5}">
                      <a16:colId xmlns:a16="http://schemas.microsoft.com/office/drawing/2014/main" val="3848580040"/>
                    </a:ext>
                  </a:extLst>
                </a:gridCol>
                <a:gridCol w="1060450">
                  <a:extLst>
                    <a:ext uri="{9D8B030D-6E8A-4147-A177-3AD203B41FA5}">
                      <a16:colId xmlns:a16="http://schemas.microsoft.com/office/drawing/2014/main" val="3892130124"/>
                    </a:ext>
                  </a:extLst>
                </a:gridCol>
                <a:gridCol w="924835">
                  <a:extLst>
                    <a:ext uri="{9D8B030D-6E8A-4147-A177-3AD203B41FA5}">
                      <a16:colId xmlns:a16="http://schemas.microsoft.com/office/drawing/2014/main" val="1409355678"/>
                    </a:ext>
                  </a:extLst>
                </a:gridCol>
                <a:gridCol w="1318192">
                  <a:extLst>
                    <a:ext uri="{9D8B030D-6E8A-4147-A177-3AD203B41FA5}">
                      <a16:colId xmlns:a16="http://schemas.microsoft.com/office/drawing/2014/main" val="2140613288"/>
                    </a:ext>
                  </a:extLst>
                </a:gridCol>
                <a:gridCol w="1318192">
                  <a:extLst>
                    <a:ext uri="{9D8B030D-6E8A-4147-A177-3AD203B41FA5}">
                      <a16:colId xmlns:a16="http://schemas.microsoft.com/office/drawing/2014/main" val="4024025013"/>
                    </a:ext>
                  </a:extLst>
                </a:gridCol>
                <a:gridCol w="1318192">
                  <a:extLst>
                    <a:ext uri="{9D8B030D-6E8A-4147-A177-3AD203B41FA5}">
                      <a16:colId xmlns:a16="http://schemas.microsoft.com/office/drawing/2014/main" val="4065261955"/>
                    </a:ext>
                  </a:extLst>
                </a:gridCol>
                <a:gridCol w="1318192">
                  <a:extLst>
                    <a:ext uri="{9D8B030D-6E8A-4147-A177-3AD203B41FA5}">
                      <a16:colId xmlns:a16="http://schemas.microsoft.com/office/drawing/2014/main" val="1862277005"/>
                    </a:ext>
                  </a:extLst>
                </a:gridCol>
              </a:tblGrid>
              <a:tr h="263027">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1</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2</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3</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4</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5</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6</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017506927"/>
                  </a:ext>
                </a:extLst>
              </a:tr>
              <a:tr h="465959">
                <a:tc>
                  <a:txBody>
                    <a:bodyPr/>
                    <a:lstStyle/>
                    <a:p>
                      <a:pPr algn="ctr"/>
                      <a:r>
                        <a:rPr lang="zh-CN" sz="1800" dirty="0">
                          <a:effectLst/>
                          <a:latin typeface="腾讯体 W3" panose="020C04030202040F0204" pitchFamily="34" charset="-122"/>
                          <a:ea typeface="腾讯体 W3" panose="020C04030202040F0204" pitchFamily="34" charset="-122"/>
                        </a:rPr>
                        <a:t>条件项</a:t>
                      </a:r>
                      <a:r>
                        <a:rPr lang="en-US" sz="1800" dirty="0">
                          <a:effectLst/>
                          <a:latin typeface="腾讯体 W3" panose="020C04030202040F0204" pitchFamily="34" charset="-122"/>
                          <a:ea typeface="腾讯体 W3" panose="020C04030202040F0204" pitchFamily="34" charset="-122"/>
                        </a:rPr>
                        <a:t>1</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extLst>
                  <a:ext uri="{0D108BD9-81ED-4DB2-BD59-A6C34878D82A}">
                    <a16:rowId xmlns:a16="http://schemas.microsoft.com/office/drawing/2014/main" val="2695412568"/>
                  </a:ext>
                </a:extLst>
              </a:tr>
              <a:tr h="465959">
                <a:tc>
                  <a:txBody>
                    <a:bodyPr/>
                    <a:lstStyle/>
                    <a:p>
                      <a:pPr algn="ctr"/>
                      <a:r>
                        <a:rPr lang="zh-CN" sz="1800" dirty="0">
                          <a:effectLst/>
                          <a:latin typeface="腾讯体 W3" panose="020C04030202040F0204" pitchFamily="34" charset="-122"/>
                          <a:ea typeface="腾讯体 W3" panose="020C04030202040F0204" pitchFamily="34" charset="-122"/>
                        </a:rPr>
                        <a:t>条件项</a:t>
                      </a:r>
                      <a:r>
                        <a:rPr lang="en-US" sz="1800" dirty="0">
                          <a:effectLst/>
                          <a:latin typeface="腾讯体 W3" panose="020C04030202040F0204" pitchFamily="34" charset="-122"/>
                          <a:ea typeface="腾讯体 W3" panose="020C04030202040F0204" pitchFamily="34" charset="-122"/>
                        </a:rPr>
                        <a:t>2</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extLst>
                  <a:ext uri="{0D108BD9-81ED-4DB2-BD59-A6C34878D82A}">
                    <a16:rowId xmlns:a16="http://schemas.microsoft.com/office/drawing/2014/main" val="2920009001"/>
                  </a:ext>
                </a:extLst>
              </a:tr>
              <a:tr h="465959">
                <a:tc>
                  <a:txBody>
                    <a:bodyPr/>
                    <a:lstStyle/>
                    <a:p>
                      <a:pPr algn="ctr"/>
                      <a:r>
                        <a:rPr lang="zh-CN" sz="1800" dirty="0">
                          <a:effectLst/>
                          <a:latin typeface="腾讯体 W3" panose="020C04030202040F0204" pitchFamily="34" charset="-122"/>
                          <a:ea typeface="腾讯体 W3" panose="020C04030202040F0204" pitchFamily="34" charset="-122"/>
                        </a:rPr>
                        <a:t>条件项</a:t>
                      </a:r>
                      <a:r>
                        <a:rPr lang="en-US" sz="1800" dirty="0">
                          <a:effectLst/>
                          <a:latin typeface="腾讯体 W3" panose="020C04030202040F0204" pitchFamily="34" charset="-122"/>
                          <a:ea typeface="腾讯体 W3" panose="020C04030202040F0204" pitchFamily="34" charset="-122"/>
                        </a:rPr>
                        <a:t>3</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F</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a:effectLst/>
                          <a:latin typeface="腾讯体 W3" panose="020C04030202040F0204" pitchFamily="34" charset="-122"/>
                          <a:ea typeface="腾讯体 W3" panose="020C04030202040F0204" pitchFamily="34" charset="-122"/>
                        </a:rPr>
                        <a:t>F</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tc>
                  <a:txBody>
                    <a:bodyPr/>
                    <a:lstStyle/>
                    <a:p>
                      <a:pPr algn="ctr"/>
                      <a:r>
                        <a:rPr lang="en-US" sz="1800" dirty="0">
                          <a:effectLst/>
                          <a:latin typeface="腾讯体 W3" panose="020C04030202040F0204" pitchFamily="34" charset="-122"/>
                          <a:ea typeface="腾讯体 W3" panose="020C04030202040F0204" pitchFamily="34" charset="-122"/>
                        </a:rPr>
                        <a:t>F</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solidFill>
                      <a:schemeClr val="accent4">
                        <a:lumMod val="60000"/>
                        <a:lumOff val="40000"/>
                      </a:schemeClr>
                    </a:solidFill>
                  </a:tcPr>
                </a:tc>
                <a:extLst>
                  <a:ext uri="{0D108BD9-81ED-4DB2-BD59-A6C34878D82A}">
                    <a16:rowId xmlns:a16="http://schemas.microsoft.com/office/drawing/2014/main" val="215334372"/>
                  </a:ext>
                </a:extLst>
              </a:tr>
              <a:tr h="465959">
                <a:tc>
                  <a:txBody>
                    <a:bodyPr/>
                    <a:lstStyle/>
                    <a:p>
                      <a:pPr algn="ctr"/>
                      <a:r>
                        <a:rPr lang="zh-CN" sz="1800" dirty="0">
                          <a:effectLst/>
                          <a:latin typeface="腾讯体 W3" panose="020C04030202040F0204" pitchFamily="34" charset="-122"/>
                          <a:ea typeface="腾讯体 W3" panose="020C04030202040F0204" pitchFamily="34" charset="-122"/>
                        </a:rPr>
                        <a:t>动作桩</a:t>
                      </a:r>
                      <a:r>
                        <a:rPr lang="en-US" sz="1800" dirty="0">
                          <a:effectLst/>
                          <a:latin typeface="腾讯体 W3" panose="020C04030202040F0204" pitchFamily="34" charset="-122"/>
                          <a:ea typeface="腾讯体 W3" panose="020C04030202040F0204" pitchFamily="34" charset="-122"/>
                        </a:rPr>
                        <a:t>1</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183332716"/>
                  </a:ext>
                </a:extLst>
              </a:tr>
              <a:tr h="465959">
                <a:tc>
                  <a:txBody>
                    <a:bodyPr/>
                    <a:lstStyle/>
                    <a:p>
                      <a:pPr algn="ctr"/>
                      <a:r>
                        <a:rPr lang="zh-CN" sz="1800">
                          <a:effectLst/>
                          <a:latin typeface="腾讯体 W3" panose="020C04030202040F0204" pitchFamily="34" charset="-122"/>
                          <a:ea typeface="腾讯体 W3" panose="020C04030202040F0204" pitchFamily="34" charset="-122"/>
                        </a:rPr>
                        <a:t>动作桩</a:t>
                      </a:r>
                      <a:r>
                        <a:rPr lang="en-US" sz="1800">
                          <a:effectLst/>
                          <a:latin typeface="腾讯体 W3" panose="020C04030202040F0204" pitchFamily="34" charset="-122"/>
                          <a:ea typeface="腾讯体 W3" panose="020C04030202040F0204" pitchFamily="34" charset="-122"/>
                        </a:rPr>
                        <a:t>2</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190564865"/>
                  </a:ext>
                </a:extLst>
              </a:tr>
              <a:tr h="465959">
                <a:tc>
                  <a:txBody>
                    <a:bodyPr/>
                    <a:lstStyle/>
                    <a:p>
                      <a:pPr algn="ctr"/>
                      <a:r>
                        <a:rPr lang="zh-CN" sz="1800">
                          <a:effectLst/>
                          <a:latin typeface="腾讯体 W3" panose="020C04030202040F0204" pitchFamily="34" charset="-122"/>
                          <a:ea typeface="腾讯体 W3" panose="020C04030202040F0204" pitchFamily="34" charset="-122"/>
                        </a:rPr>
                        <a:t>动作桩</a:t>
                      </a:r>
                      <a:r>
                        <a:rPr lang="en-US" sz="1800">
                          <a:effectLst/>
                          <a:latin typeface="腾讯体 W3" panose="020C04030202040F0204" pitchFamily="34" charset="-122"/>
                          <a:ea typeface="腾讯体 W3" panose="020C04030202040F0204" pitchFamily="34" charset="-122"/>
                        </a:rPr>
                        <a:t>3</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459620103"/>
                  </a:ext>
                </a:extLst>
              </a:tr>
              <a:tr h="465959">
                <a:tc>
                  <a:txBody>
                    <a:bodyPr/>
                    <a:lstStyle/>
                    <a:p>
                      <a:pPr algn="ctr"/>
                      <a:r>
                        <a:rPr lang="zh-CN" sz="1800">
                          <a:effectLst/>
                          <a:latin typeface="腾讯体 W3" panose="020C04030202040F0204" pitchFamily="34" charset="-122"/>
                          <a:ea typeface="腾讯体 W3" panose="020C04030202040F0204" pitchFamily="34" charset="-122"/>
                        </a:rPr>
                        <a:t>动作桩</a:t>
                      </a:r>
                      <a:r>
                        <a:rPr lang="en-US" sz="1800">
                          <a:effectLst/>
                          <a:latin typeface="腾讯体 W3" panose="020C04030202040F0204" pitchFamily="34" charset="-122"/>
                          <a:ea typeface="腾讯体 W3" panose="020C04030202040F0204" pitchFamily="34" charset="-122"/>
                        </a:rPr>
                        <a:t>4</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733584018"/>
                  </a:ext>
                </a:extLst>
              </a:tr>
              <a:tr h="465959">
                <a:tc>
                  <a:txBody>
                    <a:bodyPr/>
                    <a:lstStyle/>
                    <a:p>
                      <a:pPr algn="ctr"/>
                      <a:r>
                        <a:rPr lang="zh-CN" sz="1800">
                          <a:effectLst/>
                          <a:latin typeface="腾讯体 W3" panose="020C04030202040F0204" pitchFamily="34" charset="-122"/>
                          <a:ea typeface="腾讯体 W3" panose="020C04030202040F0204" pitchFamily="34" charset="-122"/>
                        </a:rPr>
                        <a:t>动作桩</a:t>
                      </a:r>
                      <a:r>
                        <a:rPr lang="en-US" sz="1800">
                          <a:effectLst/>
                          <a:latin typeface="腾讯体 W3" panose="020C04030202040F0204" pitchFamily="34" charset="-122"/>
                          <a:ea typeface="腾讯体 W3" panose="020C04030202040F0204" pitchFamily="34" charset="-122"/>
                        </a:rPr>
                        <a:t>5</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a:effectLst/>
                          <a:latin typeface="腾讯体 W3" panose="020C04030202040F0204" pitchFamily="34" charset="-122"/>
                          <a:ea typeface="腾讯体 W3" panose="020C04030202040F0204" pitchFamily="34" charset="-122"/>
                        </a:rPr>
                        <a:t> </a:t>
                      </a:r>
                      <a:endParaRPr lang="zh-CN" sz="32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en-US" sz="1800" dirty="0">
                          <a:effectLst/>
                          <a:latin typeface="腾讯体 W3" panose="020C04030202040F0204" pitchFamily="34" charset="-122"/>
                          <a:ea typeface="腾讯体 W3" panose="020C04030202040F0204" pitchFamily="34" charset="-122"/>
                        </a:rPr>
                        <a:t> </a:t>
                      </a:r>
                      <a:endParaRPr lang="zh-CN" sz="32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2307049934"/>
                  </a:ext>
                </a:extLst>
              </a:tr>
            </a:tbl>
          </a:graphicData>
        </a:graphic>
      </p:graphicFrame>
    </p:spTree>
    <p:extLst>
      <p:ext uri="{BB962C8B-B14F-4D97-AF65-F5344CB8AC3E}">
        <p14:creationId xmlns:p14="http://schemas.microsoft.com/office/powerpoint/2010/main" val="157300196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b="1" dirty="0"/>
              <a:t>判定表驱动法</a:t>
            </a:r>
            <a:endParaRPr lang="en-US" altLang="zh-CN" sz="2800" b="1" dirty="0"/>
          </a:p>
          <a:p>
            <a:r>
              <a:rPr lang="en-US" altLang="zh-CN" sz="2800" dirty="0"/>
              <a:t>       </a:t>
            </a:r>
            <a:r>
              <a:rPr lang="zh-CN" altLang="zh-CN" sz="2800" dirty="0"/>
              <a:t>工作原理与因果图表相类似，只是将因果图换为判定表</a:t>
            </a:r>
            <a:r>
              <a:rPr lang="zh-CN" altLang="en-US" sz="2800"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9</a:t>
            </a:fld>
            <a:endParaRPr lang="zh-CN" altLang="en-US"/>
          </a:p>
        </p:txBody>
      </p:sp>
      <p:sp>
        <p:nvSpPr>
          <p:cNvPr id="7" name="Rectangle 2">
            <a:extLst>
              <a:ext uri="{FF2B5EF4-FFF2-40B4-BE49-F238E27FC236}">
                <a16:creationId xmlns:a16="http://schemas.microsoft.com/office/drawing/2014/main" id="{03E0EBCD-90A4-36CA-5D3F-8CB53B1A24B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130581BD-4DF1-D0B0-A680-FB6A466557E1}"/>
              </a:ext>
            </a:extLst>
          </p:cNvPr>
          <p:cNvGraphicFramePr>
            <a:graphicFrameLocks noChangeAspect="1"/>
          </p:cNvGraphicFramePr>
          <p:nvPr>
            <p:extLst>
              <p:ext uri="{D42A27DB-BD31-4B8C-83A1-F6EECF244321}">
                <p14:modId xmlns:p14="http://schemas.microsoft.com/office/powerpoint/2010/main" val="3042926190"/>
              </p:ext>
            </p:extLst>
          </p:nvPr>
        </p:nvGraphicFramePr>
        <p:xfrm>
          <a:off x="2063749" y="1999319"/>
          <a:ext cx="7022335" cy="4260850"/>
        </p:xfrm>
        <a:graphic>
          <a:graphicData uri="http://schemas.openxmlformats.org/presentationml/2006/ole">
            <mc:AlternateContent xmlns:mc="http://schemas.openxmlformats.org/markup-compatibility/2006">
              <mc:Choice xmlns:v="urn:schemas-microsoft-com:vml" Requires="v">
                <p:oleObj name="Visio" r:id="rId2" imgW="5233711" imgH="3190875" progId="Visio.Drawing.15">
                  <p:embed/>
                </p:oleObj>
              </mc:Choice>
              <mc:Fallback>
                <p:oleObj name="Visio" r:id="rId2" imgW="5233711" imgH="3190875" progId="Visio.Drawing.15">
                  <p:embed/>
                  <p:pic>
                    <p:nvPicPr>
                      <p:cNvPr id="0" name="Object 1"/>
                      <p:cNvPicPr>
                        <a:picLocks noChangeAspect="1" noChangeArrowheads="1"/>
                      </p:cNvPicPr>
                      <p:nvPr/>
                    </p:nvPicPr>
                    <p:blipFill>
                      <a:blip r:embed="rId3"/>
                      <a:srcRect/>
                      <a:stretch>
                        <a:fillRect/>
                      </a:stretch>
                    </p:blipFill>
                    <p:spPr bwMode="auto">
                      <a:xfrm>
                        <a:off x="2063749" y="1999319"/>
                        <a:ext cx="7022335" cy="4260850"/>
                      </a:xfrm>
                      <a:prstGeom prst="rect">
                        <a:avLst/>
                      </a:prstGeom>
                      <a:noFill/>
                    </p:spPr>
                  </p:pic>
                </p:oleObj>
              </mc:Fallback>
            </mc:AlternateContent>
          </a:graphicData>
        </a:graphic>
      </p:graphicFrame>
    </p:spTree>
    <p:extLst>
      <p:ext uri="{BB962C8B-B14F-4D97-AF65-F5344CB8AC3E}">
        <p14:creationId xmlns:p14="http://schemas.microsoft.com/office/powerpoint/2010/main" val="16252054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1</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技术可行性</a:t>
            </a:r>
            <a:endParaRPr lang="en-US" altLang="zh-CN" sz="2800" dirty="0">
              <a:latin typeface="腾讯体 W3" panose="020C04030202040F0204" pitchFamily="34" charset="-122"/>
              <a:ea typeface="腾讯体 W3" panose="020C04030202040F0204" pitchFamily="34" charset="-122"/>
              <a:sym typeface="+mn-ea"/>
            </a:endParaRPr>
          </a:p>
          <a:p>
            <a:r>
              <a:rPr lang="en-US" altLang="zh-CN" sz="2800" dirty="0">
                <a:latin typeface="腾讯体 W3" panose="020C04030202040F0204" pitchFamily="34" charset="-122"/>
                <a:ea typeface="腾讯体 W3" panose="020C04030202040F0204" pitchFamily="34" charset="-122"/>
                <a:sym typeface="+mn-ea"/>
              </a:rPr>
              <a:t>   </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sp>
        <p:nvSpPr>
          <p:cNvPr id="8" name="文本框 7">
            <a:extLst>
              <a:ext uri="{FF2B5EF4-FFF2-40B4-BE49-F238E27FC236}">
                <a16:creationId xmlns:a16="http://schemas.microsoft.com/office/drawing/2014/main" id="{B298F1F1-53DA-176A-90DA-43B0686B2F9C}"/>
              </a:ext>
            </a:extLst>
          </p:cNvPr>
          <p:cNvSpPr txBox="1"/>
          <p:nvPr/>
        </p:nvSpPr>
        <p:spPr>
          <a:xfrm>
            <a:off x="3832861" y="2099988"/>
            <a:ext cx="7723178" cy="706755"/>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评估现有软硬件资源是否能够满足待实现目标</a:t>
            </a:r>
            <a:r>
              <a:rPr lang="zh-CN" altLang="en-US" sz="2000" dirty="0">
                <a:latin typeface="腾讯体 W3" panose="020C04030202040F0204" pitchFamily="34" charset="-122"/>
                <a:ea typeface="腾讯体 W3" panose="020C04030202040F0204" pitchFamily="34" charset="-122"/>
                <a:sym typeface="+mn-ea"/>
              </a:rPr>
              <a:t>系统</a:t>
            </a:r>
            <a:r>
              <a:rPr lang="zh-CN" altLang="zh-CN" sz="2000" dirty="0">
                <a:latin typeface="腾讯体 W3" panose="020C04030202040F0204" pitchFamily="34" charset="-122"/>
                <a:ea typeface="腾讯体 W3" panose="020C04030202040F0204" pitchFamily="34" charset="-122"/>
                <a:sym typeface="+mn-ea"/>
              </a:rPr>
              <a:t>所需的条件，是否满足待开发系统所需要的要求。</a:t>
            </a:r>
            <a:endParaRPr lang="zh-CN" altLang="en-US" sz="2000"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5B4A236C-0F2A-203C-9970-61E0C568BE4D}"/>
              </a:ext>
            </a:extLst>
          </p:cNvPr>
          <p:cNvSpPr txBox="1"/>
          <p:nvPr/>
        </p:nvSpPr>
        <p:spPr>
          <a:xfrm>
            <a:off x="3832860" y="3117802"/>
            <a:ext cx="7814945" cy="1014730"/>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对当前已有的技术，或者对开发单位拥有的技术进行评估，分析所选技术是否先进、合理，以及技术人员的能力水平和工作基础是否能达到需要的水平。</a:t>
            </a:r>
          </a:p>
        </p:txBody>
      </p:sp>
      <p:sp>
        <p:nvSpPr>
          <p:cNvPr id="11" name="文本框 10">
            <a:extLst>
              <a:ext uri="{FF2B5EF4-FFF2-40B4-BE49-F238E27FC236}">
                <a16:creationId xmlns:a16="http://schemas.microsoft.com/office/drawing/2014/main" id="{D2EC4316-4A3D-0721-8175-708A7EB98A50}"/>
              </a:ext>
            </a:extLst>
          </p:cNvPr>
          <p:cNvSpPr txBox="1"/>
          <p:nvPr/>
        </p:nvSpPr>
        <p:spPr>
          <a:xfrm>
            <a:off x="3940174" y="4629372"/>
            <a:ext cx="7814945" cy="707886"/>
          </a:xfrm>
          <a:prstGeom prst="rect">
            <a:avLst/>
          </a:prstGeom>
          <a:noFill/>
        </p:spPr>
        <p:txBody>
          <a:bodyPr wrap="square" rtlCol="0" anchor="t">
            <a:spAutoFit/>
          </a:bodyPr>
          <a:lstStyle/>
          <a:p>
            <a:r>
              <a:rPr lang="zh-CN" altLang="zh-CN" sz="2000" dirty="0">
                <a:latin typeface="腾讯体 W3" panose="020C04030202040F0204" pitchFamily="34" charset="-122"/>
                <a:ea typeface="腾讯体 W3" panose="020C04030202040F0204" pitchFamily="34" charset="-122"/>
                <a:sym typeface="+mn-ea"/>
              </a:rPr>
              <a:t>评估在给定的人员、资金、设备、时间情况下，评估以现有的技术和开发方法是否可以设计出目标系统，并实现所必需的功能和性能。</a:t>
            </a:r>
            <a:endParaRPr lang="zh-CN" altLang="en-US" sz="2000" dirty="0">
              <a:latin typeface="腾讯体 W3" panose="020C04030202040F0204" pitchFamily="34" charset="-122"/>
              <a:ea typeface="腾讯体 W3" panose="020C04030202040F0204" pitchFamily="34" charset="-122"/>
            </a:endParaRPr>
          </a:p>
        </p:txBody>
      </p:sp>
      <p:pic>
        <p:nvPicPr>
          <p:cNvPr id="13" name="图片 12">
            <a:extLst>
              <a:ext uri="{FF2B5EF4-FFF2-40B4-BE49-F238E27FC236}">
                <a16:creationId xmlns:a16="http://schemas.microsoft.com/office/drawing/2014/main" id="{587C9F96-55C6-2FAE-F20E-EC502D8C7136}"/>
              </a:ext>
            </a:extLst>
          </p:cNvPr>
          <p:cNvPicPr>
            <a:picLocks noChangeAspect="1"/>
          </p:cNvPicPr>
          <p:nvPr/>
        </p:nvPicPr>
        <p:blipFill>
          <a:blip r:embed="rId2"/>
          <a:stretch>
            <a:fillRect/>
          </a:stretch>
        </p:blipFill>
        <p:spPr>
          <a:xfrm>
            <a:off x="1342815" y="1919965"/>
            <a:ext cx="1981200" cy="1066800"/>
          </a:xfrm>
          <a:prstGeom prst="rect">
            <a:avLst/>
          </a:prstGeom>
        </p:spPr>
      </p:pic>
      <p:pic>
        <p:nvPicPr>
          <p:cNvPr id="15" name="图片 14">
            <a:extLst>
              <a:ext uri="{FF2B5EF4-FFF2-40B4-BE49-F238E27FC236}">
                <a16:creationId xmlns:a16="http://schemas.microsoft.com/office/drawing/2014/main" id="{C496FC2E-D48D-058E-3CA6-1D0CC4A36C8D}"/>
              </a:ext>
            </a:extLst>
          </p:cNvPr>
          <p:cNvPicPr>
            <a:picLocks noChangeAspect="1"/>
          </p:cNvPicPr>
          <p:nvPr/>
        </p:nvPicPr>
        <p:blipFill>
          <a:blip r:embed="rId3"/>
          <a:stretch>
            <a:fillRect/>
          </a:stretch>
        </p:blipFill>
        <p:spPr>
          <a:xfrm>
            <a:off x="1342815" y="3216862"/>
            <a:ext cx="1981200" cy="971550"/>
          </a:xfrm>
          <a:prstGeom prst="rect">
            <a:avLst/>
          </a:prstGeom>
        </p:spPr>
      </p:pic>
      <p:pic>
        <p:nvPicPr>
          <p:cNvPr id="17" name="图片 16">
            <a:extLst>
              <a:ext uri="{FF2B5EF4-FFF2-40B4-BE49-F238E27FC236}">
                <a16:creationId xmlns:a16="http://schemas.microsoft.com/office/drawing/2014/main" id="{96F7550D-D427-B693-5D74-24B932EE3C19}"/>
              </a:ext>
            </a:extLst>
          </p:cNvPr>
          <p:cNvPicPr>
            <a:picLocks noChangeAspect="1"/>
          </p:cNvPicPr>
          <p:nvPr/>
        </p:nvPicPr>
        <p:blipFill>
          <a:blip r:embed="rId4"/>
          <a:stretch>
            <a:fillRect/>
          </a:stretch>
        </p:blipFill>
        <p:spPr>
          <a:xfrm>
            <a:off x="1342815" y="4478490"/>
            <a:ext cx="2000250" cy="1009650"/>
          </a:xfrm>
          <a:prstGeom prst="rect">
            <a:avLst/>
          </a:prstGeom>
        </p:spPr>
      </p:pic>
    </p:spTree>
    <p:extLst>
      <p:ext uri="{BB962C8B-B14F-4D97-AF65-F5344CB8AC3E}">
        <p14:creationId xmlns:p14="http://schemas.microsoft.com/office/powerpoint/2010/main" val="32003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linds(horizontal)">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linds(horizontal)">
                                      <p:cBhvr>
                                        <p:cTn id="1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b="1" dirty="0"/>
              <a:t>错误推测法</a:t>
            </a:r>
          </a:p>
          <a:p>
            <a:r>
              <a:rPr lang="zh-CN" altLang="en-US" sz="2800" dirty="0"/>
              <a:t>        软件测试人员也可以根据自己的直觉和测试经验列举出软件中可能出现的错误或者容易发生的错误。</a:t>
            </a:r>
            <a:endParaRPr lang="en-US" altLang="zh-CN" sz="2800" dirty="0"/>
          </a:p>
          <a:p>
            <a:endParaRPr lang="en-US" altLang="zh-CN" sz="2800" dirty="0"/>
          </a:p>
          <a:p>
            <a:r>
              <a:rPr lang="zh-CN" altLang="en-US" sz="2800" dirty="0"/>
              <a:t>        错误推测法就是软件测试人员针对推测出的错误来设计测试用例的方法。</a:t>
            </a:r>
          </a:p>
          <a:p>
            <a:endParaRPr lang="en-US" altLang="zh-CN" sz="2800" dirty="0"/>
          </a:p>
          <a:p>
            <a:r>
              <a:rPr lang="zh-CN" altLang="en-US" sz="2800" dirty="0"/>
              <a:t>        错误推测法中列举的错误必须来源于需求规格说明书，并对软件开发团队可能遗漏或忽略的需求内容，以及软件开发人员容易出现的错误来设计测试用例，确保软件对特定需求处理的正确性。</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0</a:t>
            </a:fld>
            <a:endParaRPr lang="zh-CN" altLang="en-US"/>
          </a:p>
        </p:txBody>
      </p:sp>
    </p:spTree>
    <p:extLst>
      <p:ext uri="{BB962C8B-B14F-4D97-AF65-F5344CB8AC3E}">
        <p14:creationId xmlns:p14="http://schemas.microsoft.com/office/powerpoint/2010/main" val="114583806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③ 性能测试</a:t>
            </a:r>
            <a:endParaRPr lang="en-US" altLang="zh-CN" sz="2800" dirty="0"/>
          </a:p>
          <a:p>
            <a:r>
              <a:rPr lang="zh-CN" altLang="en-US" sz="2800" dirty="0"/>
              <a:t>        性能测试，也称为压力测试、强度测试和负载测试。</a:t>
            </a:r>
            <a:endParaRPr lang="en-US" altLang="zh-CN" sz="2800" dirty="0"/>
          </a:p>
          <a:p>
            <a:endParaRPr lang="en-US" altLang="zh-CN" sz="2800" dirty="0"/>
          </a:p>
          <a:p>
            <a:r>
              <a:rPr lang="zh-CN" altLang="en-US" sz="2800" dirty="0"/>
              <a:t>        测试人员利用特定的测试工具或者开发的测试软件，依据软件需求规格说明书中的非功能性需求和约束条件，对目标软件不断施加压力的负荷测试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1</a:t>
            </a:fld>
            <a:endParaRPr lang="zh-CN" altLang="en-US"/>
          </a:p>
        </p:txBody>
      </p:sp>
    </p:spTree>
    <p:extLst>
      <p:ext uri="{BB962C8B-B14F-4D97-AF65-F5344CB8AC3E}">
        <p14:creationId xmlns:p14="http://schemas.microsoft.com/office/powerpoint/2010/main" val="27121956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        测试人员通过模拟目标软件系统在实际应用或者用户使用过程中出现的真实负荷，检测目标软件系统的性能、可靠性、稳定性等指标是否满足要求。</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2</a:t>
            </a:fld>
            <a:endParaRPr lang="zh-CN" altLang="en-US"/>
          </a:p>
        </p:txBody>
      </p:sp>
      <p:pic>
        <p:nvPicPr>
          <p:cNvPr id="7" name="图片 6">
            <a:extLst>
              <a:ext uri="{FF2B5EF4-FFF2-40B4-BE49-F238E27FC236}">
                <a16:creationId xmlns:a16="http://schemas.microsoft.com/office/drawing/2014/main" id="{7415EC41-7B15-DD41-ECD6-6FA95A1F3FBB}"/>
              </a:ext>
            </a:extLst>
          </p:cNvPr>
          <p:cNvPicPr>
            <a:picLocks noChangeAspect="1"/>
          </p:cNvPicPr>
          <p:nvPr/>
        </p:nvPicPr>
        <p:blipFill>
          <a:blip r:embed="rId2" cstate="print"/>
          <a:stretch>
            <a:fillRect/>
          </a:stretch>
        </p:blipFill>
        <p:spPr>
          <a:xfrm>
            <a:off x="1185777" y="2830882"/>
            <a:ext cx="4647286" cy="2097088"/>
          </a:xfrm>
          <a:prstGeom prst="rect">
            <a:avLst/>
          </a:prstGeom>
        </p:spPr>
      </p:pic>
      <p:pic>
        <p:nvPicPr>
          <p:cNvPr id="8" name="图片 7">
            <a:extLst>
              <a:ext uri="{FF2B5EF4-FFF2-40B4-BE49-F238E27FC236}">
                <a16:creationId xmlns:a16="http://schemas.microsoft.com/office/drawing/2014/main" id="{DA9AD8BE-6D3F-36E3-4CD8-8A00EE2F1CE3}"/>
              </a:ext>
            </a:extLst>
          </p:cNvPr>
          <p:cNvPicPr>
            <a:picLocks noChangeAspect="1"/>
          </p:cNvPicPr>
          <p:nvPr/>
        </p:nvPicPr>
        <p:blipFill>
          <a:blip r:embed="rId3" cstate="print"/>
          <a:stretch>
            <a:fillRect/>
          </a:stretch>
        </p:blipFill>
        <p:spPr>
          <a:xfrm>
            <a:off x="6592216" y="2749620"/>
            <a:ext cx="4090988" cy="2127550"/>
          </a:xfrm>
          <a:prstGeom prst="rect">
            <a:avLst/>
          </a:prstGeom>
        </p:spPr>
      </p:pic>
      <p:sp>
        <p:nvSpPr>
          <p:cNvPr id="10" name="文本框 9">
            <a:extLst>
              <a:ext uri="{FF2B5EF4-FFF2-40B4-BE49-F238E27FC236}">
                <a16:creationId xmlns:a16="http://schemas.microsoft.com/office/drawing/2014/main" id="{05300A70-6794-EFA5-BAA5-E0AC7C9B9592}"/>
              </a:ext>
            </a:extLst>
          </p:cNvPr>
          <p:cNvSpPr txBox="1"/>
          <p:nvPr/>
        </p:nvSpPr>
        <p:spPr>
          <a:xfrm>
            <a:off x="1449850" y="5083085"/>
            <a:ext cx="2493500" cy="424732"/>
          </a:xfrm>
          <a:prstGeom prst="rect">
            <a:avLst/>
          </a:prstGeom>
          <a:noFill/>
        </p:spPr>
        <p:txBody>
          <a:bodyPr wrap="square">
            <a:spAutoFit/>
          </a:bodyPr>
          <a:lstStyle/>
          <a:p>
            <a:pPr marL="91440" indent="-91440" algn="ctr">
              <a:lnSpc>
                <a:spcPct val="90000"/>
              </a:lnSpc>
              <a:spcBef>
                <a:spcPts val="1200"/>
              </a:spcBef>
              <a:spcAft>
                <a:spcPts val="200"/>
              </a:spcAft>
              <a:buClr>
                <a:schemeClr val="accent1"/>
              </a:buClr>
              <a:buSzPct val="100000"/>
              <a:buFont typeface="Calibri" panose="020F0502020204030204" pitchFamily="34" charset="0"/>
              <a:buChar char=" "/>
            </a:pPr>
            <a:r>
              <a:rPr lang="zh-CN" altLang="en-US" sz="2400" dirty="0">
                <a:solidFill>
                  <a:schemeClr val="tx1">
                    <a:lumMod val="75000"/>
                    <a:lumOff val="25000"/>
                  </a:schemeClr>
                </a:solidFill>
                <a:latin typeface="腾讯体 W3" panose="020C04030202040F0204" pitchFamily="34" charset="-122"/>
                <a:ea typeface="腾讯体 W3" panose="020C04030202040F0204" pitchFamily="34" charset="-122"/>
              </a:rPr>
              <a:t>通用压力测试</a:t>
            </a:r>
          </a:p>
        </p:txBody>
      </p:sp>
      <p:sp>
        <p:nvSpPr>
          <p:cNvPr id="12" name="文本框 11">
            <a:extLst>
              <a:ext uri="{FF2B5EF4-FFF2-40B4-BE49-F238E27FC236}">
                <a16:creationId xmlns:a16="http://schemas.microsoft.com/office/drawing/2014/main" id="{97D4517F-9C81-21CF-650C-CFF7457DDEFA}"/>
              </a:ext>
            </a:extLst>
          </p:cNvPr>
          <p:cNvSpPr txBox="1"/>
          <p:nvPr/>
        </p:nvSpPr>
        <p:spPr>
          <a:xfrm>
            <a:off x="7519652" y="5083085"/>
            <a:ext cx="2236116" cy="461665"/>
          </a:xfrm>
          <a:prstGeom prst="rect">
            <a:avLst/>
          </a:prstGeom>
          <a:noFill/>
        </p:spPr>
        <p:txBody>
          <a:bodyPr wrap="square">
            <a:spAutoFit/>
          </a:bodyPr>
          <a:lstStyle/>
          <a:p>
            <a:pPr algn="ctr"/>
            <a:r>
              <a:rPr lang="zh-CN" altLang="en-US" sz="2400" dirty="0">
                <a:solidFill>
                  <a:schemeClr val="tx1">
                    <a:lumMod val="75000"/>
                    <a:lumOff val="25000"/>
                  </a:schemeClr>
                </a:solidFill>
                <a:latin typeface="腾讯体 W3" panose="020C04030202040F0204" pitchFamily="34" charset="-122"/>
                <a:ea typeface="腾讯体 W3" panose="020C04030202040F0204" pitchFamily="34" charset="-122"/>
              </a:rPr>
              <a:t>云压力测试</a:t>
            </a:r>
          </a:p>
        </p:txBody>
      </p:sp>
    </p:spTree>
    <p:extLst>
      <p:ext uri="{BB962C8B-B14F-4D97-AF65-F5344CB8AC3E}">
        <p14:creationId xmlns:p14="http://schemas.microsoft.com/office/powerpoint/2010/main" val="51807666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2</a:t>
            </a:r>
            <a:r>
              <a:rPr lang="zh-CN" altLang="en-US" sz="2800" dirty="0"/>
              <a:t>）</a:t>
            </a:r>
            <a:r>
              <a:rPr lang="zh-CN" altLang="zh-CN" sz="2800" dirty="0"/>
              <a:t>软件测试策略</a:t>
            </a:r>
            <a:endParaRPr lang="en-US" altLang="zh-CN" sz="2800" dirty="0"/>
          </a:p>
          <a:p>
            <a:r>
              <a:rPr lang="zh-CN" altLang="en-US" sz="2800" dirty="0"/>
              <a:t>        通过多个不同的步骤，从各个层面对目标软件进行系统的、有计划的、有步骤的测试。</a:t>
            </a:r>
            <a:endParaRPr lang="en-US" altLang="zh-CN" sz="2800" dirty="0"/>
          </a:p>
          <a:p>
            <a:endParaRPr lang="en-US" altLang="zh-CN" sz="2800" dirty="0"/>
          </a:p>
          <a:p>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3</a:t>
            </a:fld>
            <a:endParaRPr lang="zh-CN" altLang="en-US"/>
          </a:p>
        </p:txBody>
      </p:sp>
      <p:graphicFrame>
        <p:nvGraphicFramePr>
          <p:cNvPr id="7" name="图示 6">
            <a:extLst>
              <a:ext uri="{FF2B5EF4-FFF2-40B4-BE49-F238E27FC236}">
                <a16:creationId xmlns:a16="http://schemas.microsoft.com/office/drawing/2014/main" id="{BD0D3A26-DCF5-93F0-A8BD-51E71E3E50CC}"/>
              </a:ext>
            </a:extLst>
          </p:cNvPr>
          <p:cNvGraphicFramePr/>
          <p:nvPr>
            <p:extLst>
              <p:ext uri="{D42A27DB-BD31-4B8C-83A1-F6EECF244321}">
                <p14:modId xmlns:p14="http://schemas.microsoft.com/office/powerpoint/2010/main" val="256547854"/>
              </p:ext>
            </p:extLst>
          </p:nvPr>
        </p:nvGraphicFramePr>
        <p:xfrm>
          <a:off x="438150" y="2170769"/>
          <a:ext cx="10452099" cy="408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3198577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除了通用的软件测试步骤以外，也可以根据软件测试的不同阶段将软件测试过程顺序地分为单元测试、集成测试、确认测试和系统测试四个阶段。</a:t>
            </a:r>
            <a:endParaRPr lang="zh-CN" altLang="en-US" sz="2800" dirty="0">
              <a:latin typeface="腾讯体 W3" panose="020C04030202040F0204" pitchFamily="34" charset="-122"/>
              <a:ea typeface="腾讯体 W3" panose="020C04030202040F0204" pitchFamily="34" charset="-122"/>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4</a:t>
            </a:fld>
            <a:endParaRPr lang="zh-CN" altLang="en-US"/>
          </a:p>
        </p:txBody>
      </p:sp>
      <p:pic>
        <p:nvPicPr>
          <p:cNvPr id="8" name="图片 7">
            <a:extLst>
              <a:ext uri="{FF2B5EF4-FFF2-40B4-BE49-F238E27FC236}">
                <a16:creationId xmlns:a16="http://schemas.microsoft.com/office/drawing/2014/main" id="{86F346A5-C039-5587-C485-8E2D5AC63369}"/>
              </a:ext>
            </a:extLst>
          </p:cNvPr>
          <p:cNvPicPr>
            <a:picLocks noChangeAspect="1"/>
          </p:cNvPicPr>
          <p:nvPr/>
        </p:nvPicPr>
        <p:blipFill>
          <a:blip r:embed="rId2"/>
          <a:stretch>
            <a:fillRect/>
          </a:stretch>
        </p:blipFill>
        <p:spPr>
          <a:xfrm>
            <a:off x="812457" y="2588418"/>
            <a:ext cx="10629900" cy="3128963"/>
          </a:xfrm>
          <a:prstGeom prst="rect">
            <a:avLst/>
          </a:prstGeom>
        </p:spPr>
      </p:pic>
    </p:spTree>
    <p:extLst>
      <p:ext uri="{BB962C8B-B14F-4D97-AF65-F5344CB8AC3E}">
        <p14:creationId xmlns:p14="http://schemas.microsoft.com/office/powerpoint/2010/main" val="24281755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① 单元测试</a:t>
            </a:r>
          </a:p>
          <a:p>
            <a:r>
              <a:rPr lang="zh-CN" altLang="en-US" sz="2800" dirty="0"/>
              <a:t>        单元测试也称为模块测试，是针对目标软件的最小程序单元实施的测试工作。</a:t>
            </a:r>
            <a:endParaRPr lang="en-US" altLang="zh-CN" sz="2800" dirty="0"/>
          </a:p>
          <a:p>
            <a:endParaRPr lang="en-US" altLang="zh-CN" sz="2800" dirty="0"/>
          </a:p>
          <a:p>
            <a:r>
              <a:rPr lang="zh-CN" altLang="en-US" sz="2800" dirty="0"/>
              <a:t>② 集成测试</a:t>
            </a:r>
          </a:p>
          <a:p>
            <a:r>
              <a:rPr lang="zh-CN" altLang="en-US" sz="2800" dirty="0"/>
              <a:t>        集成测试也称为组装测试，是软件测试人员按照一定的集成策略，根据软件设计内容将各个经过测试的单元模块集成为目标软件的过程。</a:t>
            </a: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5</a:t>
            </a:fld>
            <a:endParaRPr lang="zh-CN" altLang="en-US"/>
          </a:p>
        </p:txBody>
      </p:sp>
    </p:spTree>
    <p:extLst>
      <p:ext uri="{BB962C8B-B14F-4D97-AF65-F5344CB8AC3E}">
        <p14:creationId xmlns:p14="http://schemas.microsoft.com/office/powerpoint/2010/main" val="27146915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r>
              <a:rPr lang="zh-CN" altLang="en-US" sz="2800" dirty="0"/>
              <a:t>③ 确认测试</a:t>
            </a:r>
          </a:p>
          <a:p>
            <a:r>
              <a:rPr lang="zh-CN" altLang="en-US" sz="2800" dirty="0"/>
              <a:t>        确认测试也称为验收测试，主要用来验证软件的有效性，即验证开发完成的软件系统在功能、性能，及其他特性方面是否与用户的要求一致。</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6</a:t>
            </a:fld>
            <a:endParaRPr lang="zh-CN" altLang="en-US"/>
          </a:p>
        </p:txBody>
      </p:sp>
      <p:sp>
        <p:nvSpPr>
          <p:cNvPr id="7" name="Rectangle 2">
            <a:extLst>
              <a:ext uri="{FF2B5EF4-FFF2-40B4-BE49-F238E27FC236}">
                <a16:creationId xmlns:a16="http://schemas.microsoft.com/office/drawing/2014/main" id="{58A3C836-B1A4-A068-2B95-0F723E42BB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DB852599-6E3D-F6A5-A463-B7283A0132B7}"/>
              </a:ext>
            </a:extLst>
          </p:cNvPr>
          <p:cNvGraphicFramePr>
            <a:graphicFrameLocks noChangeAspect="1"/>
          </p:cNvGraphicFramePr>
          <p:nvPr>
            <p:extLst>
              <p:ext uri="{D42A27DB-BD31-4B8C-83A1-F6EECF244321}">
                <p14:modId xmlns:p14="http://schemas.microsoft.com/office/powerpoint/2010/main" val="3926687705"/>
              </p:ext>
            </p:extLst>
          </p:nvPr>
        </p:nvGraphicFramePr>
        <p:xfrm>
          <a:off x="3226225" y="2564603"/>
          <a:ext cx="6565050" cy="3735761"/>
        </p:xfrm>
        <a:graphic>
          <a:graphicData uri="http://schemas.openxmlformats.org/presentationml/2006/ole">
            <mc:AlternateContent xmlns:mc="http://schemas.openxmlformats.org/markup-compatibility/2006">
              <mc:Choice xmlns:v="urn:schemas-microsoft-com:vml" Requires="v">
                <p:oleObj name="Visio" r:id="rId2" imgW="11610910" imgH="6596063" progId="Visio.Drawing.15">
                  <p:embed/>
                </p:oleObj>
              </mc:Choice>
              <mc:Fallback>
                <p:oleObj name="Visio" r:id="rId2" imgW="11610910" imgH="6596063" progId="Visio.Drawing.15">
                  <p:embed/>
                  <p:pic>
                    <p:nvPicPr>
                      <p:cNvPr id="0" name="Object 1"/>
                      <p:cNvPicPr>
                        <a:picLocks noChangeAspect="1" noChangeArrowheads="1"/>
                      </p:cNvPicPr>
                      <p:nvPr/>
                    </p:nvPicPr>
                    <p:blipFill>
                      <a:blip r:embed="rId3"/>
                      <a:srcRect/>
                      <a:stretch>
                        <a:fillRect/>
                      </a:stretch>
                    </p:blipFill>
                    <p:spPr bwMode="auto">
                      <a:xfrm>
                        <a:off x="3226225" y="2564603"/>
                        <a:ext cx="6565050" cy="3735761"/>
                      </a:xfrm>
                      <a:prstGeom prst="rect">
                        <a:avLst/>
                      </a:prstGeom>
                      <a:noFill/>
                    </p:spPr>
                  </p:pic>
                </p:oleObj>
              </mc:Fallback>
            </mc:AlternateContent>
          </a:graphicData>
        </a:graphic>
      </p:graphicFrame>
    </p:spTree>
    <p:extLst>
      <p:ext uri="{BB962C8B-B14F-4D97-AF65-F5344CB8AC3E}">
        <p14:creationId xmlns:p14="http://schemas.microsoft.com/office/powerpoint/2010/main" val="25529720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    完整的确认测试流程：</a:t>
            </a:r>
            <a:endParaRPr lang="en-US" altLang="zh-CN" sz="2800" dirty="0"/>
          </a:p>
          <a:p>
            <a:endParaRPr lang="en-US" altLang="zh-CN" sz="2800" dirty="0"/>
          </a:p>
          <a:p>
            <a:endParaRPr lang="en-US" altLang="zh-CN" sz="2800" dirty="0"/>
          </a:p>
          <a:p>
            <a:endParaRPr lang="en-US" altLang="zh-CN" sz="2800" dirty="0"/>
          </a:p>
          <a:p>
            <a:endParaRPr lang="en-US" altLang="zh-CN" sz="2800" dirty="0"/>
          </a:p>
          <a:p>
            <a:r>
              <a:rPr lang="zh-CN" altLang="en-US" sz="2800" dirty="0"/>
              <a:t>     </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7</a:t>
            </a:fld>
            <a:endParaRPr lang="zh-CN" altLang="en-US"/>
          </a:p>
        </p:txBody>
      </p:sp>
      <p:graphicFrame>
        <p:nvGraphicFramePr>
          <p:cNvPr id="7" name="图示 6">
            <a:extLst>
              <a:ext uri="{FF2B5EF4-FFF2-40B4-BE49-F238E27FC236}">
                <a16:creationId xmlns:a16="http://schemas.microsoft.com/office/drawing/2014/main" id="{F151F6BA-FDD3-4E50-B570-658C57E558BC}"/>
              </a:ext>
            </a:extLst>
          </p:cNvPr>
          <p:cNvGraphicFramePr/>
          <p:nvPr>
            <p:extLst>
              <p:ext uri="{D42A27DB-BD31-4B8C-83A1-F6EECF244321}">
                <p14:modId xmlns:p14="http://schemas.microsoft.com/office/powerpoint/2010/main" val="3579644399"/>
              </p:ext>
            </p:extLst>
          </p:nvPr>
        </p:nvGraphicFramePr>
        <p:xfrm>
          <a:off x="1652116" y="2082360"/>
          <a:ext cx="8349942" cy="965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970017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行业内广泛使用的确认测试方式：</a:t>
            </a:r>
            <a:endParaRPr lang="en-US" altLang="zh-CN" sz="2800" dirty="0"/>
          </a:p>
          <a:p>
            <a:pPr>
              <a:buFont typeface="Wingdings" panose="05000000000000000000" pitchFamily="2" charset="2"/>
              <a:buChar char="ü"/>
            </a:pPr>
            <a:r>
              <a:rPr lang="en-US" altLang="zh-CN" sz="2800" dirty="0"/>
              <a:t>α</a:t>
            </a:r>
            <a:r>
              <a:rPr lang="zh-CN" altLang="en-US" sz="2800" dirty="0"/>
              <a:t>测试</a:t>
            </a:r>
            <a:endParaRPr lang="en-US" altLang="zh-CN" sz="2800" dirty="0"/>
          </a:p>
          <a:p>
            <a:pPr marL="201168" lvl="1" indent="0">
              <a:buNone/>
            </a:pPr>
            <a:r>
              <a:rPr lang="zh-CN" altLang="en-US" sz="2400" dirty="0"/>
              <a:t>       软件测试人员根据用户设计的测试用例和操作习惯来检测软件系统中是否存在错误。</a:t>
            </a:r>
            <a:r>
              <a:rPr lang="en-US" altLang="zh-CN" sz="2400" dirty="0"/>
              <a:t>α</a:t>
            </a:r>
            <a:r>
              <a:rPr lang="zh-CN" altLang="en-US" sz="2400" dirty="0"/>
              <a:t>测试可以在开发环境中进行，也可以在模拟环境下进行。</a:t>
            </a:r>
            <a:endParaRPr lang="en-US" altLang="zh-CN" sz="24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8</a:t>
            </a:fld>
            <a:endParaRPr lang="zh-CN" altLang="en-US"/>
          </a:p>
        </p:txBody>
      </p:sp>
      <p:graphicFrame>
        <p:nvGraphicFramePr>
          <p:cNvPr id="7" name="图示 6">
            <a:extLst>
              <a:ext uri="{FF2B5EF4-FFF2-40B4-BE49-F238E27FC236}">
                <a16:creationId xmlns:a16="http://schemas.microsoft.com/office/drawing/2014/main" id="{58E0EA55-96DA-864E-42EA-21A0AFDFBD6A}"/>
              </a:ext>
            </a:extLst>
          </p:cNvPr>
          <p:cNvGraphicFramePr/>
          <p:nvPr>
            <p:extLst>
              <p:ext uri="{D42A27DB-BD31-4B8C-83A1-F6EECF244321}">
                <p14:modId xmlns:p14="http://schemas.microsoft.com/office/powerpoint/2010/main" val="3175934056"/>
              </p:ext>
            </p:extLst>
          </p:nvPr>
        </p:nvGraphicFramePr>
        <p:xfrm>
          <a:off x="2258695" y="2974833"/>
          <a:ext cx="6899275" cy="3166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529419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pPr>
              <a:buFont typeface="Wingdings" panose="05000000000000000000" pitchFamily="2" charset="2"/>
              <a:buChar char="ü"/>
            </a:pPr>
            <a:r>
              <a:rPr lang="en-US" altLang="zh-CN" sz="2800" dirty="0"/>
              <a:t>β</a:t>
            </a:r>
            <a:r>
              <a:rPr lang="zh-CN" altLang="en-US" sz="2800" dirty="0"/>
              <a:t>测试</a:t>
            </a:r>
          </a:p>
          <a:p>
            <a:pPr marL="201168" lvl="1" indent="0">
              <a:buNone/>
            </a:pPr>
            <a:r>
              <a:rPr lang="zh-CN" altLang="en-US" sz="2400" dirty="0"/>
              <a:t>       软件开发团队组织多个典型的用户，在实际工作环境（非开发环境）中对目标软件的</a:t>
            </a:r>
            <a:r>
              <a:rPr lang="en-US" altLang="zh-CN" sz="2400" dirty="0"/>
              <a:t>β</a:t>
            </a:r>
            <a:r>
              <a:rPr lang="zh-CN" altLang="en-US" sz="2400" dirty="0"/>
              <a:t>版本进行测试。</a:t>
            </a:r>
            <a:endParaRPr lang="en-US" altLang="zh-CN" sz="2400" dirty="0"/>
          </a:p>
          <a:p>
            <a:pPr marL="201168" lvl="1" indent="0">
              <a:buNone/>
            </a:pPr>
            <a:endParaRPr lang="en-US" altLang="zh-CN" sz="2400" dirty="0"/>
          </a:p>
          <a:p>
            <a:pPr marL="201168" lvl="1" indent="0">
              <a:buNone/>
            </a:pPr>
            <a:r>
              <a:rPr lang="en-US" altLang="zh-CN" sz="2400" dirty="0"/>
              <a:t>        β</a:t>
            </a:r>
            <a:r>
              <a:rPr lang="zh-CN" altLang="en-US" sz="2400" dirty="0"/>
              <a:t>测试着重于产品的支持性评价，例如对软件文档、客户培训和支持产品生产能力等内容进行评价。只有当</a:t>
            </a:r>
            <a:r>
              <a:rPr lang="en-US" altLang="zh-CN" sz="2400" dirty="0"/>
              <a:t>α</a:t>
            </a:r>
            <a:r>
              <a:rPr lang="zh-CN" altLang="en-US" sz="2400" dirty="0"/>
              <a:t>测试达到一定的可靠程度时，软件开发团队才能申请开展</a:t>
            </a:r>
            <a:r>
              <a:rPr lang="en-US" altLang="zh-CN" sz="2400" dirty="0"/>
              <a:t>β</a:t>
            </a:r>
            <a:r>
              <a:rPr lang="zh-CN" altLang="en-US" sz="2400" dirty="0"/>
              <a:t>测试。</a:t>
            </a:r>
          </a:p>
          <a:p>
            <a:pPr marL="201168" lvl="1" indent="0">
              <a:buNone/>
            </a:pPr>
            <a:endParaRPr lang="zh-CN" altLang="en-US" sz="2400"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9</a:t>
            </a:fld>
            <a:endParaRPr lang="zh-CN" altLang="en-US"/>
          </a:p>
        </p:txBody>
      </p:sp>
    </p:spTree>
    <p:extLst>
      <p:ext uri="{BB962C8B-B14F-4D97-AF65-F5344CB8AC3E}">
        <p14:creationId xmlns:p14="http://schemas.microsoft.com/office/powerpoint/2010/main" val="42738911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可行性分析</a:t>
            </a:r>
          </a:p>
        </p:txBody>
      </p:sp>
      <p:sp>
        <p:nvSpPr>
          <p:cNvPr id="3" name="内容占位符 2"/>
          <p:cNvSpPr>
            <a:spLocks noGrp="1"/>
          </p:cNvSpPr>
          <p:nvPr>
            <p:ph idx="1"/>
          </p:nvPr>
        </p:nvSpPr>
        <p:spPr/>
        <p:txBody>
          <a:bodyPr>
            <a:normAutofit/>
          </a:bodyPr>
          <a:lstStyle/>
          <a:p>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en-US" altLang="zh-CN" sz="2800" dirty="0">
                <a:latin typeface="腾讯体 W3" panose="020C04030202040F0204" pitchFamily="34" charset="-122"/>
                <a:ea typeface="腾讯体 W3" panose="020C04030202040F0204" pitchFamily="34" charset="-122"/>
                <a:cs typeface="腾讯体 W3" panose="020C04030202040F0204" pitchFamily="34" charset="-122"/>
                <a:sym typeface="+mn-ea"/>
              </a:rPr>
              <a:t>2</a:t>
            </a:r>
            <a:r>
              <a:rPr lang="zh-CN" altLang="en-US" sz="2800" dirty="0">
                <a:latin typeface="腾讯体 W3" panose="020C04030202040F0204" pitchFamily="34" charset="-122"/>
                <a:ea typeface="腾讯体 W3" panose="020C04030202040F0204" pitchFamily="34" charset="-122"/>
                <a:cs typeface="腾讯体 W3" panose="020C04030202040F0204" pitchFamily="34" charset="-122"/>
                <a:sym typeface="+mn-ea"/>
              </a:rPr>
              <a:t>）</a:t>
            </a:r>
            <a:r>
              <a:rPr lang="zh-CN" altLang="zh-CN" sz="2800" dirty="0">
                <a:latin typeface="腾讯体 W3" panose="020C04030202040F0204" pitchFamily="34" charset="-122"/>
                <a:ea typeface="腾讯体 W3" panose="020C04030202040F0204" pitchFamily="34" charset="-122"/>
                <a:sym typeface="+mn-ea"/>
              </a:rPr>
              <a:t>经济可行性</a:t>
            </a:r>
            <a:endParaRPr lang="en-US" altLang="zh-CN" sz="2800" dirty="0">
              <a:latin typeface="腾讯体 W3" panose="020C04030202040F0204" pitchFamily="34" charset="-122"/>
              <a:ea typeface="腾讯体 W3" panose="020C04030202040F0204" pitchFamily="34" charset="-122"/>
              <a:sym typeface="+mn-ea"/>
            </a:endParaRPr>
          </a:p>
          <a:p>
            <a:r>
              <a:rPr lang="zh-CN" altLang="en-US" sz="2800" dirty="0">
                <a:latin typeface="腾讯体 W3" panose="020C04030202040F0204" pitchFamily="34" charset="-122"/>
                <a:ea typeface="腾讯体 W3" panose="020C04030202040F0204" pitchFamily="34" charset="-122"/>
                <a:sym typeface="+mn-ea"/>
              </a:rPr>
              <a:t>        从经济角度出发，确定软件项目是否值得开发，帮助用户做出是否投资于此工程开发的决定。</a:t>
            </a:r>
            <a:endParaRPr lang="en-US" altLang="zh-CN" sz="2800" dirty="0">
              <a:latin typeface="腾讯体 W3" panose="020C04030202040F0204" pitchFamily="34" charset="-122"/>
              <a:ea typeface="腾讯体 W3" panose="020C04030202040F0204" pitchFamily="34" charset="-122"/>
              <a:sym typeface="+mn-ea"/>
            </a:endParaRPr>
          </a:p>
          <a:p>
            <a:r>
              <a:rPr lang="en-US" altLang="zh-CN" sz="2800" dirty="0">
                <a:sym typeface="+mn-ea"/>
              </a:rPr>
              <a:t>     </a:t>
            </a:r>
          </a:p>
          <a:p>
            <a:r>
              <a:rPr lang="zh-CN" altLang="en-US" sz="2800" dirty="0">
                <a:latin typeface="腾讯体 W3" panose="020C04030202040F0204" pitchFamily="34" charset="-122"/>
                <a:ea typeface="腾讯体 W3" panose="020C04030202040F0204" pitchFamily="34" charset="-122"/>
                <a:sym typeface="+mn-ea"/>
              </a:rPr>
              <a:t>经济可行性分析主要包括：</a:t>
            </a:r>
            <a:endParaRPr lang="en-US" altLang="zh-CN" sz="28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en-US" sz="2800" dirty="0">
                <a:latin typeface="腾讯体 W3" panose="020C04030202040F0204" pitchFamily="34" charset="-122"/>
                <a:ea typeface="腾讯体 W3" panose="020C04030202040F0204" pitchFamily="34" charset="-122"/>
                <a:sym typeface="+mn-ea"/>
              </a:rPr>
              <a:t>成本估计</a:t>
            </a:r>
            <a:endParaRPr lang="en-US" altLang="zh-CN" sz="2800" dirty="0">
              <a:latin typeface="腾讯体 W3" panose="020C04030202040F0204" pitchFamily="34" charset="-122"/>
              <a:ea typeface="腾讯体 W3" panose="020C04030202040F0204" pitchFamily="34" charset="-122"/>
              <a:sym typeface="+mn-ea"/>
            </a:endParaRPr>
          </a:p>
          <a:p>
            <a:pPr>
              <a:buFont typeface="Wingdings" panose="05000000000000000000" pitchFamily="2" charset="2"/>
              <a:buChar char="ü"/>
            </a:pPr>
            <a:r>
              <a:rPr lang="zh-CN" altLang="en-US" sz="2800" dirty="0">
                <a:sym typeface="+mn-ea"/>
              </a:rPr>
              <a:t>效益估计</a:t>
            </a:r>
            <a:endParaRPr lang="zh-CN" altLang="zh-CN" sz="2800" dirty="0">
              <a:latin typeface="腾讯体 W3" panose="020C04030202040F0204" pitchFamily="34" charset="-122"/>
              <a:ea typeface="腾讯体 W3" panose="020C04030202040F0204" pitchFamily="34" charset="-122"/>
              <a:sym typeface="+mn-ea"/>
            </a:endParaRPr>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a:t>
            </a:fld>
            <a:endParaRPr lang="zh-CN" altLang="en-US"/>
          </a:p>
        </p:txBody>
      </p:sp>
    </p:spTree>
    <p:extLst>
      <p:ext uri="{BB962C8B-B14F-4D97-AF65-F5344CB8AC3E}">
        <p14:creationId xmlns:p14="http://schemas.microsoft.com/office/powerpoint/2010/main" val="88834918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3</a:t>
            </a:r>
            <a:r>
              <a:rPr lang="zh-CN" altLang="en-US" sz="2800" dirty="0"/>
              <a:t>）系统测试</a:t>
            </a:r>
            <a:endParaRPr lang="en-US" altLang="zh-CN" sz="2800" dirty="0"/>
          </a:p>
          <a:p>
            <a:r>
              <a:rPr lang="zh-CN" altLang="en-US" sz="2800" dirty="0"/>
              <a:t>        将经过确认测试的软件系统与工作环境中的其他软、硬件环境集成起来，将完成的软件系统作为计算机系统的一部分，在实际的运行环境中开展严格、规范的测试。</a:t>
            </a:r>
            <a:endParaRPr lang="en-US" altLang="zh-CN" sz="2800" dirty="0"/>
          </a:p>
          <a:p>
            <a:endParaRPr lang="en-US" altLang="zh-CN" sz="2800" dirty="0"/>
          </a:p>
          <a:p>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0</a:t>
            </a:fld>
            <a:endParaRPr lang="zh-CN" altLang="en-US"/>
          </a:p>
        </p:txBody>
      </p:sp>
      <p:graphicFrame>
        <p:nvGraphicFramePr>
          <p:cNvPr id="7" name="图示 6">
            <a:extLst>
              <a:ext uri="{FF2B5EF4-FFF2-40B4-BE49-F238E27FC236}">
                <a16:creationId xmlns:a16="http://schemas.microsoft.com/office/drawing/2014/main" id="{0D1E447F-9550-F5B8-3D41-F856AADAA436}"/>
              </a:ext>
            </a:extLst>
          </p:cNvPr>
          <p:cNvGraphicFramePr/>
          <p:nvPr>
            <p:extLst>
              <p:ext uri="{D42A27DB-BD31-4B8C-83A1-F6EECF244321}">
                <p14:modId xmlns:p14="http://schemas.microsoft.com/office/powerpoint/2010/main" val="3045495890"/>
              </p:ext>
            </p:extLst>
          </p:nvPr>
        </p:nvGraphicFramePr>
        <p:xfrm>
          <a:off x="749643" y="2806700"/>
          <a:ext cx="10547350" cy="2947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4733790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具体测试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1</a:t>
            </a:fld>
            <a:endParaRPr lang="zh-CN" altLang="en-US"/>
          </a:p>
        </p:txBody>
      </p:sp>
      <p:graphicFrame>
        <p:nvGraphicFramePr>
          <p:cNvPr id="7" name="图示 6">
            <a:extLst>
              <a:ext uri="{FF2B5EF4-FFF2-40B4-BE49-F238E27FC236}">
                <a16:creationId xmlns:a16="http://schemas.microsoft.com/office/drawing/2014/main" id="{695E6412-C65A-8B3C-552F-127D3DDEC5C7}"/>
              </a:ext>
            </a:extLst>
          </p:cNvPr>
          <p:cNvGraphicFramePr/>
          <p:nvPr>
            <p:extLst>
              <p:ext uri="{D42A27DB-BD31-4B8C-83A1-F6EECF244321}">
                <p14:modId xmlns:p14="http://schemas.microsoft.com/office/powerpoint/2010/main" val="1228603440"/>
              </p:ext>
            </p:extLst>
          </p:nvPr>
        </p:nvGraphicFramePr>
        <p:xfrm>
          <a:off x="1020732" y="1931564"/>
          <a:ext cx="10191751" cy="35992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7771166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r>
              <a:rPr lang="zh-CN" altLang="en-US" dirty="0"/>
              <a:t>（</a:t>
            </a:r>
            <a:r>
              <a:rPr lang="en-US" altLang="zh-CN" dirty="0"/>
              <a:t>4</a:t>
            </a:r>
            <a:r>
              <a:rPr lang="zh-CN" altLang="en-US" dirty="0"/>
              <a:t>）软件测试步骤</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2</a:t>
            </a:fld>
            <a:endParaRPr lang="zh-CN" altLang="en-US"/>
          </a:p>
        </p:txBody>
      </p:sp>
      <p:graphicFrame>
        <p:nvGraphicFramePr>
          <p:cNvPr id="7" name="图示 6">
            <a:extLst>
              <a:ext uri="{FF2B5EF4-FFF2-40B4-BE49-F238E27FC236}">
                <a16:creationId xmlns:a16="http://schemas.microsoft.com/office/drawing/2014/main" id="{CAAD2594-1544-7743-E2D2-47F14326D68A}"/>
              </a:ext>
            </a:extLst>
          </p:cNvPr>
          <p:cNvGraphicFramePr/>
          <p:nvPr>
            <p:extLst>
              <p:ext uri="{D42A27DB-BD31-4B8C-83A1-F6EECF244321}">
                <p14:modId xmlns:p14="http://schemas.microsoft.com/office/powerpoint/2010/main" val="3733099628"/>
              </p:ext>
            </p:extLst>
          </p:nvPr>
        </p:nvGraphicFramePr>
        <p:xfrm>
          <a:off x="692151" y="2286618"/>
          <a:ext cx="10863888" cy="1265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95586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5</a:t>
            </a:r>
            <a:r>
              <a:rPr lang="zh-CN" altLang="en-US" sz="2800" dirty="0"/>
              <a:t>）软件测试的原则</a:t>
            </a:r>
            <a:endParaRPr lang="en-US" altLang="zh-CN" sz="2800" dirty="0"/>
          </a:p>
          <a:p>
            <a:pPr>
              <a:buFont typeface="Wingdings" panose="05000000000000000000" pitchFamily="2" charset="2"/>
              <a:buChar char="ü"/>
            </a:pPr>
            <a:r>
              <a:rPr lang="zh-CN" altLang="en-US" sz="2800" dirty="0"/>
              <a:t>所有的测试内容都应该能够追溯到用户需求</a:t>
            </a:r>
          </a:p>
          <a:p>
            <a:pPr>
              <a:buFont typeface="Wingdings" panose="05000000000000000000" pitchFamily="2" charset="2"/>
              <a:buChar char="ü"/>
            </a:pPr>
            <a:r>
              <a:rPr lang="zh-CN" altLang="en-US" sz="2800" dirty="0"/>
              <a:t>测试计划必须先于测试</a:t>
            </a:r>
          </a:p>
          <a:p>
            <a:pPr>
              <a:buFont typeface="Wingdings" panose="05000000000000000000" pitchFamily="2" charset="2"/>
              <a:buChar char="ü"/>
            </a:pPr>
            <a:r>
              <a:rPr lang="zh-CN" altLang="en-US" sz="2800" dirty="0"/>
              <a:t>软件测试应从“小规模”开始，逐步转向“大规模”</a:t>
            </a:r>
          </a:p>
          <a:p>
            <a:pPr>
              <a:buFont typeface="Wingdings" panose="05000000000000000000" pitchFamily="2" charset="2"/>
              <a:buChar char="ü"/>
            </a:pPr>
            <a:r>
              <a:rPr lang="zh-CN" altLang="en-US" sz="2800" dirty="0"/>
              <a:t>对软件进行穷举测试是不可能的</a:t>
            </a:r>
          </a:p>
          <a:p>
            <a:pPr>
              <a:buFont typeface="Wingdings" panose="05000000000000000000" pitchFamily="2" charset="2"/>
              <a:buChar char="ü"/>
            </a:pPr>
            <a:r>
              <a:rPr lang="zh-CN" altLang="en-US" sz="2800" dirty="0"/>
              <a:t>测试只能查找出软件中的缺陷，不能证明软件中没有缺陷</a:t>
            </a:r>
          </a:p>
          <a:p>
            <a:pPr>
              <a:buFont typeface="Wingdings" panose="05000000000000000000" pitchFamily="2" charset="2"/>
              <a:buChar char="ü"/>
            </a:pPr>
            <a:r>
              <a:rPr lang="zh-CN" altLang="en-US" sz="2800" dirty="0"/>
              <a:t>在一个软件缺陷附近很可能还有更多的软件缺陷</a:t>
            </a:r>
          </a:p>
          <a:p>
            <a:pPr>
              <a:buFont typeface="Wingdings" panose="05000000000000000000" pitchFamily="2" charset="2"/>
              <a:buChar char="ü"/>
            </a:pPr>
            <a:r>
              <a:rPr lang="zh-CN" altLang="en-US" sz="2800" dirty="0"/>
              <a:t>避免使用相同的测试用例来测试软件</a:t>
            </a:r>
          </a:p>
          <a:p>
            <a:pPr>
              <a:buFont typeface="Wingdings" panose="05000000000000000000" pitchFamily="2" charset="2"/>
              <a:buChar char="ü"/>
            </a:pPr>
            <a:r>
              <a:rPr lang="zh-CN" altLang="en-US" sz="2800" dirty="0"/>
              <a:t>并非所有找到的软件缺陷都需要修复</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3</a:t>
            </a:fld>
            <a:endParaRPr lang="zh-CN" altLang="en-US"/>
          </a:p>
        </p:txBody>
      </p:sp>
    </p:spTree>
    <p:extLst>
      <p:ext uri="{BB962C8B-B14F-4D97-AF65-F5344CB8AC3E}">
        <p14:creationId xmlns:p14="http://schemas.microsoft.com/office/powerpoint/2010/main" val="419984059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6</a:t>
            </a:r>
            <a:r>
              <a:rPr lang="zh-CN" altLang="en-US" sz="2800" dirty="0"/>
              <a:t>）软件调试</a:t>
            </a:r>
            <a:r>
              <a:rPr lang="en-US" altLang="zh-CN" sz="2800" dirty="0"/>
              <a:t>Debug</a:t>
            </a:r>
          </a:p>
          <a:p>
            <a:r>
              <a:rPr lang="zh-CN" altLang="en-US" sz="2800" dirty="0"/>
              <a:t>        软件开发人员通过分析软件的运行情况，确定导致软件出现错误或者缺陷的原因，并诊断和改正错误的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4</a:t>
            </a:fld>
            <a:endParaRPr lang="zh-CN" altLang="en-US"/>
          </a:p>
        </p:txBody>
      </p:sp>
      <p:graphicFrame>
        <p:nvGraphicFramePr>
          <p:cNvPr id="8" name="对象 7">
            <a:extLst>
              <a:ext uri="{FF2B5EF4-FFF2-40B4-BE49-F238E27FC236}">
                <a16:creationId xmlns:a16="http://schemas.microsoft.com/office/drawing/2014/main" id="{3AA000C3-DA6E-B984-B43C-E05AFA045C5F}"/>
              </a:ext>
            </a:extLst>
          </p:cNvPr>
          <p:cNvGraphicFramePr>
            <a:graphicFrameLocks noChangeAspect="1"/>
          </p:cNvGraphicFramePr>
          <p:nvPr>
            <p:extLst>
              <p:ext uri="{D42A27DB-BD31-4B8C-83A1-F6EECF244321}">
                <p14:modId xmlns:p14="http://schemas.microsoft.com/office/powerpoint/2010/main" val="1196157259"/>
              </p:ext>
            </p:extLst>
          </p:nvPr>
        </p:nvGraphicFramePr>
        <p:xfrm>
          <a:off x="2006601" y="2466383"/>
          <a:ext cx="7169149" cy="3793786"/>
        </p:xfrm>
        <a:graphic>
          <a:graphicData uri="http://schemas.openxmlformats.org/presentationml/2006/ole">
            <mc:AlternateContent xmlns:mc="http://schemas.openxmlformats.org/markup-compatibility/2006">
              <mc:Choice xmlns:v="urn:schemas-microsoft-com:vml" Requires="v">
                <p:oleObj name="Visio" r:id="rId2" imgW="7167156" imgH="3800281" progId="Visio.Drawing.15">
                  <p:embed/>
                </p:oleObj>
              </mc:Choice>
              <mc:Fallback>
                <p:oleObj name="Visio" r:id="rId2" imgW="7167156" imgH="3800281" progId="Visio.Drawing.15">
                  <p:embed/>
                  <p:pic>
                    <p:nvPicPr>
                      <p:cNvPr id="7" name="对象 6">
                        <a:extLst>
                          <a:ext uri="{FF2B5EF4-FFF2-40B4-BE49-F238E27FC236}">
                            <a16:creationId xmlns:a16="http://schemas.microsoft.com/office/drawing/2014/main" id="{F4A8DB54-E0D5-00CA-5F48-D33589991F05}"/>
                          </a:ext>
                        </a:extLst>
                      </p:cNvPr>
                      <p:cNvPicPr>
                        <a:picLocks noChangeAspect="1" noChangeArrowheads="1"/>
                      </p:cNvPicPr>
                      <p:nvPr/>
                    </p:nvPicPr>
                    <p:blipFill>
                      <a:blip r:embed="rId3"/>
                      <a:srcRect/>
                      <a:stretch>
                        <a:fillRect/>
                      </a:stretch>
                    </p:blipFill>
                    <p:spPr bwMode="auto">
                      <a:xfrm>
                        <a:off x="2006601" y="2466383"/>
                        <a:ext cx="7169149" cy="3793786"/>
                      </a:xfrm>
                      <a:prstGeom prst="rect">
                        <a:avLst/>
                      </a:prstGeom>
                      <a:noFill/>
                    </p:spPr>
                  </p:pic>
                </p:oleObj>
              </mc:Fallback>
            </mc:AlternateContent>
          </a:graphicData>
        </a:graphic>
      </p:graphicFrame>
    </p:spTree>
    <p:extLst>
      <p:ext uri="{BB962C8B-B14F-4D97-AF65-F5344CB8AC3E}">
        <p14:creationId xmlns:p14="http://schemas.microsoft.com/office/powerpoint/2010/main" val="30825026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normAutofit/>
          </a:bodyPr>
          <a:lstStyle/>
          <a:p>
            <a:r>
              <a:rPr lang="zh-CN" altLang="en-US" sz="2800" dirty="0"/>
              <a:t>（</a:t>
            </a:r>
            <a:r>
              <a:rPr lang="en-US" altLang="zh-CN" sz="2800" dirty="0"/>
              <a:t>6</a:t>
            </a:r>
            <a:r>
              <a:rPr lang="zh-CN" altLang="en-US" sz="2800" dirty="0"/>
              <a:t>）软件调试</a:t>
            </a:r>
            <a:endParaRPr lang="en-US" altLang="zh-CN" sz="2800" dirty="0"/>
          </a:p>
          <a:p>
            <a:r>
              <a:rPr lang="zh-CN" altLang="en-US" sz="2800" dirty="0"/>
              <a:t>软件调试困难的原因：</a:t>
            </a:r>
            <a:endParaRPr lang="en-US" altLang="zh-CN" sz="2800" dirty="0"/>
          </a:p>
          <a:p>
            <a:pPr lvl="1">
              <a:buFont typeface="Wingdings" panose="05000000000000000000" pitchFamily="2" charset="2"/>
              <a:buChar char="Ø"/>
            </a:pPr>
            <a:r>
              <a:rPr lang="zh-CN" altLang="en-US" sz="2400" dirty="0"/>
              <a:t>软件的错误表象与导致错误的原因所处的位置可能相距甚远；</a:t>
            </a:r>
          </a:p>
          <a:p>
            <a:pPr lvl="1">
              <a:buFont typeface="Wingdings" panose="05000000000000000000" pitchFamily="2" charset="2"/>
              <a:buChar char="Ø"/>
            </a:pPr>
            <a:r>
              <a:rPr lang="zh-CN" altLang="en-US" sz="2400" dirty="0"/>
              <a:t>当其他错误得到纠正时，当前的错误表象可能会暂时消失，但并未得到实际排除；</a:t>
            </a:r>
          </a:p>
          <a:p>
            <a:pPr lvl="1">
              <a:buFont typeface="Wingdings" panose="05000000000000000000" pitchFamily="2" charset="2"/>
              <a:buChar char="Ø"/>
            </a:pPr>
            <a:r>
              <a:rPr lang="zh-CN" altLang="en-US" sz="2400" dirty="0"/>
              <a:t>错误表象实际上是由一些非错误原因（例如，舍入不精确）引起的；</a:t>
            </a:r>
          </a:p>
          <a:p>
            <a:pPr lvl="1">
              <a:buFont typeface="Wingdings" panose="05000000000000000000" pitchFamily="2" charset="2"/>
              <a:buChar char="Ø"/>
            </a:pPr>
            <a:r>
              <a:rPr lang="zh-CN" altLang="en-US" sz="2400" dirty="0"/>
              <a:t>错误表象可能是由于一些不容易发现的人为错误引起的；</a:t>
            </a:r>
          </a:p>
          <a:p>
            <a:pPr lvl="1">
              <a:buFont typeface="Wingdings" panose="05000000000000000000" pitchFamily="2" charset="2"/>
              <a:buChar char="Ø"/>
            </a:pPr>
            <a:r>
              <a:rPr lang="zh-CN" altLang="en-US" sz="2400" dirty="0"/>
              <a:t>错误可能是由于时序问题引起的，与处理过程无关；</a:t>
            </a:r>
          </a:p>
          <a:p>
            <a:pPr lvl="1">
              <a:buFont typeface="Wingdings" panose="05000000000000000000" pitchFamily="2" charset="2"/>
              <a:buChar char="Ø"/>
            </a:pPr>
            <a:r>
              <a:rPr lang="zh-CN" altLang="en-US" sz="2400" dirty="0"/>
              <a:t>错误是由于难于精确再现的输入状态（例如处理过程中的信号干扰）引起的；</a:t>
            </a:r>
          </a:p>
          <a:p>
            <a:pPr lvl="1">
              <a:buFont typeface="Wingdings" panose="05000000000000000000" pitchFamily="2" charset="2"/>
              <a:buChar char="Ø"/>
            </a:pPr>
            <a:r>
              <a:rPr lang="zh-CN" altLang="en-US" sz="2400" dirty="0"/>
              <a:t>在软、硬件结合的嵌入式系统中，软件系统可能还会出现周期性错误。</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5</a:t>
            </a:fld>
            <a:endParaRPr lang="zh-CN" altLang="en-US"/>
          </a:p>
        </p:txBody>
      </p:sp>
    </p:spTree>
    <p:extLst>
      <p:ext uri="{BB962C8B-B14F-4D97-AF65-F5344CB8AC3E}">
        <p14:creationId xmlns:p14="http://schemas.microsoft.com/office/powerpoint/2010/main" val="9864193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6</a:t>
            </a:fld>
            <a:endParaRPr lang="zh-CN" altLang="en-US"/>
          </a:p>
        </p:txBody>
      </p:sp>
      <p:graphicFrame>
        <p:nvGraphicFramePr>
          <p:cNvPr id="8" name="内容占位符 7">
            <a:extLst>
              <a:ext uri="{FF2B5EF4-FFF2-40B4-BE49-F238E27FC236}">
                <a16:creationId xmlns:a16="http://schemas.microsoft.com/office/drawing/2014/main" id="{F958D1B3-B1CD-F03F-25C7-8155E0307ACB}"/>
              </a:ext>
            </a:extLst>
          </p:cNvPr>
          <p:cNvGraphicFramePr>
            <a:graphicFrameLocks noGrp="1"/>
          </p:cNvGraphicFramePr>
          <p:nvPr>
            <p:ph idx="1"/>
            <p:extLst>
              <p:ext uri="{D42A27DB-BD31-4B8C-83A1-F6EECF244321}">
                <p14:modId xmlns:p14="http://schemas.microsoft.com/office/powerpoint/2010/main" val="1958077855"/>
              </p:ext>
            </p:extLst>
          </p:nvPr>
        </p:nvGraphicFramePr>
        <p:xfrm>
          <a:off x="636588" y="963613"/>
          <a:ext cx="10806112" cy="51768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893554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r>
              <a:rPr lang="zh-CN" altLang="en-US" sz="2800" dirty="0"/>
              <a:t>软件调试过程</a:t>
            </a:r>
            <a:endParaRPr lang="en-US" altLang="zh-CN" sz="2800" dirty="0"/>
          </a:p>
          <a:p>
            <a:pPr>
              <a:buFont typeface="Wingdings" panose="05000000000000000000" pitchFamily="2" charset="2"/>
              <a:buChar char="Ø"/>
            </a:pPr>
            <a:r>
              <a:rPr lang="zh-CN" altLang="zh-CN" sz="2800" dirty="0"/>
              <a:t>确定程序中可疑错误的确切性质和位置</a:t>
            </a:r>
            <a:r>
              <a:rPr lang="zh-CN" altLang="en-US" sz="2800" dirty="0"/>
              <a:t>；</a:t>
            </a:r>
            <a:endParaRPr lang="en-US" altLang="zh-CN" sz="2800" dirty="0"/>
          </a:p>
          <a:p>
            <a:pPr>
              <a:buFont typeface="Wingdings" panose="05000000000000000000" pitchFamily="2" charset="2"/>
              <a:buChar char="Ø"/>
            </a:pPr>
            <a:r>
              <a:rPr lang="zh-CN" altLang="zh-CN" sz="2800" dirty="0"/>
              <a:t>对程序（设计，编码）进行修改、排除错误。</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7</a:t>
            </a:fld>
            <a:endParaRPr lang="zh-CN" altLang="en-US"/>
          </a:p>
        </p:txBody>
      </p:sp>
      <p:sp>
        <p:nvSpPr>
          <p:cNvPr id="8" name="Rectangle 2">
            <a:extLst>
              <a:ext uri="{FF2B5EF4-FFF2-40B4-BE49-F238E27FC236}">
                <a16:creationId xmlns:a16="http://schemas.microsoft.com/office/drawing/2014/main" id="{382875DF-A758-C40D-A6A8-BFD38FC6F54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7099111B-0188-39BD-C989-5775E07E04F2}"/>
              </a:ext>
            </a:extLst>
          </p:cNvPr>
          <p:cNvGraphicFramePr>
            <a:graphicFrameLocks noChangeAspect="1"/>
          </p:cNvGraphicFramePr>
          <p:nvPr>
            <p:extLst>
              <p:ext uri="{D42A27DB-BD31-4B8C-83A1-F6EECF244321}">
                <p14:modId xmlns:p14="http://schemas.microsoft.com/office/powerpoint/2010/main" val="253769746"/>
              </p:ext>
            </p:extLst>
          </p:nvPr>
        </p:nvGraphicFramePr>
        <p:xfrm>
          <a:off x="1671288" y="2832593"/>
          <a:ext cx="8229170" cy="3308350"/>
        </p:xfrm>
        <a:graphic>
          <a:graphicData uri="http://schemas.openxmlformats.org/presentationml/2006/ole">
            <mc:AlternateContent xmlns:mc="http://schemas.openxmlformats.org/markup-compatibility/2006">
              <mc:Choice xmlns:v="urn:schemas-microsoft-com:vml" Requires="v">
                <p:oleObj name="Visio" r:id="rId2" imgW="5753035" imgH="2290374" progId="Visio.Drawing.15">
                  <p:embed/>
                </p:oleObj>
              </mc:Choice>
              <mc:Fallback>
                <p:oleObj name="Visio" r:id="rId2" imgW="5753035" imgH="2290374" progId="Visio.Drawing.15">
                  <p:embed/>
                  <p:pic>
                    <p:nvPicPr>
                      <p:cNvPr id="0" name="Object 1"/>
                      <p:cNvPicPr>
                        <a:picLocks noChangeAspect="1" noChangeArrowheads="1"/>
                      </p:cNvPicPr>
                      <p:nvPr/>
                    </p:nvPicPr>
                    <p:blipFill>
                      <a:blip r:embed="rId3"/>
                      <a:srcRect/>
                      <a:stretch>
                        <a:fillRect/>
                      </a:stretch>
                    </p:blipFill>
                    <p:spPr bwMode="auto">
                      <a:xfrm>
                        <a:off x="1671288" y="2832593"/>
                        <a:ext cx="8229170" cy="3308350"/>
                      </a:xfrm>
                      <a:prstGeom prst="rect">
                        <a:avLst/>
                      </a:prstGeom>
                      <a:noFill/>
                    </p:spPr>
                  </p:pic>
                </p:oleObj>
              </mc:Fallback>
            </mc:AlternateContent>
          </a:graphicData>
        </a:graphic>
      </p:graphicFrame>
    </p:spTree>
    <p:extLst>
      <p:ext uri="{BB962C8B-B14F-4D97-AF65-F5344CB8AC3E}">
        <p14:creationId xmlns:p14="http://schemas.microsoft.com/office/powerpoint/2010/main" val="3374274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软件测试</a:t>
            </a:r>
          </a:p>
        </p:txBody>
      </p:sp>
      <p:sp>
        <p:nvSpPr>
          <p:cNvPr id="3" name="内容占位符 2"/>
          <p:cNvSpPr>
            <a:spLocks noGrp="1"/>
          </p:cNvSpPr>
          <p:nvPr>
            <p:ph idx="1"/>
          </p:nvPr>
        </p:nvSpPr>
        <p:spPr/>
        <p:txBody>
          <a:bodyPr/>
          <a:lstStyle/>
          <a:p>
            <a:r>
              <a:rPr lang="en-US" altLang="zh-CN" dirty="0"/>
              <a:t>(7)</a:t>
            </a:r>
            <a:r>
              <a:rPr lang="zh-CN" altLang="en-US" dirty="0"/>
              <a:t>软件可靠性</a:t>
            </a:r>
            <a:endParaRPr lang="en-US" altLang="zh-CN" dirty="0"/>
          </a:p>
          <a:p>
            <a:r>
              <a:rPr lang="zh-CN" altLang="en-US" dirty="0"/>
              <a:t>       软件产品在规定的条件下和时间区间内完成规定功能的能力。</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8</a:t>
            </a:fld>
            <a:endParaRPr lang="zh-CN" altLang="en-US"/>
          </a:p>
        </p:txBody>
      </p:sp>
      <p:graphicFrame>
        <p:nvGraphicFramePr>
          <p:cNvPr id="7" name="图示 6">
            <a:extLst>
              <a:ext uri="{FF2B5EF4-FFF2-40B4-BE49-F238E27FC236}">
                <a16:creationId xmlns:a16="http://schemas.microsoft.com/office/drawing/2014/main" id="{22067887-A021-D100-4300-2C577A5B5321}"/>
              </a:ext>
            </a:extLst>
          </p:cNvPr>
          <p:cNvGraphicFramePr/>
          <p:nvPr>
            <p:extLst>
              <p:ext uri="{D42A27DB-BD31-4B8C-83A1-F6EECF244321}">
                <p14:modId xmlns:p14="http://schemas.microsoft.com/office/powerpoint/2010/main" val="3871670507"/>
              </p:ext>
            </p:extLst>
          </p:nvPr>
        </p:nvGraphicFramePr>
        <p:xfrm>
          <a:off x="2408555" y="3162299"/>
          <a:ext cx="7579995" cy="23044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08977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 </a:t>
            </a:r>
            <a:r>
              <a:rPr lang="zh-CN" altLang="en-US" dirty="0"/>
              <a:t>软件维护</a:t>
            </a:r>
          </a:p>
        </p:txBody>
      </p:sp>
      <p:sp>
        <p:nvSpPr>
          <p:cNvPr id="3" name="内容占位符 2"/>
          <p:cNvSpPr>
            <a:spLocks noGrp="1"/>
          </p:cNvSpPr>
          <p:nvPr>
            <p:ph idx="1"/>
          </p:nvPr>
        </p:nvSpPr>
        <p:spPr>
          <a:xfrm>
            <a:off x="635961" y="963827"/>
            <a:ext cx="5460039" cy="5177116"/>
          </a:xfrm>
        </p:spPr>
        <p:txBody>
          <a:bodyPr>
            <a:normAutofit/>
          </a:bodyPr>
          <a:lstStyle/>
          <a:p>
            <a:pPr>
              <a:lnSpc>
                <a:spcPct val="150000"/>
              </a:lnSpc>
            </a:pPr>
            <a:r>
              <a:rPr lang="en-US" altLang="zh-CN" sz="2800" dirty="0">
                <a:latin typeface="腾讯体 W3" panose="020C04030202040F0204" pitchFamily="34" charset="-122"/>
                <a:ea typeface="腾讯体 W3" panose="020C04030202040F0204" pitchFamily="34" charset="-122"/>
                <a:sym typeface="+mn-ea"/>
              </a:rPr>
              <a:t>       </a:t>
            </a:r>
            <a:r>
              <a:rPr lang="zh-CN" altLang="zh-CN" sz="2800" dirty="0">
                <a:latin typeface="腾讯体 W3" panose="020C04030202040F0204" pitchFamily="34" charset="-122"/>
                <a:ea typeface="腾讯体 W3" panose="020C04030202040F0204" pitchFamily="34" charset="-122"/>
                <a:sym typeface="+mn-ea"/>
              </a:rPr>
              <a:t>根据</a:t>
            </a:r>
            <a:r>
              <a:rPr lang="zh-CN" altLang="en-US" sz="2800" dirty="0">
                <a:latin typeface="腾讯体 W3" panose="020C04030202040F0204" pitchFamily="34" charset="-122"/>
                <a:ea typeface="腾讯体 W3" panose="020C04030202040F0204" pitchFamily="34" charset="-122"/>
                <a:sym typeface="+mn-ea"/>
              </a:rPr>
              <a:t>国标</a:t>
            </a:r>
            <a:r>
              <a:rPr lang="en-US" altLang="zh-CN" sz="2800" dirty="0">
                <a:latin typeface="腾讯体 W3" panose="020C04030202040F0204" pitchFamily="34" charset="-122"/>
                <a:ea typeface="腾讯体 W3" panose="020C04030202040F0204" pitchFamily="34" charset="-122"/>
                <a:sym typeface="+mn-ea"/>
              </a:rPr>
              <a:t>GB/T11457-95</a:t>
            </a:r>
            <a:r>
              <a:rPr lang="zh-CN" altLang="zh-CN" sz="2800" dirty="0">
                <a:latin typeface="腾讯体 W3" panose="020C04030202040F0204" pitchFamily="34" charset="-122"/>
                <a:ea typeface="腾讯体 W3" panose="020C04030202040F0204" pitchFamily="34" charset="-122"/>
                <a:sym typeface="+mn-ea"/>
              </a:rPr>
              <a:t>所述，软件维护是指在软件产品交付使用后，软件维护人员对软件进行修改，纠正软件错误、改进软件性能和属性，使产品能够适应环境的过程。</a:t>
            </a:r>
            <a:endParaRPr lang="zh-CN" altLang="en-US"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9</a:t>
            </a:fld>
            <a:endParaRPr lang="zh-CN" altLang="en-US"/>
          </a:p>
        </p:txBody>
      </p:sp>
      <p:pic>
        <p:nvPicPr>
          <p:cNvPr id="7" name="内容占位符 4">
            <a:extLst>
              <a:ext uri="{FF2B5EF4-FFF2-40B4-BE49-F238E27FC236}">
                <a16:creationId xmlns:a16="http://schemas.microsoft.com/office/drawing/2014/main" id="{416E6BF1-4075-B28F-517D-F80AD2A17A6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98385" y="963827"/>
            <a:ext cx="3618865" cy="5116326"/>
          </a:xfrm>
          <a:prstGeom prst="rect">
            <a:avLst/>
          </a:prstGeom>
        </p:spPr>
      </p:pic>
      <p:sp>
        <p:nvSpPr>
          <p:cNvPr id="8" name="文本框 7">
            <a:extLst>
              <a:ext uri="{FF2B5EF4-FFF2-40B4-BE49-F238E27FC236}">
                <a16:creationId xmlns:a16="http://schemas.microsoft.com/office/drawing/2014/main" id="{2A7E1A27-1D71-5D8C-FB57-34954D816A65}"/>
              </a:ext>
            </a:extLst>
          </p:cNvPr>
          <p:cNvSpPr txBox="1"/>
          <p:nvPr/>
        </p:nvSpPr>
        <p:spPr>
          <a:xfrm>
            <a:off x="8322945" y="5956793"/>
            <a:ext cx="2093843" cy="369332"/>
          </a:xfrm>
          <a:prstGeom prst="rect">
            <a:avLst/>
          </a:prstGeom>
          <a:noFill/>
        </p:spPr>
        <p:txBody>
          <a:bodyPr wrap="none" rtlCol="0" anchor="t">
            <a:spAutoFit/>
          </a:bodyPr>
          <a:lstStyle/>
          <a:p>
            <a:pPr algn="l"/>
            <a:r>
              <a:rPr lang="zh-CN" altLang="zh-CN" dirty="0">
                <a:latin typeface="腾讯体 W3" panose="020C04030202040F0204" pitchFamily="34" charset="-122"/>
                <a:ea typeface="腾讯体 W3" panose="020C04030202040F0204" pitchFamily="34" charset="-122"/>
                <a:cs typeface="Times New Roman" panose="02020603050405020304" pitchFamily="18" charset="0"/>
                <a:sym typeface="+mn-ea"/>
              </a:rPr>
              <a:t>国标</a:t>
            </a:r>
            <a:r>
              <a:rPr lang="en-US" altLang="zh-CN" dirty="0">
                <a:latin typeface="腾讯体 W3" panose="020C04030202040F0204" pitchFamily="34" charset="-122"/>
                <a:ea typeface="腾讯体 W3" panose="020C04030202040F0204" pitchFamily="34" charset="-122"/>
                <a:sym typeface="+mn-ea"/>
              </a:rPr>
              <a:t>GB/T11457-95</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542408428"/>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324</TotalTime>
  <Words>7079</Words>
  <Application>Microsoft Office PowerPoint</Application>
  <PresentationFormat>宽屏</PresentationFormat>
  <Paragraphs>1021</Paragraphs>
  <Slides>107</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7</vt:i4>
      </vt:variant>
    </vt:vector>
  </HeadingPairs>
  <TitlesOfParts>
    <vt:vector size="115" baseType="lpstr">
      <vt:lpstr>腾讯体 W3</vt:lpstr>
      <vt:lpstr>腾讯体 W7</vt:lpstr>
      <vt:lpstr>Arial</vt:lpstr>
      <vt:lpstr>Calibri</vt:lpstr>
      <vt:lpstr>Calibri Light</vt:lpstr>
      <vt:lpstr>Wingdings</vt:lpstr>
      <vt:lpstr>回顾</vt:lpstr>
      <vt:lpstr>Visio</vt:lpstr>
      <vt:lpstr>第2章 软件生命周期</vt:lpstr>
      <vt:lpstr>主要内容</vt:lpstr>
      <vt:lpstr> 1. 项目构想和立项</vt:lpstr>
      <vt:lpstr> 1. 项目构想和立项</vt:lpstr>
      <vt:lpstr> 1. 项目构想和立项</vt:lpstr>
      <vt:lpstr>2.可行性分析</vt:lpstr>
      <vt:lpstr>2.可行性分析</vt:lpstr>
      <vt:lpstr>2.可行性分析</vt:lpstr>
      <vt:lpstr>2.可行性分析</vt:lpstr>
      <vt:lpstr>2.可行性分析</vt:lpstr>
      <vt:lpstr>2.可行性分析</vt:lpstr>
      <vt:lpstr>2.可行性分析</vt:lpstr>
      <vt:lpstr>2.可行性分析</vt:lpstr>
      <vt:lpstr>3.软件开发计划</vt:lpstr>
      <vt:lpstr>3.软件开发计划</vt:lpstr>
      <vt:lpstr>3.软件开发计划</vt:lpstr>
      <vt:lpstr>3.软件开发计划</vt:lpstr>
      <vt:lpstr>3.软件开发计划</vt:lpstr>
      <vt:lpstr>3.软件开发计划</vt:lpstr>
      <vt:lpstr>3.软件开发计划</vt:lpstr>
      <vt:lpstr>3.软件开发计划</vt:lpstr>
      <vt:lpstr>3.软件开发计划</vt:lpstr>
      <vt:lpstr>3.软件开发计划</vt:lpstr>
      <vt:lpstr>3.软件开发计划</vt:lpstr>
      <vt:lpstr>3.软件开发计划</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4.需求分析</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5. 软件设计</vt:lpstr>
      <vt:lpstr>6. 软件实现</vt:lpstr>
      <vt:lpstr>6. 软件实现</vt:lpstr>
      <vt:lpstr>6. 软件实现</vt:lpstr>
      <vt:lpstr>6. 软件实现</vt:lpstr>
      <vt:lpstr>6. 软件实现</vt:lpstr>
      <vt:lpstr>6. 软件实现</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7. 软件测试</vt:lpstr>
      <vt:lpstr>8. 软件维护</vt:lpstr>
      <vt:lpstr>8. 软件维护</vt:lpstr>
      <vt:lpstr>8. 软件维护</vt:lpstr>
      <vt:lpstr>8. 软件维护</vt:lpstr>
      <vt:lpstr>8. 软件维护</vt:lpstr>
      <vt:lpstr>9. 小结</vt:lpstr>
      <vt:lpstr>9. 小结</vt:lpstr>
      <vt:lpstr>9. 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文峰 杜</cp:lastModifiedBy>
  <cp:revision>247</cp:revision>
  <dcterms:created xsi:type="dcterms:W3CDTF">2019-06-11T09:59:59Z</dcterms:created>
  <dcterms:modified xsi:type="dcterms:W3CDTF">2023-09-17T11:00:04Z</dcterms:modified>
</cp:coreProperties>
</file>